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av" ContentType="audio/x-wav"/>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6" r:id="rId1"/>
    <p:sldMasterId id="2147483727" r:id="rId2"/>
  </p:sldMasterIdLst>
  <p:notesMasterIdLst>
    <p:notesMasterId r:id="rId54"/>
  </p:notesMasterIdLst>
  <p:handoutMasterIdLst>
    <p:handoutMasterId r:id="rId55"/>
  </p:handoutMasterIdLst>
  <p:sldIdLst>
    <p:sldId id="256" r:id="rId3"/>
    <p:sldId id="257" r:id="rId4"/>
    <p:sldId id="258" r:id="rId5"/>
    <p:sldId id="271" r:id="rId6"/>
    <p:sldId id="272" r:id="rId7"/>
    <p:sldId id="273" r:id="rId8"/>
    <p:sldId id="274" r:id="rId9"/>
    <p:sldId id="275" r:id="rId10"/>
    <p:sldId id="276" r:id="rId11"/>
    <p:sldId id="277" r:id="rId12"/>
    <p:sldId id="278" r:id="rId13"/>
    <p:sldId id="279" r:id="rId14"/>
    <p:sldId id="280" r:id="rId15"/>
    <p:sldId id="281" r:id="rId16"/>
    <p:sldId id="282" r:id="rId17"/>
    <p:sldId id="283" r:id="rId18"/>
    <p:sldId id="284" r:id="rId19"/>
    <p:sldId id="263" r:id="rId20"/>
    <p:sldId id="285" r:id="rId21"/>
    <p:sldId id="286" r:id="rId22"/>
    <p:sldId id="287" r:id="rId23"/>
    <p:sldId id="288" r:id="rId24"/>
    <p:sldId id="289" r:id="rId25"/>
    <p:sldId id="290" r:id="rId26"/>
    <p:sldId id="291" r:id="rId27"/>
    <p:sldId id="292" r:id="rId28"/>
    <p:sldId id="293" r:id="rId29"/>
    <p:sldId id="294" r:id="rId30"/>
    <p:sldId id="295" r:id="rId31"/>
    <p:sldId id="296" r:id="rId32"/>
    <p:sldId id="297" r:id="rId33"/>
    <p:sldId id="298" r:id="rId34"/>
    <p:sldId id="299" r:id="rId35"/>
    <p:sldId id="315" r:id="rId36"/>
    <p:sldId id="300" r:id="rId37"/>
    <p:sldId id="301" r:id="rId38"/>
    <p:sldId id="302" r:id="rId39"/>
    <p:sldId id="303" r:id="rId40"/>
    <p:sldId id="312" r:id="rId41"/>
    <p:sldId id="264" r:id="rId42"/>
    <p:sldId id="304" r:id="rId43"/>
    <p:sldId id="305" r:id="rId44"/>
    <p:sldId id="306" r:id="rId45"/>
    <p:sldId id="313" r:id="rId46"/>
    <p:sldId id="309" r:id="rId47"/>
    <p:sldId id="307" r:id="rId48"/>
    <p:sldId id="308" r:id="rId49"/>
    <p:sldId id="310" r:id="rId50"/>
    <p:sldId id="311" r:id="rId51"/>
    <p:sldId id="314" r:id="rId52"/>
    <p:sldId id="261" r:id="rId53"/>
  </p:sldIdLst>
  <p:sldSz cx="12192000" cy="6858000"/>
  <p:notesSz cx="6858000" cy="9144000"/>
  <p:custDataLst>
    <p:tags r:id="rId56"/>
  </p:custDataLst>
  <p:defaultTextStyle>
    <a:defPPr>
      <a:defRPr lang="en-US"/>
    </a:defPPr>
    <a:lvl1pPr marL="0" algn="l" defTabSz="548482" rtl="0" eaLnBrk="1" latinLnBrk="0" hangingPunct="1">
      <a:defRPr sz="2159" kern="1200">
        <a:solidFill>
          <a:schemeClr val="tx1"/>
        </a:solidFill>
        <a:latin typeface="+mn-lt"/>
        <a:ea typeface="+mn-ea"/>
        <a:cs typeface="+mn-cs"/>
      </a:defRPr>
    </a:lvl1pPr>
    <a:lvl2pPr marL="548482" algn="l" defTabSz="548482" rtl="0" eaLnBrk="1" latinLnBrk="0" hangingPunct="1">
      <a:defRPr sz="2159" kern="1200">
        <a:solidFill>
          <a:schemeClr val="tx1"/>
        </a:solidFill>
        <a:latin typeface="+mn-lt"/>
        <a:ea typeface="+mn-ea"/>
        <a:cs typeface="+mn-cs"/>
      </a:defRPr>
    </a:lvl2pPr>
    <a:lvl3pPr marL="1096962" algn="l" defTabSz="548482" rtl="0" eaLnBrk="1" latinLnBrk="0" hangingPunct="1">
      <a:defRPr sz="2159" kern="1200">
        <a:solidFill>
          <a:schemeClr val="tx1"/>
        </a:solidFill>
        <a:latin typeface="+mn-lt"/>
        <a:ea typeface="+mn-ea"/>
        <a:cs typeface="+mn-cs"/>
      </a:defRPr>
    </a:lvl3pPr>
    <a:lvl4pPr marL="1645444" algn="l" defTabSz="548482" rtl="0" eaLnBrk="1" latinLnBrk="0" hangingPunct="1">
      <a:defRPr sz="2159" kern="1200">
        <a:solidFill>
          <a:schemeClr val="tx1"/>
        </a:solidFill>
        <a:latin typeface="+mn-lt"/>
        <a:ea typeface="+mn-ea"/>
        <a:cs typeface="+mn-cs"/>
      </a:defRPr>
    </a:lvl4pPr>
    <a:lvl5pPr marL="2193926" algn="l" defTabSz="548482" rtl="0" eaLnBrk="1" latinLnBrk="0" hangingPunct="1">
      <a:defRPr sz="2159" kern="1200">
        <a:solidFill>
          <a:schemeClr val="tx1"/>
        </a:solidFill>
        <a:latin typeface="+mn-lt"/>
        <a:ea typeface="+mn-ea"/>
        <a:cs typeface="+mn-cs"/>
      </a:defRPr>
    </a:lvl5pPr>
    <a:lvl6pPr marL="2742408" algn="l" defTabSz="548482" rtl="0" eaLnBrk="1" latinLnBrk="0" hangingPunct="1">
      <a:defRPr sz="2159" kern="1200">
        <a:solidFill>
          <a:schemeClr val="tx1"/>
        </a:solidFill>
        <a:latin typeface="+mn-lt"/>
        <a:ea typeface="+mn-ea"/>
        <a:cs typeface="+mn-cs"/>
      </a:defRPr>
    </a:lvl6pPr>
    <a:lvl7pPr marL="3290888" algn="l" defTabSz="548482" rtl="0" eaLnBrk="1" latinLnBrk="0" hangingPunct="1">
      <a:defRPr sz="2159" kern="1200">
        <a:solidFill>
          <a:schemeClr val="tx1"/>
        </a:solidFill>
        <a:latin typeface="+mn-lt"/>
        <a:ea typeface="+mn-ea"/>
        <a:cs typeface="+mn-cs"/>
      </a:defRPr>
    </a:lvl7pPr>
    <a:lvl8pPr marL="3839370" algn="l" defTabSz="548482" rtl="0" eaLnBrk="1" latinLnBrk="0" hangingPunct="1">
      <a:defRPr sz="2159" kern="1200">
        <a:solidFill>
          <a:schemeClr val="tx1"/>
        </a:solidFill>
        <a:latin typeface="+mn-lt"/>
        <a:ea typeface="+mn-ea"/>
        <a:cs typeface="+mn-cs"/>
      </a:defRPr>
    </a:lvl8pPr>
    <a:lvl9pPr marL="4387852" algn="l" defTabSz="548482" rtl="0" eaLnBrk="1" latinLnBrk="0" hangingPunct="1">
      <a:defRPr sz="2159"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182C"/>
    <a:srgbClr val="CC0000"/>
    <a:srgbClr val="CB1B3D"/>
    <a:srgbClr val="4472C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77506" autoAdjust="0"/>
  </p:normalViewPr>
  <p:slideViewPr>
    <p:cSldViewPr snapToGrid="0">
      <p:cViewPr varScale="1">
        <p:scale>
          <a:sx n="64" d="100"/>
          <a:sy n="64" d="100"/>
        </p:scale>
        <p:origin x="32" y="56"/>
      </p:cViewPr>
      <p:guideLst/>
    </p:cSldViewPr>
  </p:slideViewPr>
  <p:notesTextViewPr>
    <p:cViewPr>
      <p:scale>
        <a:sx n="1" d="1"/>
        <a:sy n="1" d="1"/>
      </p:scale>
      <p:origin x="0" y="0"/>
    </p:cViewPr>
  </p:notesTextViewPr>
  <p:notesViewPr>
    <p:cSldViewPr snapToGrid="0">
      <p:cViewPr varScale="1">
        <p:scale>
          <a:sx n="51" d="100"/>
          <a:sy n="51" d="100"/>
        </p:scale>
        <p:origin x="1768" y="3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viewProps" Target="viewProp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gs" Target="tags/tag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1F06649-C77C-4795-9ECA-9FC7BB4E7216}" type="datetimeFigureOut">
              <a:rPr lang="zh-CN" altLang="en-US" smtClean="0"/>
              <a:t>2019/10/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BFF74DC-7C97-45B0-99F0-B5CBEB3E8721}" type="slidenum">
              <a:rPr lang="zh-CN" altLang="en-US" smtClean="0"/>
              <a:t>‹#›</a:t>
            </a:fld>
            <a:endParaRPr lang="zh-CN" altLang="en-US"/>
          </a:p>
        </p:txBody>
      </p:sp>
    </p:spTree>
    <p:extLst>
      <p:ext uri="{BB962C8B-B14F-4D97-AF65-F5344CB8AC3E}">
        <p14:creationId xmlns:p14="http://schemas.microsoft.com/office/powerpoint/2010/main" val="2056606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7ACC7C-2ED9-4EEF-A07B-81278D4D7E3D}" type="datetimeFigureOut">
              <a:rPr lang="zh-CN" altLang="en-US" smtClean="0"/>
              <a:t>2019/10/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D7152D-2B1E-4128-A08F-2813960AF860}" type="slidenum">
              <a:rPr lang="zh-CN" altLang="en-US" smtClean="0"/>
              <a:t>‹#›</a:t>
            </a:fld>
            <a:endParaRPr lang="zh-CN" altLang="en-US"/>
          </a:p>
        </p:txBody>
      </p:sp>
    </p:spTree>
    <p:extLst>
      <p:ext uri="{BB962C8B-B14F-4D97-AF65-F5344CB8AC3E}">
        <p14:creationId xmlns:p14="http://schemas.microsoft.com/office/powerpoint/2010/main" val="4182792576"/>
      </p:ext>
    </p:extLst>
  </p:cSld>
  <p:clrMap bg1="lt1" tx1="dk1" bg2="lt2" tx2="dk2" accent1="accent1" accent2="accent2" accent3="accent3" accent4="accent4" accent5="accent5" accent6="accent6" hlink="hlink" folHlink="folHlink"/>
  <p:notesStyle>
    <a:lvl1pPr marL="0" algn="l" defTabSz="855631" rtl="0" eaLnBrk="1" latinLnBrk="0" hangingPunct="1">
      <a:defRPr sz="1122" kern="1200">
        <a:solidFill>
          <a:schemeClr val="tx1"/>
        </a:solidFill>
        <a:latin typeface="+mn-lt"/>
        <a:ea typeface="+mn-ea"/>
        <a:cs typeface="+mn-cs"/>
      </a:defRPr>
    </a:lvl1pPr>
    <a:lvl2pPr marL="427815" algn="l" defTabSz="855631" rtl="0" eaLnBrk="1" latinLnBrk="0" hangingPunct="1">
      <a:defRPr sz="1122" kern="1200">
        <a:solidFill>
          <a:schemeClr val="tx1"/>
        </a:solidFill>
        <a:latin typeface="+mn-lt"/>
        <a:ea typeface="+mn-ea"/>
        <a:cs typeface="+mn-cs"/>
      </a:defRPr>
    </a:lvl2pPr>
    <a:lvl3pPr marL="855631" algn="l" defTabSz="855631" rtl="0" eaLnBrk="1" latinLnBrk="0" hangingPunct="1">
      <a:defRPr sz="1122" kern="1200">
        <a:solidFill>
          <a:schemeClr val="tx1"/>
        </a:solidFill>
        <a:latin typeface="+mn-lt"/>
        <a:ea typeface="+mn-ea"/>
        <a:cs typeface="+mn-cs"/>
      </a:defRPr>
    </a:lvl3pPr>
    <a:lvl4pPr marL="1283446" algn="l" defTabSz="855631" rtl="0" eaLnBrk="1" latinLnBrk="0" hangingPunct="1">
      <a:defRPr sz="1122" kern="1200">
        <a:solidFill>
          <a:schemeClr val="tx1"/>
        </a:solidFill>
        <a:latin typeface="+mn-lt"/>
        <a:ea typeface="+mn-ea"/>
        <a:cs typeface="+mn-cs"/>
      </a:defRPr>
    </a:lvl4pPr>
    <a:lvl5pPr marL="1711262" algn="l" defTabSz="855631" rtl="0" eaLnBrk="1" latinLnBrk="0" hangingPunct="1">
      <a:defRPr sz="1122" kern="1200">
        <a:solidFill>
          <a:schemeClr val="tx1"/>
        </a:solidFill>
        <a:latin typeface="+mn-lt"/>
        <a:ea typeface="+mn-ea"/>
        <a:cs typeface="+mn-cs"/>
      </a:defRPr>
    </a:lvl5pPr>
    <a:lvl6pPr marL="2139077" algn="l" defTabSz="855631" rtl="0" eaLnBrk="1" latinLnBrk="0" hangingPunct="1">
      <a:defRPr sz="1122" kern="1200">
        <a:solidFill>
          <a:schemeClr val="tx1"/>
        </a:solidFill>
        <a:latin typeface="+mn-lt"/>
        <a:ea typeface="+mn-ea"/>
        <a:cs typeface="+mn-cs"/>
      </a:defRPr>
    </a:lvl6pPr>
    <a:lvl7pPr marL="2566893" algn="l" defTabSz="855631" rtl="0" eaLnBrk="1" latinLnBrk="0" hangingPunct="1">
      <a:defRPr sz="1122" kern="1200">
        <a:solidFill>
          <a:schemeClr val="tx1"/>
        </a:solidFill>
        <a:latin typeface="+mn-lt"/>
        <a:ea typeface="+mn-ea"/>
        <a:cs typeface="+mn-cs"/>
      </a:defRPr>
    </a:lvl7pPr>
    <a:lvl8pPr marL="2994708" algn="l" defTabSz="855631" rtl="0" eaLnBrk="1" latinLnBrk="0" hangingPunct="1">
      <a:defRPr sz="1122" kern="1200">
        <a:solidFill>
          <a:schemeClr val="tx1"/>
        </a:solidFill>
        <a:latin typeface="+mn-lt"/>
        <a:ea typeface="+mn-ea"/>
        <a:cs typeface="+mn-cs"/>
      </a:defRPr>
    </a:lvl8pPr>
    <a:lvl9pPr marL="3422524" algn="l" defTabSz="855631" rtl="0" eaLnBrk="1" latinLnBrk="0" hangingPunct="1">
      <a:defRPr sz="1122"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latin typeface="Times New Roman" panose="02020603050405020304" pitchFamily="18" charset="0"/>
              </a:rPr>
              <a:t>并行加法器虽然操作数的各位是同时提供的，但低位运算所产生的进位有可能会影响高位的运算结果。例如：</a:t>
            </a:r>
            <a:r>
              <a:rPr lang="en-US" altLang="zh-CN" b="1" dirty="0" smtClean="0">
                <a:latin typeface="Times New Roman" panose="02020603050405020304" pitchFamily="18" charset="0"/>
              </a:rPr>
              <a:t>11</a:t>
            </a:r>
            <a:r>
              <a:rPr lang="en-US" altLang="zh-CN" b="1" dirty="0" smtClean="0">
                <a:latin typeface="Arial" panose="020B0604020202020204" pitchFamily="34" charset="0"/>
              </a:rPr>
              <a:t>…</a:t>
            </a:r>
            <a:r>
              <a:rPr lang="en-US" altLang="zh-CN" b="1" dirty="0" smtClean="0">
                <a:latin typeface="Times New Roman" panose="02020603050405020304" pitchFamily="18" charset="0"/>
              </a:rPr>
              <a:t>11</a:t>
            </a:r>
            <a:r>
              <a:rPr lang="zh-CN" altLang="en-US" b="1" dirty="0" smtClean="0">
                <a:latin typeface="Times New Roman" panose="02020603050405020304" pitchFamily="18" charset="0"/>
              </a:rPr>
              <a:t>和</a:t>
            </a:r>
            <a:r>
              <a:rPr lang="en-US" altLang="zh-CN" b="1" dirty="0" smtClean="0">
                <a:latin typeface="Times New Roman" panose="02020603050405020304" pitchFamily="18" charset="0"/>
              </a:rPr>
              <a:t>00</a:t>
            </a:r>
            <a:r>
              <a:rPr lang="en-US" altLang="zh-CN" b="1" dirty="0" smtClean="0">
                <a:latin typeface="Arial" panose="020B0604020202020204" pitchFamily="34" charset="0"/>
              </a:rPr>
              <a:t>…</a:t>
            </a:r>
            <a:r>
              <a:rPr lang="en-US" altLang="zh-CN" b="1" dirty="0" smtClean="0">
                <a:latin typeface="Times New Roman" panose="02020603050405020304" pitchFamily="18" charset="0"/>
              </a:rPr>
              <a:t>01</a:t>
            </a:r>
            <a:r>
              <a:rPr lang="zh-CN" altLang="en-US" b="1" dirty="0" smtClean="0">
                <a:latin typeface="Times New Roman" panose="02020603050405020304" pitchFamily="18" charset="0"/>
              </a:rPr>
              <a:t>相加，最低位产生的进位将逐位影响至最高位。因此，并行加法器的最长运算时间主要是由进位信号的传递时间决定的。</a:t>
            </a:r>
            <a:r>
              <a:rPr lang="zh-CN" altLang="en-US" b="1" dirty="0" smtClean="0">
                <a:solidFill>
                  <a:srgbClr val="FF3300"/>
                </a:solidFill>
                <a:latin typeface="Times New Roman" panose="02020603050405020304" pitchFamily="18" charset="0"/>
              </a:rPr>
              <a:t>提高并行加法器速度的关键是尽量加快进位产生和传递的速度。 </a:t>
            </a:r>
          </a:p>
        </p:txBody>
      </p:sp>
      <p:sp>
        <p:nvSpPr>
          <p:cNvPr id="4" name="灯片编号占位符 3"/>
          <p:cNvSpPr>
            <a:spLocks noGrp="1"/>
          </p:cNvSpPr>
          <p:nvPr>
            <p:ph type="sldNum" sz="quarter" idx="10"/>
          </p:nvPr>
        </p:nvSpPr>
        <p:spPr/>
        <p:txBody>
          <a:bodyPr/>
          <a:lstStyle/>
          <a:p>
            <a:fld id="{D6D7152D-2B1E-4128-A08F-2813960AF860}" type="slidenum">
              <a:rPr lang="zh-CN" altLang="en-US" smtClean="0"/>
              <a:t>6</a:t>
            </a:fld>
            <a:endParaRPr lang="zh-CN" altLang="en-US"/>
          </a:p>
        </p:txBody>
      </p:sp>
    </p:spTree>
    <p:extLst>
      <p:ext uri="{BB962C8B-B14F-4D97-AF65-F5344CB8AC3E}">
        <p14:creationId xmlns:p14="http://schemas.microsoft.com/office/powerpoint/2010/main" val="21689292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31" rtl="0" eaLnBrk="1" fontAlgn="auto" latinLnBrk="0" hangingPunct="1">
              <a:lnSpc>
                <a:spcPct val="100000"/>
              </a:lnSpc>
              <a:spcBef>
                <a:spcPts val="0"/>
              </a:spcBef>
              <a:spcAft>
                <a:spcPts val="0"/>
              </a:spcAft>
              <a:buClrTx/>
              <a:buSzTx/>
              <a:buFontTx/>
              <a:buNone/>
              <a:tabLst/>
              <a:defRPr/>
            </a:pP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7</a:t>
            </a:fld>
            <a:endParaRPr lang="zh-CN" altLang="en-US"/>
          </a:p>
        </p:txBody>
      </p:sp>
    </p:spTree>
    <p:extLst>
      <p:ext uri="{BB962C8B-B14F-4D97-AF65-F5344CB8AC3E}">
        <p14:creationId xmlns:p14="http://schemas.microsoft.com/office/powerpoint/2010/main" val="24207705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31" rtl="0" eaLnBrk="1" fontAlgn="auto" latinLnBrk="0" hangingPunct="1">
              <a:lnSpc>
                <a:spcPct val="100000"/>
              </a:lnSpc>
              <a:spcBef>
                <a:spcPts val="0"/>
              </a:spcBef>
              <a:spcAft>
                <a:spcPts val="0"/>
              </a:spcAft>
              <a:buClrTx/>
              <a:buSzTx/>
              <a:buFontTx/>
              <a:buNone/>
              <a:tabLst/>
              <a:defRPr/>
            </a:pPr>
            <a:r>
              <a:rPr lang="zh-CN" altLang="en-US" b="1" dirty="0" smtClean="0">
                <a:latin typeface="Times New Roman" panose="02020603050405020304" pitchFamily="18" charset="0"/>
              </a:rPr>
              <a:t>计算机的实际操作是加还是减，不仅取决于指令的操作码，还取决于两个操作数的符号，例如：加法时可能要做减法（两数异号）；减法时又可能做加法（两数异号），所以原码加减运算的实现是比较复杂的。</a:t>
            </a: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9</a:t>
            </a:fld>
            <a:endParaRPr lang="zh-CN" altLang="en-US"/>
          </a:p>
        </p:txBody>
      </p:sp>
    </p:spTree>
    <p:extLst>
      <p:ext uri="{BB962C8B-B14F-4D97-AF65-F5344CB8AC3E}">
        <p14:creationId xmlns:p14="http://schemas.microsoft.com/office/powerpoint/2010/main" val="2305191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7152D-2B1E-4128-A08F-2813960AF860}" type="slidenum">
              <a:rPr lang="zh-CN" altLang="en-US" smtClean="0"/>
              <a:t>27</a:t>
            </a:fld>
            <a:endParaRPr lang="zh-CN" altLang="en-US"/>
          </a:p>
        </p:txBody>
      </p:sp>
    </p:spTree>
    <p:extLst>
      <p:ext uri="{BB962C8B-B14F-4D97-AF65-F5344CB8AC3E}">
        <p14:creationId xmlns:p14="http://schemas.microsoft.com/office/powerpoint/2010/main" val="434444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7152D-2B1E-4128-A08F-2813960AF860}" type="slidenum">
              <a:rPr lang="zh-CN" altLang="en-US" smtClean="0"/>
              <a:t>28</a:t>
            </a:fld>
            <a:endParaRPr lang="zh-CN" altLang="en-US"/>
          </a:p>
        </p:txBody>
      </p:sp>
    </p:spTree>
    <p:extLst>
      <p:ext uri="{BB962C8B-B14F-4D97-AF65-F5344CB8AC3E}">
        <p14:creationId xmlns:p14="http://schemas.microsoft.com/office/powerpoint/2010/main" val="13011238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7152D-2B1E-4128-A08F-2813960AF860}" type="slidenum">
              <a:rPr lang="zh-CN" altLang="en-US" smtClean="0"/>
              <a:t>29</a:t>
            </a:fld>
            <a:endParaRPr lang="zh-CN" altLang="en-US"/>
          </a:p>
        </p:txBody>
      </p:sp>
    </p:spTree>
    <p:extLst>
      <p:ext uri="{BB962C8B-B14F-4D97-AF65-F5344CB8AC3E}">
        <p14:creationId xmlns:p14="http://schemas.microsoft.com/office/powerpoint/2010/main" val="399330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7152D-2B1E-4128-A08F-2813960AF860}" type="slidenum">
              <a:rPr lang="zh-CN" altLang="en-US" smtClean="0"/>
              <a:t>30</a:t>
            </a:fld>
            <a:endParaRPr lang="zh-CN" altLang="en-US"/>
          </a:p>
        </p:txBody>
      </p:sp>
    </p:spTree>
    <p:extLst>
      <p:ext uri="{BB962C8B-B14F-4D97-AF65-F5344CB8AC3E}">
        <p14:creationId xmlns:p14="http://schemas.microsoft.com/office/powerpoint/2010/main" val="1858408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7152D-2B1E-4128-A08F-2813960AF860}" type="slidenum">
              <a:rPr lang="zh-CN" altLang="en-US" smtClean="0"/>
              <a:t>31</a:t>
            </a:fld>
            <a:endParaRPr lang="zh-CN" altLang="en-US"/>
          </a:p>
        </p:txBody>
      </p:sp>
    </p:spTree>
    <p:extLst>
      <p:ext uri="{BB962C8B-B14F-4D97-AF65-F5344CB8AC3E}">
        <p14:creationId xmlns:p14="http://schemas.microsoft.com/office/powerpoint/2010/main" val="37502274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7152D-2B1E-4128-A08F-2813960AF860}" type="slidenum">
              <a:rPr lang="zh-CN" altLang="en-US" smtClean="0"/>
              <a:t>32</a:t>
            </a:fld>
            <a:endParaRPr lang="zh-CN" altLang="en-US"/>
          </a:p>
        </p:txBody>
      </p:sp>
    </p:spTree>
    <p:extLst>
      <p:ext uri="{BB962C8B-B14F-4D97-AF65-F5344CB8AC3E}">
        <p14:creationId xmlns:p14="http://schemas.microsoft.com/office/powerpoint/2010/main" val="31290826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7152D-2B1E-4128-A08F-2813960AF860}" type="slidenum">
              <a:rPr lang="zh-CN" altLang="en-US" smtClean="0"/>
              <a:t>33</a:t>
            </a:fld>
            <a:endParaRPr lang="zh-CN" altLang="en-US"/>
          </a:p>
        </p:txBody>
      </p:sp>
    </p:spTree>
    <p:extLst>
      <p:ext uri="{BB962C8B-B14F-4D97-AF65-F5344CB8AC3E}">
        <p14:creationId xmlns:p14="http://schemas.microsoft.com/office/powerpoint/2010/main" val="21245598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7152D-2B1E-4128-A08F-2813960AF860}" type="slidenum">
              <a:rPr lang="zh-CN" altLang="en-US" smtClean="0"/>
              <a:t>34</a:t>
            </a:fld>
            <a:endParaRPr lang="zh-CN" altLang="en-US"/>
          </a:p>
        </p:txBody>
      </p:sp>
    </p:spTree>
    <p:extLst>
      <p:ext uri="{BB962C8B-B14F-4D97-AF65-F5344CB8AC3E}">
        <p14:creationId xmlns:p14="http://schemas.microsoft.com/office/powerpoint/2010/main" val="30401095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行波进位：读</a:t>
            </a:r>
            <a:r>
              <a:rPr lang="en-US" altLang="zh-CN" dirty="0" err="1" smtClean="0"/>
              <a:t>xing</a:t>
            </a:r>
            <a:r>
              <a:rPr lang="zh-CN" altLang="en-US" dirty="0" smtClean="0"/>
              <a:t>波进位，</a:t>
            </a:r>
            <a:r>
              <a:rPr lang="zh-CN" altLang="en-US" sz="1122" b="0" i="0" kern="1200" dirty="0" smtClean="0">
                <a:solidFill>
                  <a:schemeClr val="tx1"/>
                </a:solidFill>
                <a:effectLst/>
                <a:latin typeface="+mn-lt"/>
                <a:ea typeface="+mn-ea"/>
                <a:cs typeface="+mn-cs"/>
              </a:rPr>
              <a:t>表示向前行进的意思</a:t>
            </a:r>
            <a:endParaRPr lang="en-US" altLang="zh-CN" dirty="0" smtClean="0"/>
          </a:p>
          <a:p>
            <a:r>
              <a:rPr lang="zh-CN" altLang="en-US" dirty="0" smtClean="0"/>
              <a:t>行波是一列波在介质中的传播</a:t>
            </a:r>
            <a:r>
              <a:rPr lang="en-US" altLang="zh-CN" dirty="0" smtClean="0"/>
              <a:t>,</a:t>
            </a:r>
            <a:r>
              <a:rPr lang="zh-CN" altLang="en-US" dirty="0" smtClean="0"/>
              <a:t>也就是行进中的波，与之相对应的另一类波叫“驻波”，就是停止不前的意思。</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D6D7152D-2B1E-4128-A08F-2813960AF860}" type="slidenum">
              <a:rPr lang="zh-CN" altLang="en-US" smtClean="0"/>
              <a:t>8</a:t>
            </a:fld>
            <a:endParaRPr lang="zh-CN" altLang="en-US"/>
          </a:p>
        </p:txBody>
      </p:sp>
    </p:spTree>
    <p:extLst>
      <p:ext uri="{BB962C8B-B14F-4D97-AF65-F5344CB8AC3E}">
        <p14:creationId xmlns:p14="http://schemas.microsoft.com/office/powerpoint/2010/main" val="15387140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7152D-2B1E-4128-A08F-2813960AF860}" type="slidenum">
              <a:rPr lang="zh-CN" altLang="en-US" smtClean="0"/>
              <a:t>35</a:t>
            </a:fld>
            <a:endParaRPr lang="zh-CN" altLang="en-US"/>
          </a:p>
        </p:txBody>
      </p:sp>
    </p:spTree>
    <p:extLst>
      <p:ext uri="{BB962C8B-B14F-4D97-AF65-F5344CB8AC3E}">
        <p14:creationId xmlns:p14="http://schemas.microsoft.com/office/powerpoint/2010/main" val="30174937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7152D-2B1E-4128-A08F-2813960AF860}" type="slidenum">
              <a:rPr lang="zh-CN" altLang="en-US" smtClean="0"/>
              <a:t>36</a:t>
            </a:fld>
            <a:endParaRPr lang="zh-CN" altLang="en-US"/>
          </a:p>
        </p:txBody>
      </p:sp>
    </p:spTree>
    <p:extLst>
      <p:ext uri="{BB962C8B-B14F-4D97-AF65-F5344CB8AC3E}">
        <p14:creationId xmlns:p14="http://schemas.microsoft.com/office/powerpoint/2010/main" val="10445480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7152D-2B1E-4128-A08F-2813960AF860}" type="slidenum">
              <a:rPr lang="zh-CN" altLang="en-US" smtClean="0"/>
              <a:t>47</a:t>
            </a:fld>
            <a:endParaRPr lang="zh-CN" altLang="en-US"/>
          </a:p>
        </p:txBody>
      </p:sp>
    </p:spTree>
    <p:extLst>
      <p:ext uri="{BB962C8B-B14F-4D97-AF65-F5344CB8AC3E}">
        <p14:creationId xmlns:p14="http://schemas.microsoft.com/office/powerpoint/2010/main" val="338433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7152D-2B1E-4128-A08F-2813960AF860}" type="slidenum">
              <a:rPr lang="zh-CN" altLang="en-US" smtClean="0"/>
              <a:t>48</a:t>
            </a:fld>
            <a:endParaRPr lang="zh-CN" altLang="en-US"/>
          </a:p>
        </p:txBody>
      </p:sp>
    </p:spTree>
    <p:extLst>
      <p:ext uri="{BB962C8B-B14F-4D97-AF65-F5344CB8AC3E}">
        <p14:creationId xmlns:p14="http://schemas.microsoft.com/office/powerpoint/2010/main" val="10559133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7152D-2B1E-4128-A08F-2813960AF860}" type="slidenum">
              <a:rPr lang="zh-CN" altLang="en-US" smtClean="0"/>
              <a:t>49</a:t>
            </a:fld>
            <a:endParaRPr lang="zh-CN" altLang="en-US"/>
          </a:p>
        </p:txBody>
      </p:sp>
    </p:spTree>
    <p:extLst>
      <p:ext uri="{BB962C8B-B14F-4D97-AF65-F5344CB8AC3E}">
        <p14:creationId xmlns:p14="http://schemas.microsoft.com/office/powerpoint/2010/main" val="9279743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31" rtl="0" eaLnBrk="1" fontAlgn="auto" latinLnBrk="0" hangingPunct="1">
              <a:lnSpc>
                <a:spcPct val="100000"/>
              </a:lnSpc>
              <a:spcBef>
                <a:spcPts val="0"/>
              </a:spcBef>
              <a:spcAft>
                <a:spcPts val="0"/>
              </a:spcAft>
              <a:buClrTx/>
              <a:buSzTx/>
              <a:buFontTx/>
              <a:buNone/>
              <a:tabLst/>
              <a:defRPr/>
            </a:pPr>
            <a:r>
              <a:rPr lang="zh-CN" altLang="en-US" b="1" dirty="0" smtClean="0">
                <a:latin typeface="Times New Roman" panose="02020603050405020304" pitchFamily="18" charset="0"/>
              </a:rPr>
              <a:t>上述各式中所有各位的进位均不依赖于低位的进位，各位的进位可以同时产生。这种进位方式是快速的，若不考虑</a:t>
            </a:r>
            <a:r>
              <a:rPr lang="en-US" altLang="zh-CN" b="1" dirty="0" err="1" smtClean="0">
                <a:latin typeface="Times New Roman" panose="02020603050405020304" pitchFamily="18" charset="0"/>
              </a:rPr>
              <a:t>G</a:t>
            </a:r>
            <a:r>
              <a:rPr lang="en-US" altLang="zh-CN" b="1" baseline="-30000" dirty="0" err="1" smtClean="0">
                <a:latin typeface="Times New Roman" panose="02020603050405020304" pitchFamily="18" charset="0"/>
              </a:rPr>
              <a:t>i</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P</a:t>
            </a:r>
            <a:r>
              <a:rPr lang="en-US" altLang="zh-CN" b="1" baseline="-30000" dirty="0" smtClean="0">
                <a:latin typeface="Times New Roman" panose="02020603050405020304" pitchFamily="18" charset="0"/>
              </a:rPr>
              <a:t>i</a:t>
            </a:r>
            <a:r>
              <a:rPr lang="zh-CN" altLang="en-US" b="1" dirty="0" smtClean="0">
                <a:latin typeface="Times New Roman" panose="02020603050405020304" pitchFamily="18" charset="0"/>
              </a:rPr>
              <a:t>的形成时间，从</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0</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n</a:t>
            </a:r>
            <a:r>
              <a:rPr lang="zh-CN" altLang="en-US" b="1" dirty="0" smtClean="0">
                <a:latin typeface="Times New Roman" panose="02020603050405020304" pitchFamily="18" charset="0"/>
              </a:rPr>
              <a:t>的最长延迟时间仅为</a:t>
            </a:r>
            <a:r>
              <a:rPr lang="en-US" altLang="zh-CN" b="1" dirty="0" smtClean="0">
                <a:solidFill>
                  <a:srgbClr val="FF3300"/>
                </a:solidFill>
                <a:latin typeface="Times New Roman" panose="02020603050405020304" pitchFamily="18" charset="0"/>
              </a:rPr>
              <a:t>2ty</a:t>
            </a:r>
            <a:r>
              <a:rPr lang="zh-CN" altLang="en-US" b="1" dirty="0" smtClean="0">
                <a:latin typeface="Times New Roman" panose="02020603050405020304" pitchFamily="18" charset="0"/>
              </a:rPr>
              <a:t>。随着加法器位数的增加，</a:t>
            </a:r>
            <a:r>
              <a:rPr lang="en-US" altLang="zh-CN" b="1" dirty="0" err="1" smtClean="0">
                <a:latin typeface="Times New Roman" panose="02020603050405020304" pitchFamily="18" charset="0"/>
              </a:rPr>
              <a:t>C</a:t>
            </a:r>
            <a:r>
              <a:rPr lang="en-US" altLang="zh-CN" b="1" i="1" baseline="-30000" dirty="0" err="1" smtClean="0">
                <a:latin typeface="Times New Roman" panose="02020603050405020304" pitchFamily="18" charset="0"/>
              </a:rPr>
              <a:t>i</a:t>
            </a:r>
            <a:r>
              <a:rPr lang="zh-CN" altLang="en-US" b="1" dirty="0" smtClean="0">
                <a:latin typeface="Times New Roman" panose="02020603050405020304" pitchFamily="18" charset="0"/>
              </a:rPr>
              <a:t>的逻辑表达式会变得越来越长，所以，完全采用并行进位是不现实的。</a:t>
            </a: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0</a:t>
            </a:fld>
            <a:endParaRPr lang="zh-CN" altLang="en-US"/>
          </a:p>
        </p:txBody>
      </p:sp>
    </p:spTree>
    <p:extLst>
      <p:ext uri="{BB962C8B-B14F-4D97-AF65-F5344CB8AC3E}">
        <p14:creationId xmlns:p14="http://schemas.microsoft.com/office/powerpoint/2010/main" val="37244191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31" rtl="0" eaLnBrk="1" fontAlgn="auto" latinLnBrk="0" hangingPunct="1">
              <a:lnSpc>
                <a:spcPct val="100000"/>
              </a:lnSpc>
              <a:spcBef>
                <a:spcPts val="0"/>
              </a:spcBef>
              <a:spcAft>
                <a:spcPts val="0"/>
              </a:spcAft>
              <a:buClrTx/>
              <a:buSzTx/>
              <a:buFontTx/>
              <a:buNone/>
              <a:tabLst/>
              <a:defRPr/>
            </a:pP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1</a:t>
            </a:fld>
            <a:endParaRPr lang="zh-CN" altLang="en-US"/>
          </a:p>
        </p:txBody>
      </p:sp>
    </p:spTree>
    <p:extLst>
      <p:ext uri="{BB962C8B-B14F-4D97-AF65-F5344CB8AC3E}">
        <p14:creationId xmlns:p14="http://schemas.microsoft.com/office/powerpoint/2010/main" val="5389575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31" rtl="0" eaLnBrk="1" fontAlgn="auto" latinLnBrk="0" hangingPunct="1">
              <a:lnSpc>
                <a:spcPct val="100000"/>
              </a:lnSpc>
              <a:spcBef>
                <a:spcPts val="0"/>
              </a:spcBef>
              <a:spcAft>
                <a:spcPts val="0"/>
              </a:spcAft>
              <a:buClrTx/>
              <a:buSzTx/>
              <a:buFontTx/>
              <a:buNone/>
              <a:tabLst/>
              <a:defRPr/>
            </a:pPr>
            <a:r>
              <a:rPr lang="zh-CN" altLang="en-US" b="1" dirty="0" smtClean="0">
                <a:latin typeface="Times New Roman" panose="02020603050405020304" pitchFamily="18" charset="0"/>
              </a:rPr>
              <a:t>第</a:t>
            </a:r>
            <a:r>
              <a:rPr lang="en-US" altLang="zh-CN" b="1" dirty="0" smtClean="0">
                <a:latin typeface="Times New Roman" panose="02020603050405020304" pitchFamily="18" charset="0"/>
              </a:rPr>
              <a:t>1</a:t>
            </a:r>
            <a:r>
              <a:rPr lang="zh-CN" altLang="en-US" b="1" dirty="0" smtClean="0">
                <a:latin typeface="Times New Roman" panose="02020603050405020304" pitchFamily="18" charset="0"/>
              </a:rPr>
              <a:t>小组组内的进位逻辑函数</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1</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2</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3</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4</a:t>
            </a:r>
            <a:r>
              <a:rPr lang="zh-CN" altLang="en-US" b="1" dirty="0" smtClean="0">
                <a:latin typeface="Times New Roman" panose="02020603050405020304" pitchFamily="18" charset="0"/>
              </a:rPr>
              <a:t>的表达式与前述相同，</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1</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4</a:t>
            </a:r>
            <a:r>
              <a:rPr lang="zh-CN" altLang="en-US" b="1" dirty="0" smtClean="0">
                <a:latin typeface="Times New Roman" panose="02020603050405020304" pitchFamily="18" charset="0"/>
              </a:rPr>
              <a:t>信号是同时产生的，从</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0</a:t>
            </a:r>
            <a:r>
              <a:rPr lang="zh-CN" altLang="en-US" b="1" dirty="0" smtClean="0">
                <a:latin typeface="Times New Roman" panose="02020603050405020304" pitchFamily="18" charset="0"/>
              </a:rPr>
              <a:t>出现到产生</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1</a:t>
            </a:r>
            <a:r>
              <a:rPr lang="zh-CN" altLang="en-US" b="1" dirty="0" smtClean="0">
                <a:latin typeface="Times New Roman" panose="02020603050405020304" pitchFamily="18" charset="0"/>
              </a:rPr>
              <a:t>～</a:t>
            </a:r>
            <a:r>
              <a:rPr lang="en-US" altLang="zh-CN" b="1" dirty="0" smtClean="0">
                <a:latin typeface="Times New Roman" panose="02020603050405020304" pitchFamily="18" charset="0"/>
              </a:rPr>
              <a:t>C</a:t>
            </a:r>
            <a:r>
              <a:rPr lang="en-US" altLang="zh-CN" b="1" baseline="-30000" dirty="0" smtClean="0">
                <a:latin typeface="Times New Roman" panose="02020603050405020304" pitchFamily="18" charset="0"/>
              </a:rPr>
              <a:t>4</a:t>
            </a:r>
            <a:r>
              <a:rPr lang="zh-CN" altLang="en-US" b="1" dirty="0" smtClean="0">
                <a:latin typeface="Times New Roman" panose="02020603050405020304" pitchFamily="18" charset="0"/>
              </a:rPr>
              <a:t>的延迟时间是</a:t>
            </a:r>
            <a:r>
              <a:rPr lang="en-US" altLang="zh-CN" b="1" dirty="0" smtClean="0">
                <a:latin typeface="Times New Roman" panose="02020603050405020304" pitchFamily="18" charset="0"/>
              </a:rPr>
              <a:t>2ty</a:t>
            </a:r>
            <a:r>
              <a:rPr lang="zh-CN" altLang="en-US" b="1" dirty="0" smtClean="0">
                <a:latin typeface="Times New Roman" panose="02020603050405020304" pitchFamily="18" charset="0"/>
              </a:rPr>
              <a:t>。</a:t>
            </a: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2</a:t>
            </a:fld>
            <a:endParaRPr lang="zh-CN" altLang="en-US"/>
          </a:p>
        </p:txBody>
      </p:sp>
    </p:spTree>
    <p:extLst>
      <p:ext uri="{BB962C8B-B14F-4D97-AF65-F5344CB8AC3E}">
        <p14:creationId xmlns:p14="http://schemas.microsoft.com/office/powerpoint/2010/main" val="19221985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31" rtl="0" eaLnBrk="1" fontAlgn="auto" latinLnBrk="0" hangingPunct="1">
              <a:lnSpc>
                <a:spcPct val="100000"/>
              </a:lnSpc>
              <a:spcBef>
                <a:spcPts val="0"/>
              </a:spcBef>
              <a:spcAft>
                <a:spcPts val="0"/>
              </a:spcAft>
              <a:buClrTx/>
              <a:buSzTx/>
              <a:buFontTx/>
              <a:buNone/>
              <a:tabLst/>
              <a:defRPr/>
            </a:pP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3</a:t>
            </a:fld>
            <a:endParaRPr lang="zh-CN" altLang="en-US"/>
          </a:p>
        </p:txBody>
      </p:sp>
    </p:spTree>
    <p:extLst>
      <p:ext uri="{BB962C8B-B14F-4D97-AF65-F5344CB8AC3E}">
        <p14:creationId xmlns:p14="http://schemas.microsoft.com/office/powerpoint/2010/main" val="41857659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31" rtl="0" eaLnBrk="1" fontAlgn="auto" latinLnBrk="0" hangingPunct="1">
              <a:lnSpc>
                <a:spcPct val="100000"/>
              </a:lnSpc>
              <a:spcBef>
                <a:spcPts val="0"/>
              </a:spcBef>
              <a:spcAft>
                <a:spcPts val="0"/>
              </a:spcAft>
              <a:buClrTx/>
              <a:buSzTx/>
              <a:buFontTx/>
              <a:buNone/>
              <a:tabLst/>
              <a:defRPr/>
            </a:pP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4</a:t>
            </a:fld>
            <a:endParaRPr lang="zh-CN" altLang="en-US"/>
          </a:p>
        </p:txBody>
      </p:sp>
    </p:spTree>
    <p:extLst>
      <p:ext uri="{BB962C8B-B14F-4D97-AF65-F5344CB8AC3E}">
        <p14:creationId xmlns:p14="http://schemas.microsoft.com/office/powerpoint/2010/main" val="26513623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31" rtl="0" eaLnBrk="1" fontAlgn="auto" latinLnBrk="0" hangingPunct="1">
              <a:lnSpc>
                <a:spcPct val="100000"/>
              </a:lnSpc>
              <a:spcBef>
                <a:spcPts val="0"/>
              </a:spcBef>
              <a:spcAft>
                <a:spcPts val="0"/>
              </a:spcAft>
              <a:buClrTx/>
              <a:buSzTx/>
              <a:buFontTx/>
              <a:buNone/>
              <a:tabLst/>
              <a:defRPr/>
            </a:pP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5</a:t>
            </a:fld>
            <a:endParaRPr lang="zh-CN" altLang="en-US"/>
          </a:p>
        </p:txBody>
      </p:sp>
    </p:spTree>
    <p:extLst>
      <p:ext uri="{BB962C8B-B14F-4D97-AF65-F5344CB8AC3E}">
        <p14:creationId xmlns:p14="http://schemas.microsoft.com/office/powerpoint/2010/main" val="31855453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855631" rtl="0" eaLnBrk="1" fontAlgn="auto" latinLnBrk="0" hangingPunct="1">
              <a:lnSpc>
                <a:spcPct val="100000"/>
              </a:lnSpc>
              <a:spcBef>
                <a:spcPts val="0"/>
              </a:spcBef>
              <a:spcAft>
                <a:spcPts val="0"/>
              </a:spcAft>
              <a:buClrTx/>
              <a:buSzTx/>
              <a:buFontTx/>
              <a:buNone/>
              <a:tabLst/>
              <a:defRPr/>
            </a:pPr>
            <a:endParaRPr lang="zh-CN" altLang="en-US"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6D7152D-2B1E-4128-A08F-2813960AF860}" type="slidenum">
              <a:rPr lang="zh-CN" altLang="en-US" smtClean="0"/>
              <a:t>16</a:t>
            </a:fld>
            <a:endParaRPr lang="zh-CN" altLang="en-US"/>
          </a:p>
        </p:txBody>
      </p:sp>
    </p:spTree>
    <p:extLst>
      <p:ext uri="{BB962C8B-B14F-4D97-AF65-F5344CB8AC3E}">
        <p14:creationId xmlns:p14="http://schemas.microsoft.com/office/powerpoint/2010/main" val="381619109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页">
    <p:spTree>
      <p:nvGrpSpPr>
        <p:cNvPr id="1" name=""/>
        <p:cNvGrpSpPr/>
        <p:nvPr/>
      </p:nvGrpSpPr>
      <p:grpSpPr>
        <a:xfrm>
          <a:off x="0" y="0"/>
          <a:ext cx="0" cy="0"/>
          <a:chOff x="0" y="0"/>
          <a:chExt cx="0" cy="0"/>
        </a:xfrm>
      </p:grpSpPr>
      <p:sp>
        <p:nvSpPr>
          <p:cNvPr id="2" name="Title 1"/>
          <p:cNvSpPr>
            <a:spLocks noGrp="1"/>
          </p:cNvSpPr>
          <p:nvPr>
            <p:ph type="ctrTitle"/>
          </p:nvPr>
        </p:nvSpPr>
        <p:spPr>
          <a:xfrm>
            <a:off x="1524001" y="1122364"/>
            <a:ext cx="9144000" cy="2387600"/>
          </a:xfrm>
        </p:spPr>
        <p:txBody>
          <a:bodyPr anchor="ctr" anchorCtr="1">
            <a:normAutofit/>
          </a:bodyPr>
          <a:lstStyle>
            <a:lvl1pPr algn="ctr">
              <a:defRPr sz="6000" b="1">
                <a:latin typeface="华文楷体" panose="02010600040101010101" pitchFamily="2" charset="-122"/>
                <a:ea typeface="华文楷体" panose="02010600040101010101" pitchFamily="2"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2239" y="84725"/>
            <a:ext cx="2520388" cy="473690"/>
          </a:xfrm>
          <a:prstGeom prst="rect">
            <a:avLst/>
          </a:prstGeom>
        </p:spPr>
      </p:pic>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59208" y="4547604"/>
            <a:ext cx="4355265" cy="4347743"/>
          </a:xfrm>
          <a:prstGeom prst="rect">
            <a:avLst/>
          </a:prstGeom>
        </p:spPr>
      </p:pic>
      <p:pic>
        <p:nvPicPr>
          <p:cNvPr id="9" name="图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53403" y="-2656553"/>
            <a:ext cx="4355265" cy="4347743"/>
          </a:xfrm>
          <a:prstGeom prst="rect">
            <a:avLst/>
          </a:prstGeom>
        </p:spPr>
      </p:pic>
      <p:sp>
        <p:nvSpPr>
          <p:cNvPr id="10" name="任意多边形: 形状 15">
            <a:extLst>
              <a:ext uri="{FF2B5EF4-FFF2-40B4-BE49-F238E27FC236}">
                <a16:creationId xmlns="" xmlns:a16="http://schemas.microsoft.com/office/drawing/2014/main" id="{2E98E0E8-560D-4C7C-B4C7-601F790AC01C}"/>
              </a:ext>
            </a:extLst>
          </p:cNvPr>
          <p:cNvSpPr/>
          <p:nvPr userDrawn="1"/>
        </p:nvSpPr>
        <p:spPr>
          <a:xfrm rot="18958199">
            <a:off x="11104597" y="3488091"/>
            <a:ext cx="2174814" cy="217481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1" name="任意多边形: 形状 16">
            <a:extLst>
              <a:ext uri="{FF2B5EF4-FFF2-40B4-BE49-F238E27FC236}">
                <a16:creationId xmlns="" xmlns:a16="http://schemas.microsoft.com/office/drawing/2014/main" id="{CA0532D0-C157-4B54-A4F4-C7746F4FEED9}"/>
              </a:ext>
            </a:extLst>
          </p:cNvPr>
          <p:cNvSpPr/>
          <p:nvPr userDrawn="1"/>
        </p:nvSpPr>
        <p:spPr>
          <a:xfrm rot="18958199">
            <a:off x="9859730" y="2526687"/>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2" name="任意多边形: 形状 18">
            <a:extLst>
              <a:ext uri="{FF2B5EF4-FFF2-40B4-BE49-F238E27FC236}">
                <a16:creationId xmlns="" xmlns:a16="http://schemas.microsoft.com/office/drawing/2014/main" id="{DCDC5953-4481-488D-B130-6C383D6F3DB9}"/>
              </a:ext>
            </a:extLst>
          </p:cNvPr>
          <p:cNvSpPr/>
          <p:nvPr userDrawn="1"/>
        </p:nvSpPr>
        <p:spPr>
          <a:xfrm rot="18958199">
            <a:off x="10983276" y="1783803"/>
            <a:ext cx="555531"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3" name="任意多边形: 形状 20">
            <a:extLst>
              <a:ext uri="{FF2B5EF4-FFF2-40B4-BE49-F238E27FC236}">
                <a16:creationId xmlns="" xmlns:a16="http://schemas.microsoft.com/office/drawing/2014/main" id="{999ED593-7DE7-41AB-83AB-C67C840702B5}"/>
              </a:ext>
            </a:extLst>
          </p:cNvPr>
          <p:cNvSpPr/>
          <p:nvPr userDrawn="1"/>
        </p:nvSpPr>
        <p:spPr>
          <a:xfrm rot="18958199">
            <a:off x="2085758" y="3968641"/>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4" name="任意多边形: 形状 21">
            <a:extLst>
              <a:ext uri="{FF2B5EF4-FFF2-40B4-BE49-F238E27FC236}">
                <a16:creationId xmlns="" xmlns:a16="http://schemas.microsoft.com/office/drawing/2014/main" id="{7E9A17F5-5639-42CA-8230-4924A1FC5289}"/>
              </a:ext>
            </a:extLst>
          </p:cNvPr>
          <p:cNvSpPr/>
          <p:nvPr userDrawn="1"/>
        </p:nvSpPr>
        <p:spPr>
          <a:xfrm rot="18958199">
            <a:off x="4242861" y="4309880"/>
            <a:ext cx="555531"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Tree>
    <p:extLst>
      <p:ext uri="{BB962C8B-B14F-4D97-AF65-F5344CB8AC3E}">
        <p14:creationId xmlns:p14="http://schemas.microsoft.com/office/powerpoint/2010/main" val="1916285883"/>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14:bounceEnd="34000">
                                          <p:cBhvr additive="base">
                                            <p:cTn id="7" dur="1000" fill="hold"/>
                                            <p:tgtEl>
                                              <p:spTgt spid="10"/>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14:bounceEnd="34000">
                                          <p:cBhvr additive="base">
                                            <p:cTn id="11" dur="1000" fill="hold"/>
                                            <p:tgtEl>
                                              <p:spTgt spid="11"/>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14:presetBounceEnd="34000">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14:bounceEnd="34000">
                                          <p:cBhvr additive="base">
                                            <p:cTn id="15" dur="1000" fill="hold"/>
                                            <p:tgtEl>
                                              <p:spTgt spid="12"/>
                                            </p:tgtEl>
                                            <p:attrNameLst>
                                              <p:attrName>ppt_x</p:attrName>
                                            </p:attrNameLst>
                                          </p:cBhvr>
                                          <p:tavLst>
                                            <p:tav tm="0">
                                              <p:val>
                                                <p:strVal val="1+#ppt_w/2"/>
                                              </p:val>
                                            </p:tav>
                                            <p:tav tm="100000">
                                              <p:val>
                                                <p:strVal val="#ppt_x"/>
                                              </p:val>
                                            </p:tav>
                                          </p:tavLst>
                                        </p:anim>
                                        <p:anim calcmode="lin" valueType="num" p14:bounceEnd="34000">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34000">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14:bounceEnd="34000">
                                          <p:cBhvr additive="base">
                                            <p:cTn id="19" dur="1000" fill="hold"/>
                                            <p:tgtEl>
                                              <p:spTgt spid="13"/>
                                            </p:tgtEl>
                                            <p:attrNameLst>
                                              <p:attrName>ppt_x</p:attrName>
                                            </p:attrNameLst>
                                          </p:cBhvr>
                                          <p:tavLst>
                                            <p:tav tm="0">
                                              <p:val>
                                                <p:strVal val="1+#ppt_w/2"/>
                                              </p:val>
                                            </p:tav>
                                            <p:tav tm="100000">
                                              <p:val>
                                                <p:strVal val="#ppt_x"/>
                                              </p:val>
                                            </p:tav>
                                          </p:tavLst>
                                        </p:anim>
                                        <p:anim calcmode="lin" valueType="num" p14:bounceEnd="34000">
                                          <p:cBhvr additive="base">
                                            <p:cTn id="20" dur="1000" fill="hold"/>
                                            <p:tgtEl>
                                              <p:spTgt spid="13"/>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14:presetBounceEnd="34000">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14:bounceEnd="34000">
                                          <p:cBhvr additive="base">
                                            <p:cTn id="23" dur="1000" fill="hold"/>
                                            <p:tgtEl>
                                              <p:spTgt spid="14"/>
                                            </p:tgtEl>
                                            <p:attrNameLst>
                                              <p:attrName>ppt_x</p:attrName>
                                            </p:attrNameLst>
                                          </p:cBhvr>
                                          <p:tavLst>
                                            <p:tav tm="0">
                                              <p:val>
                                                <p:strVal val="1+#ppt_w/2"/>
                                              </p:val>
                                            </p:tav>
                                            <p:tav tm="100000">
                                              <p:val>
                                                <p:strVal val="#ppt_x"/>
                                              </p:val>
                                            </p:tav>
                                          </p:tavLst>
                                        </p:anim>
                                        <p:anim calcmode="lin" valueType="num" p14:bounceEnd="34000">
                                          <p:cBhvr additive="base">
                                            <p:cTn id="24" dur="1000" fill="hold"/>
                                            <p:tgtEl>
                                              <p:spTgt spid="1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1+#ppt_w/2"/>
                                              </p:val>
                                            </p:tav>
                                            <p:tav tm="100000">
                                              <p:val>
                                                <p:strVal val="#ppt_x"/>
                                              </p:val>
                                            </p:tav>
                                          </p:tavLst>
                                        </p:anim>
                                        <p:anim calcmode="lin" valueType="num">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1+#ppt_w/2"/>
                                              </p:val>
                                            </p:tav>
                                            <p:tav tm="100000">
                                              <p:val>
                                                <p:strVal val="#ppt_x"/>
                                              </p:val>
                                            </p:tav>
                                          </p:tavLst>
                                        </p:anim>
                                        <p:anim calcmode="lin" valueType="num">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1000" fill="hold"/>
                                            <p:tgtEl>
                                              <p:spTgt spid="13"/>
                                            </p:tgtEl>
                                            <p:attrNameLst>
                                              <p:attrName>ppt_x</p:attrName>
                                            </p:attrNameLst>
                                          </p:cBhvr>
                                          <p:tavLst>
                                            <p:tav tm="0">
                                              <p:val>
                                                <p:strVal val="1+#ppt_w/2"/>
                                              </p:val>
                                            </p:tav>
                                            <p:tav tm="100000">
                                              <p:val>
                                                <p:strVal val="#ppt_x"/>
                                              </p:val>
                                            </p:tav>
                                          </p:tavLst>
                                        </p:anim>
                                        <p:anim calcmode="lin" valueType="num">
                                          <p:cBhvr additive="base">
                                            <p:cTn id="20" dur="1000" fill="hold"/>
                                            <p:tgtEl>
                                              <p:spTgt spid="13"/>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1000" fill="hold"/>
                                            <p:tgtEl>
                                              <p:spTgt spid="14"/>
                                            </p:tgtEl>
                                            <p:attrNameLst>
                                              <p:attrName>ppt_x</p:attrName>
                                            </p:attrNameLst>
                                          </p:cBhvr>
                                          <p:tavLst>
                                            <p:tav tm="0">
                                              <p:val>
                                                <p:strVal val="1+#ppt_w/2"/>
                                              </p:val>
                                            </p:tav>
                                            <p:tav tm="100000">
                                              <p:val>
                                                <p:strVal val="#ppt_x"/>
                                              </p:val>
                                            </p:tav>
                                          </p:tavLst>
                                        </p:anim>
                                        <p:anim calcmode="lin" valueType="num">
                                          <p:cBhvr additive="base">
                                            <p:cTn id="24" dur="1000" fill="hold"/>
                                            <p:tgtEl>
                                              <p:spTgt spid="1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Lst>
      </p:timing>
    </mc:Fallback>
  </mc:AlternateContent>
  <p:extLst mod="1">
    <p:ext uri="{DCECCB84-F9BA-43D5-87BE-67443E8EF086}">
      <p15:sldGuideLst xmlns:p15="http://schemas.microsoft.com/office/powerpoint/2012/main">
        <p15:guide id="1" orient="horz" pos="2161">
          <p15:clr>
            <a:srgbClr val="FBAE40"/>
          </p15:clr>
        </p15:guide>
        <p15:guide id="2" pos="384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谢谢">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462006" y="4575497"/>
            <a:ext cx="4355265" cy="4347743"/>
          </a:xfrm>
          <a:prstGeom prst="rect">
            <a:avLst/>
          </a:prstGeom>
        </p:spPr>
      </p:pic>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53403" y="-2656553"/>
            <a:ext cx="4355265" cy="4347743"/>
          </a:xfrm>
          <a:prstGeom prst="rect">
            <a:avLst/>
          </a:prstGeom>
        </p:spPr>
      </p:pic>
      <p:sp>
        <p:nvSpPr>
          <p:cNvPr id="4" name="任意多边形: 形状 15">
            <a:extLst>
              <a:ext uri="{FF2B5EF4-FFF2-40B4-BE49-F238E27FC236}">
                <a16:creationId xmlns="" xmlns:a16="http://schemas.microsoft.com/office/drawing/2014/main" id="{2E98E0E8-560D-4C7C-B4C7-601F790AC01C}"/>
              </a:ext>
            </a:extLst>
          </p:cNvPr>
          <p:cNvSpPr/>
          <p:nvPr userDrawn="1"/>
        </p:nvSpPr>
        <p:spPr>
          <a:xfrm rot="18958199">
            <a:off x="11104597" y="3488091"/>
            <a:ext cx="2174814" cy="217481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5" name="任意多边形: 形状 16">
            <a:extLst>
              <a:ext uri="{FF2B5EF4-FFF2-40B4-BE49-F238E27FC236}">
                <a16:creationId xmlns="" xmlns:a16="http://schemas.microsoft.com/office/drawing/2014/main" id="{CA0532D0-C157-4B54-A4F4-C7746F4FEED9}"/>
              </a:ext>
            </a:extLst>
          </p:cNvPr>
          <p:cNvSpPr/>
          <p:nvPr userDrawn="1"/>
        </p:nvSpPr>
        <p:spPr>
          <a:xfrm rot="18958199">
            <a:off x="9859730" y="2526687"/>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6" name="任意多边形: 形状 18">
            <a:extLst>
              <a:ext uri="{FF2B5EF4-FFF2-40B4-BE49-F238E27FC236}">
                <a16:creationId xmlns="" xmlns:a16="http://schemas.microsoft.com/office/drawing/2014/main" id="{DCDC5953-4481-488D-B130-6C383D6F3DB9}"/>
              </a:ext>
            </a:extLst>
          </p:cNvPr>
          <p:cNvSpPr/>
          <p:nvPr userDrawn="1"/>
        </p:nvSpPr>
        <p:spPr>
          <a:xfrm rot="18958199">
            <a:off x="10983276" y="1783803"/>
            <a:ext cx="555531"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7" name="任意多边形: 形状 20">
            <a:extLst>
              <a:ext uri="{FF2B5EF4-FFF2-40B4-BE49-F238E27FC236}">
                <a16:creationId xmlns="" xmlns:a16="http://schemas.microsoft.com/office/drawing/2014/main" id="{999ED593-7DE7-41AB-83AB-C67C840702B5}"/>
              </a:ext>
            </a:extLst>
          </p:cNvPr>
          <p:cNvSpPr/>
          <p:nvPr userDrawn="1"/>
        </p:nvSpPr>
        <p:spPr>
          <a:xfrm rot="18958199">
            <a:off x="2085758" y="3968641"/>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8" name="任意多边形: 形状 21">
            <a:extLst>
              <a:ext uri="{FF2B5EF4-FFF2-40B4-BE49-F238E27FC236}">
                <a16:creationId xmlns="" xmlns:a16="http://schemas.microsoft.com/office/drawing/2014/main" id="{7E9A17F5-5639-42CA-8230-4924A1FC5289}"/>
              </a:ext>
            </a:extLst>
          </p:cNvPr>
          <p:cNvSpPr/>
          <p:nvPr userDrawn="1"/>
        </p:nvSpPr>
        <p:spPr>
          <a:xfrm rot="18958199">
            <a:off x="4242861" y="4309880"/>
            <a:ext cx="555531"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9" name="矩形 8"/>
          <p:cNvSpPr/>
          <p:nvPr userDrawn="1"/>
        </p:nvSpPr>
        <p:spPr>
          <a:xfrm>
            <a:off x="1113587" y="1662488"/>
            <a:ext cx="7039813" cy="1015663"/>
          </a:xfrm>
          <a:prstGeom prst="rect">
            <a:avLst/>
          </a:prstGeom>
        </p:spPr>
        <p:txBody>
          <a:bodyPr wrap="square">
            <a:spAutoFit/>
          </a:bodyPr>
          <a:lstStyle/>
          <a:p>
            <a:pPr fontAlgn="auto">
              <a:spcBef>
                <a:spcPts val="0"/>
              </a:spcBef>
              <a:spcAft>
                <a:spcPts val="0"/>
              </a:spcAft>
              <a:defRPr/>
            </a:pPr>
            <a:r>
              <a:rPr lang="en-US" altLang="zh-CN" sz="6000" b="1" spc="270" dirty="0" smtClean="0">
                <a:solidFill>
                  <a:srgbClr val="C00000"/>
                </a:solidFill>
                <a:latin typeface="Times New Roman" panose="02020603050405020304" pitchFamily="18" charset="0"/>
                <a:cs typeface="Times New Roman" panose="02020603050405020304" pitchFamily="18" charset="0"/>
                <a:sym typeface="+mn-lt"/>
              </a:rPr>
              <a:t>THANK YOU</a:t>
            </a:r>
            <a:endParaRPr lang="zh-CN" altLang="en-US" sz="6000" b="1" spc="270" dirty="0">
              <a:solidFill>
                <a:srgbClr val="C00000"/>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624068280"/>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34000">
                                          <p:cBhvr additive="base">
                                            <p:cTn id="7" dur="1000" fill="hold"/>
                                            <p:tgtEl>
                                              <p:spTgt spid="4"/>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14:bounceEnd="34000">
                                          <p:cBhvr additive="base">
                                            <p:cTn id="11" dur="1000" fill="hold"/>
                                            <p:tgtEl>
                                              <p:spTgt spid="5"/>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5"/>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14:presetBounceEnd="34000">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14:bounceEnd="34000">
                                          <p:cBhvr additive="base">
                                            <p:cTn id="15" dur="1000" fill="hold"/>
                                            <p:tgtEl>
                                              <p:spTgt spid="6"/>
                                            </p:tgtEl>
                                            <p:attrNameLst>
                                              <p:attrName>ppt_x</p:attrName>
                                            </p:attrNameLst>
                                          </p:cBhvr>
                                          <p:tavLst>
                                            <p:tav tm="0">
                                              <p:val>
                                                <p:strVal val="1+#ppt_w/2"/>
                                              </p:val>
                                            </p:tav>
                                            <p:tav tm="100000">
                                              <p:val>
                                                <p:strVal val="#ppt_x"/>
                                              </p:val>
                                            </p:tav>
                                          </p:tavLst>
                                        </p:anim>
                                        <p:anim calcmode="lin" valueType="num" p14:bounceEnd="34000">
                                          <p:cBhvr additive="base">
                                            <p:cTn id="16" dur="1000" fill="hold"/>
                                            <p:tgtEl>
                                              <p:spTgt spid="6"/>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34000">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14:bounceEnd="34000">
                                          <p:cBhvr additive="base">
                                            <p:cTn id="19" dur="1000" fill="hold"/>
                                            <p:tgtEl>
                                              <p:spTgt spid="7"/>
                                            </p:tgtEl>
                                            <p:attrNameLst>
                                              <p:attrName>ppt_x</p:attrName>
                                            </p:attrNameLst>
                                          </p:cBhvr>
                                          <p:tavLst>
                                            <p:tav tm="0">
                                              <p:val>
                                                <p:strVal val="1+#ppt_w/2"/>
                                              </p:val>
                                            </p:tav>
                                            <p:tav tm="100000">
                                              <p:val>
                                                <p:strVal val="#ppt_x"/>
                                              </p:val>
                                            </p:tav>
                                          </p:tavLst>
                                        </p:anim>
                                        <p:anim calcmode="lin" valueType="num" p14:bounceEnd="34000">
                                          <p:cBhvr additive="base">
                                            <p:cTn id="20" dur="1000" fill="hold"/>
                                            <p:tgtEl>
                                              <p:spTgt spid="7"/>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14:presetBounceEnd="34000">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14:bounceEnd="34000">
                                          <p:cBhvr additive="base">
                                            <p:cTn id="23" dur="1000" fill="hold"/>
                                            <p:tgtEl>
                                              <p:spTgt spid="8"/>
                                            </p:tgtEl>
                                            <p:attrNameLst>
                                              <p:attrName>ppt_x</p:attrName>
                                            </p:attrNameLst>
                                          </p:cBhvr>
                                          <p:tavLst>
                                            <p:tav tm="0">
                                              <p:val>
                                                <p:strVal val="1+#ppt_w/2"/>
                                              </p:val>
                                            </p:tav>
                                            <p:tav tm="100000">
                                              <p:val>
                                                <p:strVal val="#ppt_x"/>
                                              </p:val>
                                            </p:tav>
                                          </p:tavLst>
                                        </p:anim>
                                        <p:anim calcmode="lin" valueType="num" p14:bounceEnd="34000">
                                          <p:cBhvr additive="base">
                                            <p:cTn id="24" dur="1000" fill="hold"/>
                                            <p:tgtEl>
                                              <p:spTgt spid="8"/>
                                            </p:tgtEl>
                                            <p:attrNameLst>
                                              <p:attrName>ppt_y</p:attrName>
                                            </p:attrNameLst>
                                          </p:cBhvr>
                                          <p:tavLst>
                                            <p:tav tm="0">
                                              <p:val>
                                                <p:strVal val="0-#ppt_h/2"/>
                                              </p:val>
                                            </p:tav>
                                            <p:tav tm="100000">
                                              <p:val>
                                                <p:strVal val="#ppt_y"/>
                                              </p:val>
                                            </p:tav>
                                          </p:tavLst>
                                        </p:anim>
                                      </p:childTnLst>
                                    </p:cTn>
                                  </p:par>
                                </p:childTnLst>
                              </p:cTn>
                            </p:par>
                            <p:par>
                              <p:cTn id="25" fill="hold">
                                <p:stCondLst>
                                  <p:cond delay="1000"/>
                                </p:stCondLst>
                                <p:childTnLst>
                                  <p:par>
                                    <p:cTn id="26" presetID="5" presetClass="entr" presetSubtype="1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checkerboard(across)">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1+#ppt_w/2"/>
                                              </p:val>
                                            </p:tav>
                                            <p:tav tm="100000">
                                              <p:val>
                                                <p:strVal val="#ppt_x"/>
                                              </p:val>
                                            </p:tav>
                                          </p:tavLst>
                                        </p:anim>
                                        <p:anim calcmode="lin" valueType="num">
                                          <p:cBhvr additive="base">
                                            <p:cTn id="8" dur="10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000" fill="hold"/>
                                            <p:tgtEl>
                                              <p:spTgt spid="5"/>
                                            </p:tgtEl>
                                            <p:attrNameLst>
                                              <p:attrName>ppt_x</p:attrName>
                                            </p:attrNameLst>
                                          </p:cBhvr>
                                          <p:tavLst>
                                            <p:tav tm="0">
                                              <p:val>
                                                <p:strVal val="1+#ppt_w/2"/>
                                              </p:val>
                                            </p:tav>
                                            <p:tav tm="100000">
                                              <p:val>
                                                <p:strVal val="#ppt_x"/>
                                              </p:val>
                                            </p:tav>
                                          </p:tavLst>
                                        </p:anim>
                                        <p:anim calcmode="lin" valueType="num">
                                          <p:cBhvr additive="base">
                                            <p:cTn id="12" dur="1000" fill="hold"/>
                                            <p:tgtEl>
                                              <p:spTgt spid="5"/>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1000" fill="hold"/>
                                            <p:tgtEl>
                                              <p:spTgt spid="6"/>
                                            </p:tgtEl>
                                            <p:attrNameLst>
                                              <p:attrName>ppt_x</p:attrName>
                                            </p:attrNameLst>
                                          </p:cBhvr>
                                          <p:tavLst>
                                            <p:tav tm="0">
                                              <p:val>
                                                <p:strVal val="1+#ppt_w/2"/>
                                              </p:val>
                                            </p:tav>
                                            <p:tav tm="100000">
                                              <p:val>
                                                <p:strVal val="#ppt_x"/>
                                              </p:val>
                                            </p:tav>
                                          </p:tavLst>
                                        </p:anim>
                                        <p:anim calcmode="lin" valueType="num">
                                          <p:cBhvr additive="base">
                                            <p:cTn id="16" dur="1000" fill="hold"/>
                                            <p:tgtEl>
                                              <p:spTgt spid="6"/>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1000" fill="hold"/>
                                            <p:tgtEl>
                                              <p:spTgt spid="7"/>
                                            </p:tgtEl>
                                            <p:attrNameLst>
                                              <p:attrName>ppt_x</p:attrName>
                                            </p:attrNameLst>
                                          </p:cBhvr>
                                          <p:tavLst>
                                            <p:tav tm="0">
                                              <p:val>
                                                <p:strVal val="1+#ppt_w/2"/>
                                              </p:val>
                                            </p:tav>
                                            <p:tav tm="100000">
                                              <p:val>
                                                <p:strVal val="#ppt_x"/>
                                              </p:val>
                                            </p:tav>
                                          </p:tavLst>
                                        </p:anim>
                                        <p:anim calcmode="lin" valueType="num">
                                          <p:cBhvr additive="base">
                                            <p:cTn id="20" dur="1000" fill="hold"/>
                                            <p:tgtEl>
                                              <p:spTgt spid="7"/>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1000" fill="hold"/>
                                            <p:tgtEl>
                                              <p:spTgt spid="8"/>
                                            </p:tgtEl>
                                            <p:attrNameLst>
                                              <p:attrName>ppt_x</p:attrName>
                                            </p:attrNameLst>
                                          </p:cBhvr>
                                          <p:tavLst>
                                            <p:tav tm="0">
                                              <p:val>
                                                <p:strVal val="1+#ppt_w/2"/>
                                              </p:val>
                                            </p:tav>
                                            <p:tav tm="100000">
                                              <p:val>
                                                <p:strVal val="#ppt_x"/>
                                              </p:val>
                                            </p:tav>
                                          </p:tavLst>
                                        </p:anim>
                                        <p:anim calcmode="lin" valueType="num">
                                          <p:cBhvr additive="base">
                                            <p:cTn id="24" dur="1000" fill="hold"/>
                                            <p:tgtEl>
                                              <p:spTgt spid="8"/>
                                            </p:tgtEl>
                                            <p:attrNameLst>
                                              <p:attrName>ppt_y</p:attrName>
                                            </p:attrNameLst>
                                          </p:cBhvr>
                                          <p:tavLst>
                                            <p:tav tm="0">
                                              <p:val>
                                                <p:strVal val="0-#ppt_h/2"/>
                                              </p:val>
                                            </p:tav>
                                            <p:tav tm="100000">
                                              <p:val>
                                                <p:strVal val="#ppt_y"/>
                                              </p:val>
                                            </p:tav>
                                          </p:tavLst>
                                        </p:anim>
                                      </p:childTnLst>
                                    </p:cTn>
                                  </p:par>
                                </p:childTnLst>
                              </p:cTn>
                            </p:par>
                            <p:par>
                              <p:cTn id="25" fill="hold">
                                <p:stCondLst>
                                  <p:cond delay="1000"/>
                                </p:stCondLst>
                                <p:childTnLst>
                                  <p:par>
                                    <p:cTn id="26" presetID="5" presetClass="entr" presetSubtype="1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checkerboard(across)">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p:bldLst>
      </p:timing>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grpSp>
        <p:nvGrpSpPr>
          <p:cNvPr id="35" name="组合 34"/>
          <p:cNvGrpSpPr/>
          <p:nvPr userDrawn="1"/>
        </p:nvGrpSpPr>
        <p:grpSpPr>
          <a:xfrm>
            <a:off x="3322948" y="1183538"/>
            <a:ext cx="4314650" cy="3714247"/>
            <a:chOff x="2769121" y="986278"/>
            <a:chExt cx="3595541" cy="3095206"/>
          </a:xfrm>
        </p:grpSpPr>
        <p:sp>
          <p:nvSpPr>
            <p:cNvPr id="36" name="Freeform: Shape 2"/>
            <p:cNvSpPr/>
            <p:nvPr/>
          </p:nvSpPr>
          <p:spPr>
            <a:xfrm>
              <a:off x="3364221" y="986278"/>
              <a:ext cx="1181395" cy="1292015"/>
            </a:xfrm>
            <a:custGeom>
              <a:avLst/>
              <a:gdLst>
                <a:gd name="connsiteX0" fmla="*/ 1287192 w 2574384"/>
                <a:gd name="connsiteY0" fmla="*/ 0 h 2815436"/>
                <a:gd name="connsiteX1" fmla="*/ 2574383 w 2574384"/>
                <a:gd name="connsiteY1" fmla="*/ 693056 h 2815436"/>
                <a:gd name="connsiteX2" fmla="*/ 2574384 w 2574384"/>
                <a:gd name="connsiteY2" fmla="*/ 693056 h 2815436"/>
                <a:gd name="connsiteX3" fmla="*/ 2574384 w 2574384"/>
                <a:gd name="connsiteY3" fmla="*/ 1961860 h 2815436"/>
                <a:gd name="connsiteX4" fmla="*/ 2574383 w 2574384"/>
                <a:gd name="connsiteY4" fmla="*/ 1961860 h 2815436"/>
                <a:gd name="connsiteX5" fmla="*/ 2306886 w 2574384"/>
                <a:gd name="connsiteY5" fmla="*/ 2105887 h 2815436"/>
                <a:gd name="connsiteX6" fmla="*/ 2347261 w 2574384"/>
                <a:gd name="connsiteY6" fmla="*/ 2180273 h 2815436"/>
                <a:gd name="connsiteX7" fmla="*/ 2383190 w 2574384"/>
                <a:gd name="connsiteY7" fmla="*/ 2358236 h 2815436"/>
                <a:gd name="connsiteX8" fmla="*/ 1925990 w 2574384"/>
                <a:gd name="connsiteY8" fmla="*/ 2815436 h 2815436"/>
                <a:gd name="connsiteX9" fmla="*/ 1546872 w 2574384"/>
                <a:gd name="connsiteY9" fmla="*/ 2613861 h 2815436"/>
                <a:gd name="connsiteX10" fmla="*/ 1505389 w 2574384"/>
                <a:gd name="connsiteY10" fmla="*/ 2537433 h 2815436"/>
                <a:gd name="connsiteX11" fmla="*/ 1287192 w 2574384"/>
                <a:gd name="connsiteY11" fmla="*/ 2654916 h 2815436"/>
                <a:gd name="connsiteX12" fmla="*/ 0 w 2574384"/>
                <a:gd name="connsiteY12" fmla="*/ 1961860 h 2815436"/>
                <a:gd name="connsiteX13" fmla="*/ 1 w 2574384"/>
                <a:gd name="connsiteY13" fmla="*/ 1961860 h 2815436"/>
                <a:gd name="connsiteX14" fmla="*/ 1 w 2574384"/>
                <a:gd name="connsiteY14" fmla="*/ 693056 h 2815436"/>
                <a:gd name="connsiteX15" fmla="*/ 0 w 2574384"/>
                <a:gd name="connsiteY15" fmla="*/ 693056 h 2815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74384" h="2815436">
                  <a:moveTo>
                    <a:pt x="1287192" y="0"/>
                  </a:moveTo>
                  <a:lnTo>
                    <a:pt x="2574383" y="693056"/>
                  </a:lnTo>
                  <a:lnTo>
                    <a:pt x="2574384" y="693056"/>
                  </a:lnTo>
                  <a:lnTo>
                    <a:pt x="2574384" y="1961860"/>
                  </a:lnTo>
                  <a:lnTo>
                    <a:pt x="2574383" y="1961860"/>
                  </a:lnTo>
                  <a:lnTo>
                    <a:pt x="2306886" y="2105887"/>
                  </a:lnTo>
                  <a:lnTo>
                    <a:pt x="2347261" y="2180273"/>
                  </a:lnTo>
                  <a:cubicBezTo>
                    <a:pt x="2370397" y="2234972"/>
                    <a:pt x="2383190" y="2295110"/>
                    <a:pt x="2383190" y="2358236"/>
                  </a:cubicBezTo>
                  <a:cubicBezTo>
                    <a:pt x="2383190" y="2610741"/>
                    <a:pt x="2178495" y="2815436"/>
                    <a:pt x="1925990" y="2815436"/>
                  </a:cubicBezTo>
                  <a:cubicBezTo>
                    <a:pt x="1768174" y="2815436"/>
                    <a:pt x="1629035" y="2735477"/>
                    <a:pt x="1546872" y="2613861"/>
                  </a:cubicBezTo>
                  <a:lnTo>
                    <a:pt x="1505389" y="2537433"/>
                  </a:lnTo>
                  <a:lnTo>
                    <a:pt x="1287192" y="2654916"/>
                  </a:lnTo>
                  <a:lnTo>
                    <a:pt x="0" y="1961860"/>
                  </a:lnTo>
                  <a:lnTo>
                    <a:pt x="1" y="1961860"/>
                  </a:lnTo>
                  <a:lnTo>
                    <a:pt x="1" y="693056"/>
                  </a:lnTo>
                  <a:lnTo>
                    <a:pt x="0" y="693056"/>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7" name="Freeform: Shape 3"/>
            <p:cNvSpPr/>
            <p:nvPr/>
          </p:nvSpPr>
          <p:spPr>
            <a:xfrm>
              <a:off x="4584940" y="986278"/>
              <a:ext cx="1181395" cy="1292015"/>
            </a:xfrm>
            <a:custGeom>
              <a:avLst/>
              <a:gdLst>
                <a:gd name="connsiteX0" fmla="*/ 1287192 w 2574384"/>
                <a:gd name="connsiteY0" fmla="*/ 0 h 2815436"/>
                <a:gd name="connsiteX1" fmla="*/ 2574383 w 2574384"/>
                <a:gd name="connsiteY1" fmla="*/ 693056 h 2815436"/>
                <a:gd name="connsiteX2" fmla="*/ 2574384 w 2574384"/>
                <a:gd name="connsiteY2" fmla="*/ 693056 h 2815436"/>
                <a:gd name="connsiteX3" fmla="*/ 2574384 w 2574384"/>
                <a:gd name="connsiteY3" fmla="*/ 1961860 h 2815436"/>
                <a:gd name="connsiteX4" fmla="*/ 2574383 w 2574384"/>
                <a:gd name="connsiteY4" fmla="*/ 1961860 h 2815436"/>
                <a:gd name="connsiteX5" fmla="*/ 1287192 w 2574384"/>
                <a:gd name="connsiteY5" fmla="*/ 2654916 h 2815436"/>
                <a:gd name="connsiteX6" fmla="*/ 1071715 w 2574384"/>
                <a:gd name="connsiteY6" fmla="*/ 2538898 h 2815436"/>
                <a:gd name="connsiteX7" fmla="*/ 1031027 w 2574384"/>
                <a:gd name="connsiteY7" fmla="*/ 2613861 h 2815436"/>
                <a:gd name="connsiteX8" fmla="*/ 651909 w 2574384"/>
                <a:gd name="connsiteY8" fmla="*/ 2815436 h 2815436"/>
                <a:gd name="connsiteX9" fmla="*/ 194709 w 2574384"/>
                <a:gd name="connsiteY9" fmla="*/ 2358236 h 2815436"/>
                <a:gd name="connsiteX10" fmla="*/ 230638 w 2574384"/>
                <a:gd name="connsiteY10" fmla="*/ 2180273 h 2815436"/>
                <a:gd name="connsiteX11" fmla="*/ 270218 w 2574384"/>
                <a:gd name="connsiteY11" fmla="*/ 2107352 h 2815436"/>
                <a:gd name="connsiteX12" fmla="*/ 0 w 2574384"/>
                <a:gd name="connsiteY12" fmla="*/ 1961860 h 2815436"/>
                <a:gd name="connsiteX13" fmla="*/ 1 w 2574384"/>
                <a:gd name="connsiteY13" fmla="*/ 1961860 h 2815436"/>
                <a:gd name="connsiteX14" fmla="*/ 1 w 2574384"/>
                <a:gd name="connsiteY14" fmla="*/ 693056 h 2815436"/>
                <a:gd name="connsiteX15" fmla="*/ 0 w 2574384"/>
                <a:gd name="connsiteY15" fmla="*/ 693056 h 2815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74384" h="2815436">
                  <a:moveTo>
                    <a:pt x="1287192" y="0"/>
                  </a:moveTo>
                  <a:lnTo>
                    <a:pt x="2574383" y="693056"/>
                  </a:lnTo>
                  <a:lnTo>
                    <a:pt x="2574384" y="693056"/>
                  </a:lnTo>
                  <a:lnTo>
                    <a:pt x="2574384" y="1961860"/>
                  </a:lnTo>
                  <a:lnTo>
                    <a:pt x="2574383" y="1961860"/>
                  </a:lnTo>
                  <a:lnTo>
                    <a:pt x="1287192" y="2654916"/>
                  </a:lnTo>
                  <a:lnTo>
                    <a:pt x="1071715" y="2538898"/>
                  </a:lnTo>
                  <a:lnTo>
                    <a:pt x="1031027" y="2613861"/>
                  </a:lnTo>
                  <a:cubicBezTo>
                    <a:pt x="948865" y="2735477"/>
                    <a:pt x="809725" y="2815436"/>
                    <a:pt x="651909" y="2815436"/>
                  </a:cubicBezTo>
                  <a:cubicBezTo>
                    <a:pt x="399404" y="2815436"/>
                    <a:pt x="194709" y="2610741"/>
                    <a:pt x="194709" y="2358236"/>
                  </a:cubicBezTo>
                  <a:cubicBezTo>
                    <a:pt x="194709" y="2295110"/>
                    <a:pt x="207502" y="2234972"/>
                    <a:pt x="230638" y="2180273"/>
                  </a:cubicBezTo>
                  <a:lnTo>
                    <a:pt x="270218" y="2107352"/>
                  </a:lnTo>
                  <a:lnTo>
                    <a:pt x="0" y="1961860"/>
                  </a:lnTo>
                  <a:lnTo>
                    <a:pt x="1" y="1961860"/>
                  </a:lnTo>
                  <a:lnTo>
                    <a:pt x="1" y="693056"/>
                  </a:lnTo>
                  <a:lnTo>
                    <a:pt x="0" y="693056"/>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8" name="Freeform: Shape 4"/>
            <p:cNvSpPr/>
            <p:nvPr/>
          </p:nvSpPr>
          <p:spPr>
            <a:xfrm>
              <a:off x="4973456" y="1924705"/>
              <a:ext cx="1391206" cy="1218352"/>
            </a:xfrm>
            <a:custGeom>
              <a:avLst/>
              <a:gdLst>
                <a:gd name="connsiteX0" fmla="*/ 1744392 w 3031584"/>
                <a:gd name="connsiteY0" fmla="*/ 0 h 2654916"/>
                <a:gd name="connsiteX1" fmla="*/ 3031583 w 3031584"/>
                <a:gd name="connsiteY1" fmla="*/ 693056 h 2654916"/>
                <a:gd name="connsiteX2" fmla="*/ 3031584 w 3031584"/>
                <a:gd name="connsiteY2" fmla="*/ 693056 h 2654916"/>
                <a:gd name="connsiteX3" fmla="*/ 3031584 w 3031584"/>
                <a:gd name="connsiteY3" fmla="*/ 1961860 h 2654916"/>
                <a:gd name="connsiteX4" fmla="*/ 3031583 w 3031584"/>
                <a:gd name="connsiteY4" fmla="*/ 1961860 h 2654916"/>
                <a:gd name="connsiteX5" fmla="*/ 1744392 w 3031584"/>
                <a:gd name="connsiteY5" fmla="*/ 2654916 h 2654916"/>
                <a:gd name="connsiteX6" fmla="*/ 457200 w 3031584"/>
                <a:gd name="connsiteY6" fmla="*/ 1961860 h 2654916"/>
                <a:gd name="connsiteX7" fmla="*/ 457201 w 3031584"/>
                <a:gd name="connsiteY7" fmla="*/ 1961860 h 2654916"/>
                <a:gd name="connsiteX8" fmla="*/ 457201 w 3031584"/>
                <a:gd name="connsiteY8" fmla="*/ 1784658 h 2654916"/>
                <a:gd name="connsiteX9" fmla="*/ 457200 w 3031584"/>
                <a:gd name="connsiteY9" fmla="*/ 1784658 h 2654916"/>
                <a:gd name="connsiteX10" fmla="*/ 0 w 3031584"/>
                <a:gd name="connsiteY10" fmla="*/ 1327458 h 2654916"/>
                <a:gd name="connsiteX11" fmla="*/ 457200 w 3031584"/>
                <a:gd name="connsiteY11" fmla="*/ 870258 h 2654916"/>
                <a:gd name="connsiteX12" fmla="*/ 457201 w 3031584"/>
                <a:gd name="connsiteY12" fmla="*/ 870258 h 2654916"/>
                <a:gd name="connsiteX13" fmla="*/ 457201 w 3031584"/>
                <a:gd name="connsiteY13" fmla="*/ 693056 h 2654916"/>
                <a:gd name="connsiteX14" fmla="*/ 457200 w 3031584"/>
                <a:gd name="connsiteY14" fmla="*/ 693056 h 265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31584" h="2654916">
                  <a:moveTo>
                    <a:pt x="1744392" y="0"/>
                  </a:moveTo>
                  <a:lnTo>
                    <a:pt x="3031583" y="693056"/>
                  </a:lnTo>
                  <a:lnTo>
                    <a:pt x="3031584" y="693056"/>
                  </a:lnTo>
                  <a:lnTo>
                    <a:pt x="3031584" y="1961860"/>
                  </a:lnTo>
                  <a:lnTo>
                    <a:pt x="3031583" y="1961860"/>
                  </a:lnTo>
                  <a:lnTo>
                    <a:pt x="1744392" y="2654916"/>
                  </a:lnTo>
                  <a:lnTo>
                    <a:pt x="457200" y="1961860"/>
                  </a:lnTo>
                  <a:lnTo>
                    <a:pt x="457201" y="1961860"/>
                  </a:lnTo>
                  <a:lnTo>
                    <a:pt x="457201" y="1784658"/>
                  </a:lnTo>
                  <a:lnTo>
                    <a:pt x="457200" y="1784658"/>
                  </a:lnTo>
                  <a:cubicBezTo>
                    <a:pt x="204695" y="1784658"/>
                    <a:pt x="0" y="1579963"/>
                    <a:pt x="0" y="1327458"/>
                  </a:cubicBezTo>
                  <a:cubicBezTo>
                    <a:pt x="0" y="1074953"/>
                    <a:pt x="204695" y="870258"/>
                    <a:pt x="457200" y="870258"/>
                  </a:cubicBezTo>
                  <a:lnTo>
                    <a:pt x="457201" y="870258"/>
                  </a:lnTo>
                  <a:lnTo>
                    <a:pt x="457201" y="693056"/>
                  </a:lnTo>
                  <a:lnTo>
                    <a:pt x="457200" y="693056"/>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9" name="Freeform: Shape 5"/>
            <p:cNvSpPr/>
            <p:nvPr/>
          </p:nvSpPr>
          <p:spPr>
            <a:xfrm>
              <a:off x="2769121" y="1924705"/>
              <a:ext cx="1378149" cy="1218352"/>
            </a:xfrm>
            <a:custGeom>
              <a:avLst/>
              <a:gdLst>
                <a:gd name="connsiteX0" fmla="*/ 1287192 w 3003132"/>
                <a:gd name="connsiteY0" fmla="*/ 0 h 2654916"/>
                <a:gd name="connsiteX1" fmla="*/ 2574383 w 3003132"/>
                <a:gd name="connsiteY1" fmla="*/ 693056 h 2654916"/>
                <a:gd name="connsiteX2" fmla="*/ 2574384 w 3003132"/>
                <a:gd name="connsiteY2" fmla="*/ 693056 h 2654916"/>
                <a:gd name="connsiteX3" fmla="*/ 2574384 w 3003132"/>
                <a:gd name="connsiteY3" fmla="*/ 853922 h 2654916"/>
                <a:gd name="connsiteX4" fmla="*/ 2638074 w 3003132"/>
                <a:gd name="connsiteY4" fmla="*/ 860343 h 2654916"/>
                <a:gd name="connsiteX5" fmla="*/ 3003132 w 3003132"/>
                <a:gd name="connsiteY5" fmla="*/ 1308254 h 2654916"/>
                <a:gd name="connsiteX6" fmla="*/ 2638074 w 3003132"/>
                <a:gd name="connsiteY6" fmla="*/ 1756166 h 2654916"/>
                <a:gd name="connsiteX7" fmla="*/ 2574384 w 3003132"/>
                <a:gd name="connsiteY7" fmla="*/ 1762586 h 2654916"/>
                <a:gd name="connsiteX8" fmla="*/ 2574384 w 3003132"/>
                <a:gd name="connsiteY8" fmla="*/ 1961860 h 2654916"/>
                <a:gd name="connsiteX9" fmla="*/ 2574383 w 3003132"/>
                <a:gd name="connsiteY9" fmla="*/ 1961860 h 2654916"/>
                <a:gd name="connsiteX10" fmla="*/ 1287192 w 3003132"/>
                <a:gd name="connsiteY10" fmla="*/ 2654916 h 2654916"/>
                <a:gd name="connsiteX11" fmla="*/ 0 w 3003132"/>
                <a:gd name="connsiteY11" fmla="*/ 1961860 h 2654916"/>
                <a:gd name="connsiteX12" fmla="*/ 1 w 3003132"/>
                <a:gd name="connsiteY12" fmla="*/ 1961860 h 2654916"/>
                <a:gd name="connsiteX13" fmla="*/ 1 w 3003132"/>
                <a:gd name="connsiteY13" fmla="*/ 693056 h 2654916"/>
                <a:gd name="connsiteX14" fmla="*/ 0 w 3003132"/>
                <a:gd name="connsiteY14" fmla="*/ 693056 h 2654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03132" h="2654916">
                  <a:moveTo>
                    <a:pt x="1287192" y="0"/>
                  </a:moveTo>
                  <a:lnTo>
                    <a:pt x="2574383" y="693056"/>
                  </a:lnTo>
                  <a:lnTo>
                    <a:pt x="2574384" y="693056"/>
                  </a:lnTo>
                  <a:lnTo>
                    <a:pt x="2574384" y="853922"/>
                  </a:lnTo>
                  <a:lnTo>
                    <a:pt x="2638074" y="860343"/>
                  </a:lnTo>
                  <a:cubicBezTo>
                    <a:pt x="2846412" y="902975"/>
                    <a:pt x="3003132" y="1087312"/>
                    <a:pt x="3003132" y="1308254"/>
                  </a:cubicBezTo>
                  <a:cubicBezTo>
                    <a:pt x="3003132" y="1529196"/>
                    <a:pt x="2846412" y="1713533"/>
                    <a:pt x="2638074" y="1756166"/>
                  </a:cubicBezTo>
                  <a:lnTo>
                    <a:pt x="2574384" y="1762586"/>
                  </a:lnTo>
                  <a:lnTo>
                    <a:pt x="2574384" y="1961860"/>
                  </a:lnTo>
                  <a:lnTo>
                    <a:pt x="2574383" y="1961860"/>
                  </a:lnTo>
                  <a:lnTo>
                    <a:pt x="1287192" y="2654916"/>
                  </a:lnTo>
                  <a:lnTo>
                    <a:pt x="0" y="1961860"/>
                  </a:lnTo>
                  <a:lnTo>
                    <a:pt x="1" y="1961860"/>
                  </a:lnTo>
                  <a:lnTo>
                    <a:pt x="1" y="693056"/>
                  </a:lnTo>
                  <a:lnTo>
                    <a:pt x="0" y="693056"/>
                  </a:lnTo>
                  <a:close/>
                </a:path>
              </a:pathLst>
            </a:cu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0" name="Freeform: Shape 6"/>
            <p:cNvSpPr/>
            <p:nvPr/>
          </p:nvSpPr>
          <p:spPr>
            <a:xfrm>
              <a:off x="3364221" y="2771844"/>
              <a:ext cx="1181395" cy="1309640"/>
            </a:xfrm>
            <a:custGeom>
              <a:avLst/>
              <a:gdLst>
                <a:gd name="connsiteX0" fmla="*/ 1920719 w 2574384"/>
                <a:gd name="connsiteY0" fmla="*/ 0 h 2853844"/>
                <a:gd name="connsiteX1" fmla="*/ 2377919 w 2574384"/>
                <a:gd name="connsiteY1" fmla="*/ 457200 h 2853844"/>
                <a:gd name="connsiteX2" fmla="*/ 2299837 w 2574384"/>
                <a:gd name="connsiteY2" fmla="*/ 712825 h 2853844"/>
                <a:gd name="connsiteX3" fmla="*/ 2281934 w 2574384"/>
                <a:gd name="connsiteY3" fmla="*/ 734523 h 2853844"/>
                <a:gd name="connsiteX4" fmla="*/ 2574383 w 2574384"/>
                <a:gd name="connsiteY4" fmla="*/ 891985 h 2853844"/>
                <a:gd name="connsiteX5" fmla="*/ 2574384 w 2574384"/>
                <a:gd name="connsiteY5" fmla="*/ 891985 h 2853844"/>
                <a:gd name="connsiteX6" fmla="*/ 2574384 w 2574384"/>
                <a:gd name="connsiteY6" fmla="*/ 2160788 h 2853844"/>
                <a:gd name="connsiteX7" fmla="*/ 2574383 w 2574384"/>
                <a:gd name="connsiteY7" fmla="*/ 2160788 h 2853844"/>
                <a:gd name="connsiteX8" fmla="*/ 1287192 w 2574384"/>
                <a:gd name="connsiteY8" fmla="*/ 2853844 h 2853844"/>
                <a:gd name="connsiteX9" fmla="*/ 0 w 2574384"/>
                <a:gd name="connsiteY9" fmla="*/ 2160788 h 2853844"/>
                <a:gd name="connsiteX10" fmla="*/ 1 w 2574384"/>
                <a:gd name="connsiteY10" fmla="*/ 2160788 h 2853844"/>
                <a:gd name="connsiteX11" fmla="*/ 1 w 2574384"/>
                <a:gd name="connsiteY11" fmla="*/ 891985 h 2853844"/>
                <a:gd name="connsiteX12" fmla="*/ 0 w 2574384"/>
                <a:gd name="connsiteY12" fmla="*/ 891985 h 2853844"/>
                <a:gd name="connsiteX13" fmla="*/ 1287192 w 2574384"/>
                <a:gd name="connsiteY13" fmla="*/ 198928 h 2853844"/>
                <a:gd name="connsiteX14" fmla="*/ 1490412 w 2574384"/>
                <a:gd name="connsiteY14" fmla="*/ 308347 h 2853844"/>
                <a:gd name="connsiteX15" fmla="*/ 1499448 w 2574384"/>
                <a:gd name="connsiteY15" fmla="*/ 279237 h 2853844"/>
                <a:gd name="connsiteX16" fmla="*/ 1920719 w 2574384"/>
                <a:gd name="connsiteY16" fmla="*/ 0 h 2853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74384" h="2853844">
                  <a:moveTo>
                    <a:pt x="1920719" y="0"/>
                  </a:moveTo>
                  <a:cubicBezTo>
                    <a:pt x="2173224" y="0"/>
                    <a:pt x="2377919" y="204695"/>
                    <a:pt x="2377919" y="457200"/>
                  </a:cubicBezTo>
                  <a:cubicBezTo>
                    <a:pt x="2377919" y="551890"/>
                    <a:pt x="2349134" y="639856"/>
                    <a:pt x="2299837" y="712825"/>
                  </a:cubicBezTo>
                  <a:lnTo>
                    <a:pt x="2281934" y="734523"/>
                  </a:lnTo>
                  <a:lnTo>
                    <a:pt x="2574383" y="891985"/>
                  </a:lnTo>
                  <a:lnTo>
                    <a:pt x="2574384" y="891985"/>
                  </a:lnTo>
                  <a:lnTo>
                    <a:pt x="2574384" y="2160788"/>
                  </a:lnTo>
                  <a:lnTo>
                    <a:pt x="2574383" y="2160788"/>
                  </a:lnTo>
                  <a:lnTo>
                    <a:pt x="1287192" y="2853844"/>
                  </a:lnTo>
                  <a:lnTo>
                    <a:pt x="0" y="2160788"/>
                  </a:lnTo>
                  <a:lnTo>
                    <a:pt x="1" y="2160788"/>
                  </a:lnTo>
                  <a:lnTo>
                    <a:pt x="1" y="891985"/>
                  </a:lnTo>
                  <a:lnTo>
                    <a:pt x="0" y="891985"/>
                  </a:lnTo>
                  <a:lnTo>
                    <a:pt x="1287192" y="198928"/>
                  </a:lnTo>
                  <a:lnTo>
                    <a:pt x="1490412" y="308347"/>
                  </a:lnTo>
                  <a:lnTo>
                    <a:pt x="1499448" y="279237"/>
                  </a:lnTo>
                  <a:cubicBezTo>
                    <a:pt x="1568855" y="115141"/>
                    <a:pt x="1731340" y="0"/>
                    <a:pt x="1920719" y="0"/>
                  </a:cubicBez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1" name="Freeform: Shape 7"/>
            <p:cNvSpPr/>
            <p:nvPr/>
          </p:nvSpPr>
          <p:spPr>
            <a:xfrm>
              <a:off x="4584940" y="2771844"/>
              <a:ext cx="1181395" cy="1309640"/>
            </a:xfrm>
            <a:custGeom>
              <a:avLst/>
              <a:gdLst>
                <a:gd name="connsiteX0" fmla="*/ 651909 w 2574384"/>
                <a:gd name="connsiteY0" fmla="*/ 0 h 2853844"/>
                <a:gd name="connsiteX1" fmla="*/ 1073180 w 2574384"/>
                <a:gd name="connsiteY1" fmla="*/ 279237 h 2853844"/>
                <a:gd name="connsiteX2" fmla="*/ 1082468 w 2574384"/>
                <a:gd name="connsiteY2" fmla="*/ 309157 h 2853844"/>
                <a:gd name="connsiteX3" fmla="*/ 1287192 w 2574384"/>
                <a:gd name="connsiteY3" fmla="*/ 198928 h 2853844"/>
                <a:gd name="connsiteX4" fmla="*/ 2574383 w 2574384"/>
                <a:gd name="connsiteY4" fmla="*/ 891985 h 2853844"/>
                <a:gd name="connsiteX5" fmla="*/ 2574384 w 2574384"/>
                <a:gd name="connsiteY5" fmla="*/ 891985 h 2853844"/>
                <a:gd name="connsiteX6" fmla="*/ 2574384 w 2574384"/>
                <a:gd name="connsiteY6" fmla="*/ 2160788 h 2853844"/>
                <a:gd name="connsiteX7" fmla="*/ 2574383 w 2574384"/>
                <a:gd name="connsiteY7" fmla="*/ 2160788 h 2853844"/>
                <a:gd name="connsiteX8" fmla="*/ 1287192 w 2574384"/>
                <a:gd name="connsiteY8" fmla="*/ 2853844 h 2853844"/>
                <a:gd name="connsiteX9" fmla="*/ 0 w 2574384"/>
                <a:gd name="connsiteY9" fmla="*/ 2160788 h 2853844"/>
                <a:gd name="connsiteX10" fmla="*/ 1 w 2574384"/>
                <a:gd name="connsiteY10" fmla="*/ 2160788 h 2853844"/>
                <a:gd name="connsiteX11" fmla="*/ 1 w 2574384"/>
                <a:gd name="connsiteY11" fmla="*/ 891985 h 2853844"/>
                <a:gd name="connsiteX12" fmla="*/ 0 w 2574384"/>
                <a:gd name="connsiteY12" fmla="*/ 891985 h 2853844"/>
                <a:gd name="connsiteX13" fmla="*/ 291234 w 2574384"/>
                <a:gd name="connsiteY13" fmla="*/ 735177 h 2853844"/>
                <a:gd name="connsiteX14" fmla="*/ 272791 w 2574384"/>
                <a:gd name="connsiteY14" fmla="*/ 712825 h 2853844"/>
                <a:gd name="connsiteX15" fmla="*/ 194709 w 2574384"/>
                <a:gd name="connsiteY15" fmla="*/ 457200 h 2853844"/>
                <a:gd name="connsiteX16" fmla="*/ 651909 w 2574384"/>
                <a:gd name="connsiteY16" fmla="*/ 0 h 2853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574384" h="2853844">
                  <a:moveTo>
                    <a:pt x="651909" y="0"/>
                  </a:moveTo>
                  <a:cubicBezTo>
                    <a:pt x="841288" y="0"/>
                    <a:pt x="1003773" y="115141"/>
                    <a:pt x="1073180" y="279237"/>
                  </a:cubicBezTo>
                  <a:lnTo>
                    <a:pt x="1082468" y="309157"/>
                  </a:lnTo>
                  <a:lnTo>
                    <a:pt x="1287192" y="198928"/>
                  </a:lnTo>
                  <a:lnTo>
                    <a:pt x="2574383" y="891985"/>
                  </a:lnTo>
                  <a:lnTo>
                    <a:pt x="2574384" y="891985"/>
                  </a:lnTo>
                  <a:lnTo>
                    <a:pt x="2574384" y="2160788"/>
                  </a:lnTo>
                  <a:lnTo>
                    <a:pt x="2574383" y="2160788"/>
                  </a:lnTo>
                  <a:lnTo>
                    <a:pt x="1287192" y="2853844"/>
                  </a:lnTo>
                  <a:lnTo>
                    <a:pt x="0" y="2160788"/>
                  </a:lnTo>
                  <a:lnTo>
                    <a:pt x="1" y="2160788"/>
                  </a:lnTo>
                  <a:lnTo>
                    <a:pt x="1" y="891985"/>
                  </a:lnTo>
                  <a:lnTo>
                    <a:pt x="0" y="891985"/>
                  </a:lnTo>
                  <a:lnTo>
                    <a:pt x="291234" y="735177"/>
                  </a:lnTo>
                  <a:lnTo>
                    <a:pt x="272791" y="712825"/>
                  </a:lnTo>
                  <a:cubicBezTo>
                    <a:pt x="223494" y="639856"/>
                    <a:pt x="194709" y="551890"/>
                    <a:pt x="194709" y="457200"/>
                  </a:cubicBezTo>
                  <a:cubicBezTo>
                    <a:pt x="194709" y="204695"/>
                    <a:pt x="399404" y="0"/>
                    <a:pt x="651909" y="0"/>
                  </a:cubicBez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2" name="Freeform: Shape 8"/>
            <p:cNvSpPr/>
            <p:nvPr/>
          </p:nvSpPr>
          <p:spPr>
            <a:xfrm>
              <a:off x="3630788" y="1471958"/>
              <a:ext cx="914828" cy="806335"/>
            </a:xfrm>
            <a:custGeom>
              <a:avLst/>
              <a:gdLst>
                <a:gd name="connsiteX0" fmla="*/ 1993508 w 1993508"/>
                <a:gd name="connsiteY0" fmla="*/ 0 h 1757088"/>
                <a:gd name="connsiteX1" fmla="*/ 1993508 w 1993508"/>
                <a:gd name="connsiteY1" fmla="*/ 903512 h 1757088"/>
                <a:gd name="connsiteX2" fmla="*/ 1993507 w 1993508"/>
                <a:gd name="connsiteY2" fmla="*/ 903512 h 1757088"/>
                <a:gd name="connsiteX3" fmla="*/ 1726010 w 1993508"/>
                <a:gd name="connsiteY3" fmla="*/ 1047539 h 1757088"/>
                <a:gd name="connsiteX4" fmla="*/ 1766385 w 1993508"/>
                <a:gd name="connsiteY4" fmla="*/ 1121925 h 1757088"/>
                <a:gd name="connsiteX5" fmla="*/ 1802314 w 1993508"/>
                <a:gd name="connsiteY5" fmla="*/ 1299888 h 1757088"/>
                <a:gd name="connsiteX6" fmla="*/ 1345114 w 1993508"/>
                <a:gd name="connsiteY6" fmla="*/ 1757088 h 1757088"/>
                <a:gd name="connsiteX7" fmla="*/ 965996 w 1993508"/>
                <a:gd name="connsiteY7" fmla="*/ 1555513 h 1757088"/>
                <a:gd name="connsiteX8" fmla="*/ 924513 w 1993508"/>
                <a:gd name="connsiteY8" fmla="*/ 1479085 h 1757088"/>
                <a:gd name="connsiteX9" fmla="*/ 706316 w 1993508"/>
                <a:gd name="connsiteY9" fmla="*/ 1596568 h 1757088"/>
                <a:gd name="connsiteX10" fmla="*/ 0 w 1993508"/>
                <a:gd name="connsiteY10" fmla="*/ 1216270 h 1757088"/>
                <a:gd name="connsiteX11" fmla="*/ 3060 w 1993508"/>
                <a:gd name="connsiteY11" fmla="*/ 1209917 h 1757088"/>
                <a:gd name="connsiteX12" fmla="*/ 1803031 w 1993508"/>
                <a:gd name="connsiteY12" fmla="*/ 9618 h 175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93508" h="1757088">
                  <a:moveTo>
                    <a:pt x="1993508" y="0"/>
                  </a:moveTo>
                  <a:lnTo>
                    <a:pt x="1993508" y="903512"/>
                  </a:lnTo>
                  <a:lnTo>
                    <a:pt x="1993507" y="903512"/>
                  </a:lnTo>
                  <a:lnTo>
                    <a:pt x="1726010" y="1047539"/>
                  </a:lnTo>
                  <a:lnTo>
                    <a:pt x="1766385" y="1121925"/>
                  </a:lnTo>
                  <a:cubicBezTo>
                    <a:pt x="1789521" y="1176624"/>
                    <a:pt x="1802314" y="1236762"/>
                    <a:pt x="1802314" y="1299888"/>
                  </a:cubicBezTo>
                  <a:cubicBezTo>
                    <a:pt x="1802314" y="1552393"/>
                    <a:pt x="1597619" y="1757088"/>
                    <a:pt x="1345114" y="1757088"/>
                  </a:cubicBezTo>
                  <a:cubicBezTo>
                    <a:pt x="1187298" y="1757088"/>
                    <a:pt x="1048159" y="1677129"/>
                    <a:pt x="965996" y="1555513"/>
                  </a:cubicBezTo>
                  <a:lnTo>
                    <a:pt x="924513" y="1479085"/>
                  </a:lnTo>
                  <a:lnTo>
                    <a:pt x="706316" y="1596568"/>
                  </a:lnTo>
                  <a:lnTo>
                    <a:pt x="0" y="1216270"/>
                  </a:lnTo>
                  <a:lnTo>
                    <a:pt x="3060" y="1209917"/>
                  </a:lnTo>
                  <a:cubicBezTo>
                    <a:pt x="359655" y="553485"/>
                    <a:pt x="1024331" y="88700"/>
                    <a:pt x="1803031" y="9618"/>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3" name="Freeform: Shape 9"/>
            <p:cNvSpPr/>
            <p:nvPr/>
          </p:nvSpPr>
          <p:spPr>
            <a:xfrm>
              <a:off x="4584940" y="1471796"/>
              <a:ext cx="917390" cy="806498"/>
            </a:xfrm>
            <a:custGeom>
              <a:avLst/>
              <a:gdLst>
                <a:gd name="connsiteX0" fmla="*/ 1 w 1999090"/>
                <a:gd name="connsiteY0" fmla="*/ 0 h 1757443"/>
                <a:gd name="connsiteX1" fmla="*/ 197506 w 1999090"/>
                <a:gd name="connsiteY1" fmla="*/ 9973 h 1757443"/>
                <a:gd name="connsiteX2" fmla="*/ 1997477 w 1999090"/>
                <a:gd name="connsiteY2" fmla="*/ 1210272 h 1757443"/>
                <a:gd name="connsiteX3" fmla="*/ 1999090 w 1999090"/>
                <a:gd name="connsiteY3" fmla="*/ 1213620 h 1757443"/>
                <a:gd name="connsiteX4" fmla="*/ 1287192 w 1999090"/>
                <a:gd name="connsiteY4" fmla="*/ 1596923 h 1757443"/>
                <a:gd name="connsiteX5" fmla="*/ 1071715 w 1999090"/>
                <a:gd name="connsiteY5" fmla="*/ 1480905 h 1757443"/>
                <a:gd name="connsiteX6" fmla="*/ 1031027 w 1999090"/>
                <a:gd name="connsiteY6" fmla="*/ 1555868 h 1757443"/>
                <a:gd name="connsiteX7" fmla="*/ 651909 w 1999090"/>
                <a:gd name="connsiteY7" fmla="*/ 1757443 h 1757443"/>
                <a:gd name="connsiteX8" fmla="*/ 194709 w 1999090"/>
                <a:gd name="connsiteY8" fmla="*/ 1300243 h 1757443"/>
                <a:gd name="connsiteX9" fmla="*/ 230638 w 1999090"/>
                <a:gd name="connsiteY9" fmla="*/ 1122280 h 1757443"/>
                <a:gd name="connsiteX10" fmla="*/ 270218 w 1999090"/>
                <a:gd name="connsiteY10" fmla="*/ 1049359 h 1757443"/>
                <a:gd name="connsiteX11" fmla="*/ 0 w 1999090"/>
                <a:gd name="connsiteY11" fmla="*/ 903867 h 1757443"/>
                <a:gd name="connsiteX12" fmla="*/ 1 w 1999090"/>
                <a:gd name="connsiteY12" fmla="*/ 903867 h 1757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99090" h="1757443">
                  <a:moveTo>
                    <a:pt x="1" y="0"/>
                  </a:moveTo>
                  <a:lnTo>
                    <a:pt x="197506" y="9973"/>
                  </a:lnTo>
                  <a:cubicBezTo>
                    <a:pt x="976206" y="89055"/>
                    <a:pt x="1640882" y="553840"/>
                    <a:pt x="1997477" y="1210272"/>
                  </a:cubicBezTo>
                  <a:lnTo>
                    <a:pt x="1999090" y="1213620"/>
                  </a:lnTo>
                  <a:lnTo>
                    <a:pt x="1287192" y="1596923"/>
                  </a:lnTo>
                  <a:lnTo>
                    <a:pt x="1071715" y="1480905"/>
                  </a:lnTo>
                  <a:lnTo>
                    <a:pt x="1031027" y="1555868"/>
                  </a:lnTo>
                  <a:cubicBezTo>
                    <a:pt x="948865" y="1677484"/>
                    <a:pt x="809725" y="1757443"/>
                    <a:pt x="651909" y="1757443"/>
                  </a:cubicBezTo>
                  <a:cubicBezTo>
                    <a:pt x="399404" y="1757443"/>
                    <a:pt x="194709" y="1552748"/>
                    <a:pt x="194709" y="1300243"/>
                  </a:cubicBezTo>
                  <a:cubicBezTo>
                    <a:pt x="194709" y="1237117"/>
                    <a:pt x="207502" y="1176979"/>
                    <a:pt x="230638" y="1122280"/>
                  </a:cubicBezTo>
                  <a:lnTo>
                    <a:pt x="270218" y="1049359"/>
                  </a:lnTo>
                  <a:lnTo>
                    <a:pt x="0" y="903867"/>
                  </a:lnTo>
                  <a:lnTo>
                    <a:pt x="1" y="903867"/>
                  </a:ln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4" name="Freeform: Shape 10"/>
            <p:cNvSpPr/>
            <p:nvPr/>
          </p:nvSpPr>
          <p:spPr>
            <a:xfrm>
              <a:off x="4973457" y="2062263"/>
              <a:ext cx="656432" cy="943237"/>
            </a:xfrm>
            <a:custGeom>
              <a:avLst/>
              <a:gdLst>
                <a:gd name="connsiteX0" fmla="*/ 1187673 w 1430435"/>
                <a:gd name="connsiteY0" fmla="*/ 0 h 2055413"/>
                <a:gd name="connsiteX1" fmla="*/ 1248402 w 1430435"/>
                <a:gd name="connsiteY1" fmla="*/ 126065 h 2055413"/>
                <a:gd name="connsiteX2" fmla="*/ 1430435 w 1430435"/>
                <a:gd name="connsiteY2" fmla="*/ 1027706 h 2055413"/>
                <a:gd name="connsiteX3" fmla="*/ 1248402 w 1430435"/>
                <a:gd name="connsiteY3" fmla="*/ 1929347 h 2055413"/>
                <a:gd name="connsiteX4" fmla="*/ 1187673 w 1430435"/>
                <a:gd name="connsiteY4" fmla="*/ 2055413 h 2055413"/>
                <a:gd name="connsiteX5" fmla="*/ 457200 w 1430435"/>
                <a:gd name="connsiteY5" fmla="*/ 1662108 h 2055413"/>
                <a:gd name="connsiteX6" fmla="*/ 457201 w 1430435"/>
                <a:gd name="connsiteY6" fmla="*/ 1662108 h 2055413"/>
                <a:gd name="connsiteX7" fmla="*/ 457201 w 1430435"/>
                <a:gd name="connsiteY7" fmla="*/ 1484906 h 2055413"/>
                <a:gd name="connsiteX8" fmla="*/ 457200 w 1430435"/>
                <a:gd name="connsiteY8" fmla="*/ 1484906 h 2055413"/>
                <a:gd name="connsiteX9" fmla="*/ 0 w 1430435"/>
                <a:gd name="connsiteY9" fmla="*/ 1027706 h 2055413"/>
                <a:gd name="connsiteX10" fmla="*/ 457200 w 1430435"/>
                <a:gd name="connsiteY10" fmla="*/ 570506 h 2055413"/>
                <a:gd name="connsiteX11" fmla="*/ 457201 w 1430435"/>
                <a:gd name="connsiteY11" fmla="*/ 570506 h 2055413"/>
                <a:gd name="connsiteX12" fmla="*/ 457201 w 1430435"/>
                <a:gd name="connsiteY12" fmla="*/ 393304 h 2055413"/>
                <a:gd name="connsiteX13" fmla="*/ 457200 w 1430435"/>
                <a:gd name="connsiteY13" fmla="*/ 393304 h 2055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30435" h="2055413">
                  <a:moveTo>
                    <a:pt x="1187673" y="0"/>
                  </a:moveTo>
                  <a:lnTo>
                    <a:pt x="1248402" y="126065"/>
                  </a:lnTo>
                  <a:cubicBezTo>
                    <a:pt x="1365618" y="403194"/>
                    <a:pt x="1430435" y="707881"/>
                    <a:pt x="1430435" y="1027706"/>
                  </a:cubicBezTo>
                  <a:cubicBezTo>
                    <a:pt x="1430435" y="1347532"/>
                    <a:pt x="1365618" y="1652219"/>
                    <a:pt x="1248402" y="1929347"/>
                  </a:cubicBezTo>
                  <a:lnTo>
                    <a:pt x="1187673" y="2055413"/>
                  </a:lnTo>
                  <a:lnTo>
                    <a:pt x="457200" y="1662108"/>
                  </a:lnTo>
                  <a:lnTo>
                    <a:pt x="457201" y="1662108"/>
                  </a:lnTo>
                  <a:lnTo>
                    <a:pt x="457201" y="1484906"/>
                  </a:lnTo>
                  <a:lnTo>
                    <a:pt x="457200" y="1484906"/>
                  </a:lnTo>
                  <a:cubicBezTo>
                    <a:pt x="204695" y="1484906"/>
                    <a:pt x="0" y="1280211"/>
                    <a:pt x="0" y="1027706"/>
                  </a:cubicBezTo>
                  <a:cubicBezTo>
                    <a:pt x="0" y="775201"/>
                    <a:pt x="204695" y="570506"/>
                    <a:pt x="457200" y="570506"/>
                  </a:cubicBezTo>
                  <a:lnTo>
                    <a:pt x="457201" y="570506"/>
                  </a:lnTo>
                  <a:lnTo>
                    <a:pt x="457201" y="393304"/>
                  </a:lnTo>
                  <a:lnTo>
                    <a:pt x="457200" y="393304"/>
                  </a:ln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5" name="Freeform: Shape 11"/>
            <p:cNvSpPr/>
            <p:nvPr/>
          </p:nvSpPr>
          <p:spPr>
            <a:xfrm>
              <a:off x="4584940" y="2771844"/>
              <a:ext cx="917390" cy="824123"/>
            </a:xfrm>
            <a:custGeom>
              <a:avLst/>
              <a:gdLst>
                <a:gd name="connsiteX0" fmla="*/ 651909 w 1999090"/>
                <a:gd name="connsiteY0" fmla="*/ 0 h 1795851"/>
                <a:gd name="connsiteX1" fmla="*/ 1073180 w 1999090"/>
                <a:gd name="connsiteY1" fmla="*/ 279237 h 1795851"/>
                <a:gd name="connsiteX2" fmla="*/ 1082468 w 1999090"/>
                <a:gd name="connsiteY2" fmla="*/ 309157 h 1795851"/>
                <a:gd name="connsiteX3" fmla="*/ 1287192 w 1999090"/>
                <a:gd name="connsiteY3" fmla="*/ 198928 h 1795851"/>
                <a:gd name="connsiteX4" fmla="*/ 1999090 w 1999090"/>
                <a:gd name="connsiteY4" fmla="*/ 582232 h 1795851"/>
                <a:gd name="connsiteX5" fmla="*/ 1997477 w 1999090"/>
                <a:gd name="connsiteY5" fmla="*/ 585580 h 1795851"/>
                <a:gd name="connsiteX6" fmla="*/ 197506 w 1999090"/>
                <a:gd name="connsiteY6" fmla="*/ 1785878 h 1795851"/>
                <a:gd name="connsiteX7" fmla="*/ 1 w 1999090"/>
                <a:gd name="connsiteY7" fmla="*/ 1795851 h 1795851"/>
                <a:gd name="connsiteX8" fmla="*/ 1 w 1999090"/>
                <a:gd name="connsiteY8" fmla="*/ 891985 h 1795851"/>
                <a:gd name="connsiteX9" fmla="*/ 0 w 1999090"/>
                <a:gd name="connsiteY9" fmla="*/ 891985 h 1795851"/>
                <a:gd name="connsiteX10" fmla="*/ 291234 w 1999090"/>
                <a:gd name="connsiteY10" fmla="*/ 735177 h 1795851"/>
                <a:gd name="connsiteX11" fmla="*/ 272791 w 1999090"/>
                <a:gd name="connsiteY11" fmla="*/ 712825 h 1795851"/>
                <a:gd name="connsiteX12" fmla="*/ 194709 w 1999090"/>
                <a:gd name="connsiteY12" fmla="*/ 457200 h 1795851"/>
                <a:gd name="connsiteX13" fmla="*/ 651909 w 1999090"/>
                <a:gd name="connsiteY13" fmla="*/ 0 h 1795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99090" h="1795851">
                  <a:moveTo>
                    <a:pt x="651909" y="0"/>
                  </a:moveTo>
                  <a:cubicBezTo>
                    <a:pt x="841288" y="0"/>
                    <a:pt x="1003773" y="115141"/>
                    <a:pt x="1073180" y="279237"/>
                  </a:cubicBezTo>
                  <a:lnTo>
                    <a:pt x="1082468" y="309157"/>
                  </a:lnTo>
                  <a:lnTo>
                    <a:pt x="1287192" y="198928"/>
                  </a:lnTo>
                  <a:lnTo>
                    <a:pt x="1999090" y="582232"/>
                  </a:lnTo>
                  <a:lnTo>
                    <a:pt x="1997477" y="585580"/>
                  </a:lnTo>
                  <a:cubicBezTo>
                    <a:pt x="1640882" y="1242012"/>
                    <a:pt x="976206" y="1706797"/>
                    <a:pt x="197506" y="1785878"/>
                  </a:cubicBezTo>
                  <a:lnTo>
                    <a:pt x="1" y="1795851"/>
                  </a:lnTo>
                  <a:lnTo>
                    <a:pt x="1" y="891985"/>
                  </a:lnTo>
                  <a:lnTo>
                    <a:pt x="0" y="891985"/>
                  </a:lnTo>
                  <a:lnTo>
                    <a:pt x="291234" y="735177"/>
                  </a:lnTo>
                  <a:lnTo>
                    <a:pt x="272791" y="712825"/>
                  </a:lnTo>
                  <a:cubicBezTo>
                    <a:pt x="223494" y="639856"/>
                    <a:pt x="194709" y="551890"/>
                    <a:pt x="194709" y="457200"/>
                  </a:cubicBezTo>
                  <a:cubicBezTo>
                    <a:pt x="194709" y="204695"/>
                    <a:pt x="399404" y="0"/>
                    <a:pt x="651909" y="0"/>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6" name="Freeform: Shape 12"/>
            <p:cNvSpPr/>
            <p:nvPr/>
          </p:nvSpPr>
          <p:spPr>
            <a:xfrm>
              <a:off x="3503894" y="2062263"/>
              <a:ext cx="643375" cy="943238"/>
            </a:xfrm>
            <a:custGeom>
              <a:avLst/>
              <a:gdLst>
                <a:gd name="connsiteX0" fmla="*/ 242762 w 1401984"/>
                <a:gd name="connsiteY0" fmla="*/ 0 h 2055414"/>
                <a:gd name="connsiteX1" fmla="*/ 973235 w 1401984"/>
                <a:gd name="connsiteY1" fmla="*/ 393305 h 2055414"/>
                <a:gd name="connsiteX2" fmla="*/ 973236 w 1401984"/>
                <a:gd name="connsiteY2" fmla="*/ 393305 h 2055414"/>
                <a:gd name="connsiteX3" fmla="*/ 973236 w 1401984"/>
                <a:gd name="connsiteY3" fmla="*/ 554171 h 2055414"/>
                <a:gd name="connsiteX4" fmla="*/ 1036926 w 1401984"/>
                <a:gd name="connsiteY4" fmla="*/ 560592 h 2055414"/>
                <a:gd name="connsiteX5" fmla="*/ 1401984 w 1401984"/>
                <a:gd name="connsiteY5" fmla="*/ 1008503 h 2055414"/>
                <a:gd name="connsiteX6" fmla="*/ 1036926 w 1401984"/>
                <a:gd name="connsiteY6" fmla="*/ 1456415 h 2055414"/>
                <a:gd name="connsiteX7" fmla="*/ 973236 w 1401984"/>
                <a:gd name="connsiteY7" fmla="*/ 1462835 h 2055414"/>
                <a:gd name="connsiteX8" fmla="*/ 973236 w 1401984"/>
                <a:gd name="connsiteY8" fmla="*/ 1662109 h 2055414"/>
                <a:gd name="connsiteX9" fmla="*/ 973235 w 1401984"/>
                <a:gd name="connsiteY9" fmla="*/ 1662109 h 2055414"/>
                <a:gd name="connsiteX10" fmla="*/ 242762 w 1401984"/>
                <a:gd name="connsiteY10" fmla="*/ 2055414 h 2055414"/>
                <a:gd name="connsiteX11" fmla="*/ 182033 w 1401984"/>
                <a:gd name="connsiteY11" fmla="*/ 1929348 h 2055414"/>
                <a:gd name="connsiteX12" fmla="*/ 0 w 1401984"/>
                <a:gd name="connsiteY12" fmla="*/ 1027707 h 2055414"/>
                <a:gd name="connsiteX13" fmla="*/ 182033 w 1401984"/>
                <a:gd name="connsiteY13" fmla="*/ 126066 h 2055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01984" h="2055414">
                  <a:moveTo>
                    <a:pt x="242762" y="0"/>
                  </a:moveTo>
                  <a:lnTo>
                    <a:pt x="973235" y="393305"/>
                  </a:lnTo>
                  <a:lnTo>
                    <a:pt x="973236" y="393305"/>
                  </a:lnTo>
                  <a:lnTo>
                    <a:pt x="973236" y="554171"/>
                  </a:lnTo>
                  <a:lnTo>
                    <a:pt x="1036926" y="560592"/>
                  </a:lnTo>
                  <a:cubicBezTo>
                    <a:pt x="1245264" y="603224"/>
                    <a:pt x="1401984" y="787561"/>
                    <a:pt x="1401984" y="1008503"/>
                  </a:cubicBezTo>
                  <a:cubicBezTo>
                    <a:pt x="1401984" y="1229445"/>
                    <a:pt x="1245264" y="1413782"/>
                    <a:pt x="1036926" y="1456415"/>
                  </a:cubicBezTo>
                  <a:lnTo>
                    <a:pt x="973236" y="1462835"/>
                  </a:lnTo>
                  <a:lnTo>
                    <a:pt x="973236" y="1662109"/>
                  </a:lnTo>
                  <a:lnTo>
                    <a:pt x="973235" y="1662109"/>
                  </a:lnTo>
                  <a:lnTo>
                    <a:pt x="242762" y="2055414"/>
                  </a:lnTo>
                  <a:lnTo>
                    <a:pt x="182033" y="1929348"/>
                  </a:lnTo>
                  <a:cubicBezTo>
                    <a:pt x="64818" y="1652220"/>
                    <a:pt x="0" y="1347533"/>
                    <a:pt x="0" y="1027707"/>
                  </a:cubicBezTo>
                  <a:cubicBezTo>
                    <a:pt x="0" y="707882"/>
                    <a:pt x="64818" y="403195"/>
                    <a:pt x="182033" y="126066"/>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7" name="Freeform: Shape 13"/>
            <p:cNvSpPr/>
            <p:nvPr/>
          </p:nvSpPr>
          <p:spPr>
            <a:xfrm>
              <a:off x="3630788" y="2771844"/>
              <a:ext cx="914828" cy="823961"/>
            </a:xfrm>
            <a:custGeom>
              <a:avLst/>
              <a:gdLst>
                <a:gd name="connsiteX0" fmla="*/ 1339843 w 1993508"/>
                <a:gd name="connsiteY0" fmla="*/ 0 h 1795496"/>
                <a:gd name="connsiteX1" fmla="*/ 1797043 w 1993508"/>
                <a:gd name="connsiteY1" fmla="*/ 457200 h 1795496"/>
                <a:gd name="connsiteX2" fmla="*/ 1718961 w 1993508"/>
                <a:gd name="connsiteY2" fmla="*/ 712825 h 1795496"/>
                <a:gd name="connsiteX3" fmla="*/ 1701058 w 1993508"/>
                <a:gd name="connsiteY3" fmla="*/ 734523 h 1795496"/>
                <a:gd name="connsiteX4" fmla="*/ 1993507 w 1993508"/>
                <a:gd name="connsiteY4" fmla="*/ 891985 h 1795496"/>
                <a:gd name="connsiteX5" fmla="*/ 1993508 w 1993508"/>
                <a:gd name="connsiteY5" fmla="*/ 891985 h 1795496"/>
                <a:gd name="connsiteX6" fmla="*/ 1993508 w 1993508"/>
                <a:gd name="connsiteY6" fmla="*/ 1795496 h 1795496"/>
                <a:gd name="connsiteX7" fmla="*/ 1803031 w 1993508"/>
                <a:gd name="connsiteY7" fmla="*/ 1785878 h 1795496"/>
                <a:gd name="connsiteX8" fmla="*/ 3060 w 1993508"/>
                <a:gd name="connsiteY8" fmla="*/ 585580 h 1795496"/>
                <a:gd name="connsiteX9" fmla="*/ 0 w 1993508"/>
                <a:gd name="connsiteY9" fmla="*/ 579227 h 1795496"/>
                <a:gd name="connsiteX10" fmla="*/ 706316 w 1993508"/>
                <a:gd name="connsiteY10" fmla="*/ 198928 h 1795496"/>
                <a:gd name="connsiteX11" fmla="*/ 909536 w 1993508"/>
                <a:gd name="connsiteY11" fmla="*/ 308347 h 1795496"/>
                <a:gd name="connsiteX12" fmla="*/ 918572 w 1993508"/>
                <a:gd name="connsiteY12" fmla="*/ 279237 h 1795496"/>
                <a:gd name="connsiteX13" fmla="*/ 1339843 w 1993508"/>
                <a:gd name="connsiteY13" fmla="*/ 0 h 1795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93508" h="1795496">
                  <a:moveTo>
                    <a:pt x="1339843" y="0"/>
                  </a:moveTo>
                  <a:cubicBezTo>
                    <a:pt x="1592348" y="0"/>
                    <a:pt x="1797043" y="204695"/>
                    <a:pt x="1797043" y="457200"/>
                  </a:cubicBezTo>
                  <a:cubicBezTo>
                    <a:pt x="1797043" y="551890"/>
                    <a:pt x="1768258" y="639856"/>
                    <a:pt x="1718961" y="712825"/>
                  </a:cubicBezTo>
                  <a:lnTo>
                    <a:pt x="1701058" y="734523"/>
                  </a:lnTo>
                  <a:lnTo>
                    <a:pt x="1993507" y="891985"/>
                  </a:lnTo>
                  <a:lnTo>
                    <a:pt x="1993508" y="891985"/>
                  </a:lnTo>
                  <a:lnTo>
                    <a:pt x="1993508" y="1795496"/>
                  </a:lnTo>
                  <a:lnTo>
                    <a:pt x="1803031" y="1785878"/>
                  </a:lnTo>
                  <a:cubicBezTo>
                    <a:pt x="1024331" y="1706797"/>
                    <a:pt x="359655" y="1242012"/>
                    <a:pt x="3060" y="585580"/>
                  </a:cubicBezTo>
                  <a:lnTo>
                    <a:pt x="0" y="579227"/>
                  </a:lnTo>
                  <a:lnTo>
                    <a:pt x="706316" y="198928"/>
                  </a:lnTo>
                  <a:lnTo>
                    <a:pt x="909536" y="308347"/>
                  </a:lnTo>
                  <a:lnTo>
                    <a:pt x="918572" y="279237"/>
                  </a:lnTo>
                  <a:cubicBezTo>
                    <a:pt x="987979" y="115141"/>
                    <a:pt x="1150464" y="0"/>
                    <a:pt x="1339843" y="0"/>
                  </a:cubicBezTo>
                  <a:close/>
                </a:path>
              </a:pathLst>
            </a:custGeom>
            <a:solidFill>
              <a:schemeClr val="tx2">
                <a:alpha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8" name="Freeform: Shape 14"/>
            <p:cNvSpPr/>
            <p:nvPr/>
          </p:nvSpPr>
          <p:spPr>
            <a:xfrm>
              <a:off x="3655133" y="2395170"/>
              <a:ext cx="265857" cy="259798"/>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chemeClr val="bg2"/>
            </a:solidFill>
            <a:ln w="12700">
              <a:miter lim="400000"/>
            </a:ln>
          </p:spPr>
          <p:txBody>
            <a:bodyPr anchor="ctr"/>
            <a:lstStyle/>
            <a:p>
              <a:pPr algn="ctr"/>
              <a:endParaRPr sz="1458">
                <a:cs typeface="+mn-ea"/>
                <a:sym typeface="+mn-lt"/>
              </a:endParaRPr>
            </a:p>
          </p:txBody>
        </p:sp>
        <p:sp>
          <p:nvSpPr>
            <p:cNvPr id="49" name="Freeform: Shape 15"/>
            <p:cNvSpPr/>
            <p:nvPr/>
          </p:nvSpPr>
          <p:spPr>
            <a:xfrm>
              <a:off x="4850358" y="3078917"/>
              <a:ext cx="217519" cy="265836"/>
            </a:xfrm>
            <a:custGeom>
              <a:avLst/>
              <a:gdLst/>
              <a:ahLst/>
              <a:cxnLst>
                <a:cxn ang="0">
                  <a:pos x="wd2" y="hd2"/>
                </a:cxn>
                <a:cxn ang="5400000">
                  <a:pos x="wd2" y="hd2"/>
                </a:cxn>
                <a:cxn ang="10800000">
                  <a:pos x="wd2" y="hd2"/>
                </a:cxn>
                <a:cxn ang="16200000">
                  <a:pos x="wd2" y="hd2"/>
                </a:cxn>
              </a:cxnLst>
              <a:rect l="0" t="0" r="r" b="b"/>
              <a:pathLst>
                <a:path w="21600" h="21600" extrusionOk="0">
                  <a:moveTo>
                    <a:pt x="15600" y="6076"/>
                  </a:moveTo>
                  <a:cubicBezTo>
                    <a:pt x="14428" y="7109"/>
                    <a:pt x="12685" y="7649"/>
                    <a:pt x="10071" y="7803"/>
                  </a:cubicBezTo>
                  <a:cubicBezTo>
                    <a:pt x="9806" y="7259"/>
                    <a:pt x="9160" y="6873"/>
                    <a:pt x="8400" y="6873"/>
                  </a:cubicBezTo>
                  <a:cubicBezTo>
                    <a:pt x="7640" y="6873"/>
                    <a:pt x="6994" y="7259"/>
                    <a:pt x="6729" y="7803"/>
                  </a:cubicBezTo>
                  <a:cubicBezTo>
                    <a:pt x="4115" y="7649"/>
                    <a:pt x="2372" y="7109"/>
                    <a:pt x="1200" y="6076"/>
                  </a:cubicBezTo>
                  <a:lnTo>
                    <a:pt x="1200" y="5891"/>
                  </a:lnTo>
                  <a:cubicBezTo>
                    <a:pt x="1200" y="5349"/>
                    <a:pt x="1738" y="4909"/>
                    <a:pt x="2400" y="4909"/>
                  </a:cubicBezTo>
                  <a:lnTo>
                    <a:pt x="14400" y="4909"/>
                  </a:lnTo>
                  <a:cubicBezTo>
                    <a:pt x="15062" y="4909"/>
                    <a:pt x="15600" y="5349"/>
                    <a:pt x="15600" y="5891"/>
                  </a:cubicBezTo>
                  <a:cubicBezTo>
                    <a:pt x="15600" y="5891"/>
                    <a:pt x="15600" y="6076"/>
                    <a:pt x="15600" y="6076"/>
                  </a:cubicBezTo>
                  <a:close/>
                  <a:moveTo>
                    <a:pt x="7800" y="8346"/>
                  </a:moveTo>
                  <a:cubicBezTo>
                    <a:pt x="7800" y="8074"/>
                    <a:pt x="8069" y="7855"/>
                    <a:pt x="8400" y="7855"/>
                  </a:cubicBezTo>
                  <a:cubicBezTo>
                    <a:pt x="8731" y="7855"/>
                    <a:pt x="9000" y="8074"/>
                    <a:pt x="9000" y="8346"/>
                  </a:cubicBezTo>
                  <a:cubicBezTo>
                    <a:pt x="9000" y="8617"/>
                    <a:pt x="8731" y="8836"/>
                    <a:pt x="8400" y="8836"/>
                  </a:cubicBezTo>
                  <a:cubicBezTo>
                    <a:pt x="8069" y="8836"/>
                    <a:pt x="7800" y="8617"/>
                    <a:pt x="7800" y="8346"/>
                  </a:cubicBezTo>
                  <a:moveTo>
                    <a:pt x="15600" y="19636"/>
                  </a:moveTo>
                  <a:cubicBezTo>
                    <a:pt x="15600" y="20179"/>
                    <a:pt x="15062" y="20619"/>
                    <a:pt x="14400" y="20619"/>
                  </a:cubicBezTo>
                  <a:lnTo>
                    <a:pt x="2400" y="20619"/>
                  </a:lnTo>
                  <a:cubicBezTo>
                    <a:pt x="1738" y="20619"/>
                    <a:pt x="1200" y="20179"/>
                    <a:pt x="1200" y="19636"/>
                  </a:cubicBezTo>
                  <a:lnTo>
                    <a:pt x="1200" y="7318"/>
                  </a:lnTo>
                  <a:cubicBezTo>
                    <a:pt x="2658" y="8244"/>
                    <a:pt x="4301" y="8666"/>
                    <a:pt x="6693" y="8790"/>
                  </a:cubicBezTo>
                  <a:cubicBezTo>
                    <a:pt x="6924" y="9385"/>
                    <a:pt x="7597" y="9819"/>
                    <a:pt x="8400" y="9819"/>
                  </a:cubicBezTo>
                  <a:cubicBezTo>
                    <a:pt x="9203" y="9819"/>
                    <a:pt x="9875" y="9385"/>
                    <a:pt x="10108" y="8790"/>
                  </a:cubicBezTo>
                  <a:cubicBezTo>
                    <a:pt x="12499" y="8666"/>
                    <a:pt x="14142" y="8244"/>
                    <a:pt x="15600" y="7318"/>
                  </a:cubicBezTo>
                  <a:cubicBezTo>
                    <a:pt x="15600" y="7318"/>
                    <a:pt x="15600" y="19636"/>
                    <a:pt x="15600" y="19636"/>
                  </a:cubicBezTo>
                  <a:close/>
                  <a:moveTo>
                    <a:pt x="14400" y="3927"/>
                  </a:moveTo>
                  <a:lnTo>
                    <a:pt x="2400" y="3927"/>
                  </a:lnTo>
                  <a:cubicBezTo>
                    <a:pt x="1075" y="3927"/>
                    <a:pt x="0" y="4806"/>
                    <a:pt x="0" y="5891"/>
                  </a:cubicBezTo>
                  <a:lnTo>
                    <a:pt x="0" y="19636"/>
                  </a:lnTo>
                  <a:cubicBezTo>
                    <a:pt x="0" y="20721"/>
                    <a:pt x="1075" y="21600"/>
                    <a:pt x="2400" y="21600"/>
                  </a:cubicBezTo>
                  <a:lnTo>
                    <a:pt x="14400" y="21600"/>
                  </a:lnTo>
                  <a:cubicBezTo>
                    <a:pt x="15725" y="21600"/>
                    <a:pt x="16800" y="20721"/>
                    <a:pt x="16800" y="19636"/>
                  </a:cubicBezTo>
                  <a:lnTo>
                    <a:pt x="16800" y="5891"/>
                  </a:lnTo>
                  <a:cubicBezTo>
                    <a:pt x="16800" y="4806"/>
                    <a:pt x="15725" y="3927"/>
                    <a:pt x="14400" y="3927"/>
                  </a:cubicBezTo>
                  <a:moveTo>
                    <a:pt x="5400" y="17673"/>
                  </a:moveTo>
                  <a:lnTo>
                    <a:pt x="4200" y="17673"/>
                  </a:lnTo>
                  <a:cubicBezTo>
                    <a:pt x="3869" y="17673"/>
                    <a:pt x="3600" y="17893"/>
                    <a:pt x="3600" y="18164"/>
                  </a:cubicBezTo>
                  <a:cubicBezTo>
                    <a:pt x="3600" y="18435"/>
                    <a:pt x="3869" y="18655"/>
                    <a:pt x="4200" y="18655"/>
                  </a:cubicBezTo>
                  <a:lnTo>
                    <a:pt x="5400" y="18655"/>
                  </a:lnTo>
                  <a:cubicBezTo>
                    <a:pt x="5731" y="18655"/>
                    <a:pt x="6000" y="18435"/>
                    <a:pt x="6000" y="18164"/>
                  </a:cubicBezTo>
                  <a:cubicBezTo>
                    <a:pt x="6000" y="17893"/>
                    <a:pt x="5731" y="17673"/>
                    <a:pt x="5400" y="17673"/>
                  </a:cubicBezTo>
                  <a:moveTo>
                    <a:pt x="6600" y="15709"/>
                  </a:moveTo>
                  <a:lnTo>
                    <a:pt x="4200" y="15709"/>
                  </a:lnTo>
                  <a:cubicBezTo>
                    <a:pt x="3869" y="15709"/>
                    <a:pt x="3600" y="15929"/>
                    <a:pt x="3600" y="16200"/>
                  </a:cubicBezTo>
                  <a:cubicBezTo>
                    <a:pt x="3600" y="16472"/>
                    <a:pt x="3869" y="16691"/>
                    <a:pt x="4200" y="16691"/>
                  </a:cubicBezTo>
                  <a:lnTo>
                    <a:pt x="6600" y="16691"/>
                  </a:lnTo>
                  <a:cubicBezTo>
                    <a:pt x="6931" y="16691"/>
                    <a:pt x="7200" y="16472"/>
                    <a:pt x="7200" y="16200"/>
                  </a:cubicBezTo>
                  <a:cubicBezTo>
                    <a:pt x="7200" y="15929"/>
                    <a:pt x="6931" y="15709"/>
                    <a:pt x="6600" y="15709"/>
                  </a:cubicBezTo>
                  <a:moveTo>
                    <a:pt x="19200" y="0"/>
                  </a:moveTo>
                  <a:lnTo>
                    <a:pt x="7200" y="0"/>
                  </a:lnTo>
                  <a:cubicBezTo>
                    <a:pt x="5875" y="0"/>
                    <a:pt x="4800" y="879"/>
                    <a:pt x="4800" y="1964"/>
                  </a:cubicBezTo>
                  <a:lnTo>
                    <a:pt x="4800" y="2455"/>
                  </a:lnTo>
                  <a:cubicBezTo>
                    <a:pt x="4800" y="2726"/>
                    <a:pt x="5069" y="2945"/>
                    <a:pt x="5400" y="2945"/>
                  </a:cubicBezTo>
                  <a:cubicBezTo>
                    <a:pt x="5731" y="2945"/>
                    <a:pt x="6000" y="2726"/>
                    <a:pt x="6000" y="2455"/>
                  </a:cubicBezTo>
                  <a:lnTo>
                    <a:pt x="6000" y="1964"/>
                  </a:lnTo>
                  <a:cubicBezTo>
                    <a:pt x="6000" y="1422"/>
                    <a:pt x="6538" y="982"/>
                    <a:pt x="7200" y="982"/>
                  </a:cubicBezTo>
                  <a:lnTo>
                    <a:pt x="19200" y="982"/>
                  </a:lnTo>
                  <a:cubicBezTo>
                    <a:pt x="19862" y="982"/>
                    <a:pt x="20400" y="1422"/>
                    <a:pt x="20400" y="1964"/>
                  </a:cubicBezTo>
                  <a:lnTo>
                    <a:pt x="20400" y="15709"/>
                  </a:lnTo>
                  <a:cubicBezTo>
                    <a:pt x="20400" y="16252"/>
                    <a:pt x="19862" y="16691"/>
                    <a:pt x="19200" y="16691"/>
                  </a:cubicBezTo>
                  <a:lnTo>
                    <a:pt x="18600" y="16691"/>
                  </a:lnTo>
                  <a:cubicBezTo>
                    <a:pt x="18269" y="16691"/>
                    <a:pt x="18000" y="16911"/>
                    <a:pt x="18000" y="17182"/>
                  </a:cubicBezTo>
                  <a:cubicBezTo>
                    <a:pt x="18000" y="17453"/>
                    <a:pt x="18269" y="17673"/>
                    <a:pt x="18600" y="17673"/>
                  </a:cubicBezTo>
                  <a:lnTo>
                    <a:pt x="19200" y="17673"/>
                  </a:lnTo>
                  <a:cubicBezTo>
                    <a:pt x="20525" y="17673"/>
                    <a:pt x="21600" y="16794"/>
                    <a:pt x="21600" y="15709"/>
                  </a:cubicBezTo>
                  <a:lnTo>
                    <a:pt x="21600" y="1964"/>
                  </a:lnTo>
                  <a:cubicBezTo>
                    <a:pt x="21600" y="879"/>
                    <a:pt x="20525" y="0"/>
                    <a:pt x="19200" y="0"/>
                  </a:cubicBezTo>
                </a:path>
              </a:pathLst>
            </a:custGeom>
            <a:solidFill>
              <a:schemeClr val="bg2"/>
            </a:solidFill>
            <a:ln w="12700">
              <a:miter lim="400000"/>
            </a:ln>
          </p:spPr>
          <p:txBody>
            <a:bodyPr anchor="ctr"/>
            <a:lstStyle/>
            <a:p>
              <a:pPr algn="ctr"/>
              <a:endParaRPr sz="1458">
                <a:cs typeface="+mn-ea"/>
                <a:sym typeface="+mn-lt"/>
              </a:endParaRPr>
            </a:p>
          </p:txBody>
        </p:sp>
        <p:sp>
          <p:nvSpPr>
            <p:cNvPr id="50" name="Freeform: Shape 16"/>
            <p:cNvSpPr/>
            <p:nvPr/>
          </p:nvSpPr>
          <p:spPr>
            <a:xfrm>
              <a:off x="4850358" y="1762062"/>
              <a:ext cx="265857" cy="265836"/>
            </a:xfrm>
            <a:custGeom>
              <a:avLst/>
              <a:gdLst/>
              <a:ahLst/>
              <a:cxnLst>
                <a:cxn ang="0">
                  <a:pos x="wd2" y="hd2"/>
                </a:cxn>
                <a:cxn ang="5400000">
                  <a:pos x="wd2" y="hd2"/>
                </a:cxn>
                <a:cxn ang="10800000">
                  <a:pos x="wd2" y="hd2"/>
                </a:cxn>
                <a:cxn ang="16200000">
                  <a:pos x="wd2" y="hd2"/>
                </a:cxn>
              </a:cxnLst>
              <a:rect l="0" t="0" r="r" b="b"/>
              <a:pathLst>
                <a:path w="21600" h="21600" extrusionOk="0">
                  <a:moveTo>
                    <a:pt x="12281" y="19846"/>
                  </a:moveTo>
                  <a:lnTo>
                    <a:pt x="9413" y="12882"/>
                  </a:lnTo>
                  <a:lnTo>
                    <a:pt x="19655" y="2640"/>
                  </a:lnTo>
                  <a:cubicBezTo>
                    <a:pt x="19655" y="2640"/>
                    <a:pt x="12281" y="19846"/>
                    <a:pt x="12281" y="19846"/>
                  </a:cubicBezTo>
                  <a:close/>
                  <a:moveTo>
                    <a:pt x="1755" y="9320"/>
                  </a:moveTo>
                  <a:lnTo>
                    <a:pt x="18960" y="1945"/>
                  </a:lnTo>
                  <a:lnTo>
                    <a:pt x="8719" y="12187"/>
                  </a:lnTo>
                  <a:cubicBezTo>
                    <a:pt x="8719" y="12187"/>
                    <a:pt x="1755" y="9320"/>
                    <a:pt x="1755" y="9320"/>
                  </a:cubicBezTo>
                  <a:close/>
                  <a:moveTo>
                    <a:pt x="21600" y="491"/>
                  </a:moveTo>
                  <a:cubicBezTo>
                    <a:pt x="21600" y="220"/>
                    <a:pt x="21380" y="0"/>
                    <a:pt x="21109" y="0"/>
                  </a:cubicBezTo>
                  <a:cubicBezTo>
                    <a:pt x="21034" y="0"/>
                    <a:pt x="20964" y="20"/>
                    <a:pt x="20900" y="52"/>
                  </a:cubicBezTo>
                  <a:lnTo>
                    <a:pt x="20898" y="48"/>
                  </a:lnTo>
                  <a:lnTo>
                    <a:pt x="302" y="8875"/>
                  </a:lnTo>
                  <a:cubicBezTo>
                    <a:pt x="301" y="8875"/>
                    <a:pt x="299" y="8876"/>
                    <a:pt x="297" y="8877"/>
                  </a:cubicBezTo>
                  <a:lnTo>
                    <a:pt x="280" y="8885"/>
                  </a:lnTo>
                  <a:lnTo>
                    <a:pt x="281" y="8887"/>
                  </a:lnTo>
                  <a:cubicBezTo>
                    <a:pt x="116" y="8967"/>
                    <a:pt x="0" y="9132"/>
                    <a:pt x="0" y="9327"/>
                  </a:cubicBezTo>
                  <a:cubicBezTo>
                    <a:pt x="0" y="9550"/>
                    <a:pt x="151" y="9731"/>
                    <a:pt x="355" y="9791"/>
                  </a:cubicBezTo>
                  <a:lnTo>
                    <a:pt x="353" y="9799"/>
                  </a:lnTo>
                  <a:lnTo>
                    <a:pt x="8462" y="13138"/>
                  </a:lnTo>
                  <a:lnTo>
                    <a:pt x="11801" y="21248"/>
                  </a:lnTo>
                  <a:lnTo>
                    <a:pt x="11809" y="21245"/>
                  </a:lnTo>
                  <a:cubicBezTo>
                    <a:pt x="11869" y="21449"/>
                    <a:pt x="12050" y="21600"/>
                    <a:pt x="12273" y="21600"/>
                  </a:cubicBezTo>
                  <a:cubicBezTo>
                    <a:pt x="12468" y="21600"/>
                    <a:pt x="12634" y="21484"/>
                    <a:pt x="12713" y="21319"/>
                  </a:cubicBezTo>
                  <a:lnTo>
                    <a:pt x="12716" y="21320"/>
                  </a:lnTo>
                  <a:lnTo>
                    <a:pt x="12723" y="21303"/>
                  </a:lnTo>
                  <a:cubicBezTo>
                    <a:pt x="12724" y="21301"/>
                    <a:pt x="12725" y="21300"/>
                    <a:pt x="12725" y="21298"/>
                  </a:cubicBezTo>
                  <a:lnTo>
                    <a:pt x="21553" y="702"/>
                  </a:lnTo>
                  <a:lnTo>
                    <a:pt x="21547" y="699"/>
                  </a:lnTo>
                  <a:cubicBezTo>
                    <a:pt x="21578" y="636"/>
                    <a:pt x="21600" y="567"/>
                    <a:pt x="21600" y="491"/>
                  </a:cubicBezTo>
                  <a:moveTo>
                    <a:pt x="7855" y="16200"/>
                  </a:moveTo>
                  <a:cubicBezTo>
                    <a:pt x="7719" y="16200"/>
                    <a:pt x="7596" y="16255"/>
                    <a:pt x="7507" y="16344"/>
                  </a:cubicBezTo>
                  <a:lnTo>
                    <a:pt x="6035" y="17817"/>
                  </a:lnTo>
                  <a:cubicBezTo>
                    <a:pt x="5946" y="17905"/>
                    <a:pt x="5891" y="18029"/>
                    <a:pt x="5891" y="18164"/>
                  </a:cubicBezTo>
                  <a:cubicBezTo>
                    <a:pt x="5891" y="18435"/>
                    <a:pt x="6111" y="18655"/>
                    <a:pt x="6382" y="18655"/>
                  </a:cubicBezTo>
                  <a:cubicBezTo>
                    <a:pt x="6517" y="18655"/>
                    <a:pt x="6640" y="18600"/>
                    <a:pt x="6729" y="18511"/>
                  </a:cubicBezTo>
                  <a:lnTo>
                    <a:pt x="8202" y="17038"/>
                  </a:lnTo>
                  <a:cubicBezTo>
                    <a:pt x="8291" y="16950"/>
                    <a:pt x="8345" y="16827"/>
                    <a:pt x="8345" y="16691"/>
                  </a:cubicBezTo>
                  <a:cubicBezTo>
                    <a:pt x="8345" y="16420"/>
                    <a:pt x="8126" y="16200"/>
                    <a:pt x="7855" y="16200"/>
                  </a:cubicBezTo>
                  <a:moveTo>
                    <a:pt x="7855" y="14237"/>
                  </a:moveTo>
                  <a:cubicBezTo>
                    <a:pt x="7855" y="13966"/>
                    <a:pt x="7635" y="13745"/>
                    <a:pt x="7364" y="13745"/>
                  </a:cubicBezTo>
                  <a:cubicBezTo>
                    <a:pt x="7228" y="13745"/>
                    <a:pt x="7105" y="13801"/>
                    <a:pt x="7017" y="13889"/>
                  </a:cubicBezTo>
                  <a:lnTo>
                    <a:pt x="2107" y="18798"/>
                  </a:lnTo>
                  <a:cubicBezTo>
                    <a:pt x="2019" y="18888"/>
                    <a:pt x="1964" y="19011"/>
                    <a:pt x="1964" y="19145"/>
                  </a:cubicBezTo>
                  <a:cubicBezTo>
                    <a:pt x="1964" y="19417"/>
                    <a:pt x="2184" y="19636"/>
                    <a:pt x="2455" y="19636"/>
                  </a:cubicBezTo>
                  <a:cubicBezTo>
                    <a:pt x="2590" y="19636"/>
                    <a:pt x="2713" y="19582"/>
                    <a:pt x="2802" y="19493"/>
                  </a:cubicBezTo>
                  <a:lnTo>
                    <a:pt x="7711" y="14583"/>
                  </a:lnTo>
                  <a:cubicBezTo>
                    <a:pt x="7800" y="14495"/>
                    <a:pt x="7855" y="14372"/>
                    <a:pt x="7855" y="14237"/>
                  </a:cubicBezTo>
                  <a:moveTo>
                    <a:pt x="4765" y="14583"/>
                  </a:moveTo>
                  <a:lnTo>
                    <a:pt x="5256" y="14093"/>
                  </a:lnTo>
                  <a:cubicBezTo>
                    <a:pt x="5345" y="14004"/>
                    <a:pt x="5400" y="13881"/>
                    <a:pt x="5400" y="13745"/>
                  </a:cubicBezTo>
                  <a:cubicBezTo>
                    <a:pt x="5400" y="13475"/>
                    <a:pt x="5180" y="13255"/>
                    <a:pt x="4909" y="13255"/>
                  </a:cubicBezTo>
                  <a:cubicBezTo>
                    <a:pt x="4774" y="13255"/>
                    <a:pt x="4651" y="13310"/>
                    <a:pt x="4562" y="13398"/>
                  </a:cubicBezTo>
                  <a:lnTo>
                    <a:pt x="4071" y="13889"/>
                  </a:lnTo>
                  <a:cubicBezTo>
                    <a:pt x="3982" y="13979"/>
                    <a:pt x="3927" y="14101"/>
                    <a:pt x="3927" y="14237"/>
                  </a:cubicBezTo>
                  <a:cubicBezTo>
                    <a:pt x="3927" y="14507"/>
                    <a:pt x="4147" y="14727"/>
                    <a:pt x="4418" y="14727"/>
                  </a:cubicBezTo>
                  <a:cubicBezTo>
                    <a:pt x="4554" y="14727"/>
                    <a:pt x="4676" y="14673"/>
                    <a:pt x="4765" y="14583"/>
                  </a:cubicBezTo>
                </a:path>
              </a:pathLst>
            </a:custGeom>
            <a:solidFill>
              <a:schemeClr val="bg2"/>
            </a:solidFill>
            <a:ln w="12700">
              <a:miter lim="400000"/>
            </a:ln>
          </p:spPr>
          <p:txBody>
            <a:bodyPr anchor="ctr"/>
            <a:lstStyle/>
            <a:p>
              <a:pPr algn="ctr"/>
              <a:endParaRPr sz="1458">
                <a:cs typeface="+mn-ea"/>
                <a:sym typeface="+mn-lt"/>
              </a:endParaRPr>
            </a:p>
          </p:txBody>
        </p:sp>
        <p:sp>
          <p:nvSpPr>
            <p:cNvPr id="51" name="Freeform: Shape 17"/>
            <p:cNvSpPr/>
            <p:nvPr/>
          </p:nvSpPr>
          <p:spPr>
            <a:xfrm>
              <a:off x="5221860" y="2406014"/>
              <a:ext cx="265857" cy="241670"/>
            </a:xfrm>
            <a:custGeom>
              <a:avLst/>
              <a:gdLst/>
              <a:ahLst/>
              <a:cxnLst>
                <a:cxn ang="0">
                  <a:pos x="wd2" y="hd2"/>
                </a:cxn>
                <a:cxn ang="5400000">
                  <a:pos x="wd2" y="hd2"/>
                </a:cxn>
                <a:cxn ang="10800000">
                  <a:pos x="wd2" y="hd2"/>
                </a:cxn>
                <a:cxn ang="16200000">
                  <a:pos x="wd2" y="hd2"/>
                </a:cxn>
              </a:cxnLst>
              <a:rect l="0" t="0" r="r" b="b"/>
              <a:pathLst>
                <a:path w="21600" h="21600" extrusionOk="0">
                  <a:moveTo>
                    <a:pt x="19636" y="2161"/>
                  </a:moveTo>
                  <a:lnTo>
                    <a:pt x="13745" y="2161"/>
                  </a:lnTo>
                  <a:cubicBezTo>
                    <a:pt x="11782" y="2160"/>
                    <a:pt x="11782" y="0"/>
                    <a:pt x="9818" y="0"/>
                  </a:cubicBezTo>
                  <a:lnTo>
                    <a:pt x="5891" y="0"/>
                  </a:lnTo>
                  <a:cubicBezTo>
                    <a:pt x="4806" y="0"/>
                    <a:pt x="3927" y="967"/>
                    <a:pt x="3927" y="2161"/>
                  </a:cubicBezTo>
                  <a:lnTo>
                    <a:pt x="3927" y="2700"/>
                  </a:lnTo>
                  <a:cubicBezTo>
                    <a:pt x="3927" y="2999"/>
                    <a:pt x="4147" y="3240"/>
                    <a:pt x="4418" y="3240"/>
                  </a:cubicBezTo>
                  <a:cubicBezTo>
                    <a:pt x="4690" y="3240"/>
                    <a:pt x="4909" y="2999"/>
                    <a:pt x="4909" y="2700"/>
                  </a:cubicBezTo>
                  <a:lnTo>
                    <a:pt x="4909" y="2161"/>
                  </a:lnTo>
                  <a:cubicBezTo>
                    <a:pt x="4909" y="1564"/>
                    <a:pt x="5348" y="1080"/>
                    <a:pt x="5891" y="1080"/>
                  </a:cubicBezTo>
                  <a:lnTo>
                    <a:pt x="9818" y="1080"/>
                  </a:lnTo>
                  <a:cubicBezTo>
                    <a:pt x="11291" y="1080"/>
                    <a:pt x="11291" y="3239"/>
                    <a:pt x="13744" y="3240"/>
                  </a:cubicBezTo>
                  <a:lnTo>
                    <a:pt x="19636" y="3240"/>
                  </a:lnTo>
                  <a:cubicBezTo>
                    <a:pt x="20178" y="3240"/>
                    <a:pt x="20618" y="3724"/>
                    <a:pt x="20618" y="4321"/>
                  </a:cubicBezTo>
                  <a:lnTo>
                    <a:pt x="20618" y="15120"/>
                  </a:lnTo>
                  <a:cubicBezTo>
                    <a:pt x="20618" y="15717"/>
                    <a:pt x="20178" y="16200"/>
                    <a:pt x="19636" y="16200"/>
                  </a:cubicBezTo>
                  <a:lnTo>
                    <a:pt x="19145" y="16200"/>
                  </a:lnTo>
                  <a:cubicBezTo>
                    <a:pt x="18874" y="16200"/>
                    <a:pt x="18655" y="16442"/>
                    <a:pt x="18655" y="16740"/>
                  </a:cubicBezTo>
                  <a:cubicBezTo>
                    <a:pt x="18655" y="17039"/>
                    <a:pt x="18874" y="17280"/>
                    <a:pt x="19145" y="17280"/>
                  </a:cubicBezTo>
                  <a:lnTo>
                    <a:pt x="19636" y="17280"/>
                  </a:lnTo>
                  <a:cubicBezTo>
                    <a:pt x="20721" y="17280"/>
                    <a:pt x="21600" y="16314"/>
                    <a:pt x="21600" y="15120"/>
                  </a:cubicBezTo>
                  <a:lnTo>
                    <a:pt x="21600" y="4321"/>
                  </a:lnTo>
                  <a:cubicBezTo>
                    <a:pt x="21600" y="3127"/>
                    <a:pt x="20721" y="2161"/>
                    <a:pt x="19636" y="2161"/>
                  </a:cubicBezTo>
                  <a:moveTo>
                    <a:pt x="16691" y="9720"/>
                  </a:moveTo>
                  <a:lnTo>
                    <a:pt x="982" y="9720"/>
                  </a:lnTo>
                  <a:lnTo>
                    <a:pt x="982" y="6481"/>
                  </a:lnTo>
                  <a:cubicBezTo>
                    <a:pt x="982" y="5884"/>
                    <a:pt x="1421" y="5400"/>
                    <a:pt x="1964" y="5400"/>
                  </a:cubicBezTo>
                  <a:lnTo>
                    <a:pt x="5891" y="5400"/>
                  </a:lnTo>
                  <a:cubicBezTo>
                    <a:pt x="7364" y="5400"/>
                    <a:pt x="7364" y="7560"/>
                    <a:pt x="9818" y="7560"/>
                  </a:cubicBezTo>
                  <a:lnTo>
                    <a:pt x="15709" y="7560"/>
                  </a:lnTo>
                  <a:cubicBezTo>
                    <a:pt x="16251" y="7560"/>
                    <a:pt x="16691" y="8044"/>
                    <a:pt x="16691" y="8641"/>
                  </a:cubicBezTo>
                  <a:cubicBezTo>
                    <a:pt x="16691" y="8641"/>
                    <a:pt x="16691" y="9720"/>
                    <a:pt x="16691" y="9720"/>
                  </a:cubicBezTo>
                  <a:close/>
                  <a:moveTo>
                    <a:pt x="16691" y="19440"/>
                  </a:moveTo>
                  <a:cubicBezTo>
                    <a:pt x="16691" y="20037"/>
                    <a:pt x="16251" y="20520"/>
                    <a:pt x="15709" y="20520"/>
                  </a:cubicBezTo>
                  <a:lnTo>
                    <a:pt x="1964" y="20520"/>
                  </a:lnTo>
                  <a:cubicBezTo>
                    <a:pt x="1421" y="20520"/>
                    <a:pt x="982" y="20037"/>
                    <a:pt x="982" y="19440"/>
                  </a:cubicBezTo>
                  <a:lnTo>
                    <a:pt x="982" y="10801"/>
                  </a:lnTo>
                  <a:lnTo>
                    <a:pt x="16691" y="10801"/>
                  </a:lnTo>
                  <a:cubicBezTo>
                    <a:pt x="16691" y="10801"/>
                    <a:pt x="16691" y="19440"/>
                    <a:pt x="16691" y="19440"/>
                  </a:cubicBezTo>
                  <a:close/>
                  <a:moveTo>
                    <a:pt x="15709" y="6481"/>
                  </a:moveTo>
                  <a:lnTo>
                    <a:pt x="9818" y="6481"/>
                  </a:lnTo>
                  <a:cubicBezTo>
                    <a:pt x="7855" y="6480"/>
                    <a:pt x="7855" y="4320"/>
                    <a:pt x="5891" y="4320"/>
                  </a:cubicBezTo>
                  <a:lnTo>
                    <a:pt x="1964" y="4320"/>
                  </a:lnTo>
                  <a:cubicBezTo>
                    <a:pt x="879" y="4320"/>
                    <a:pt x="0" y="5287"/>
                    <a:pt x="0" y="6481"/>
                  </a:cubicBezTo>
                  <a:lnTo>
                    <a:pt x="0" y="19440"/>
                  </a:lnTo>
                  <a:cubicBezTo>
                    <a:pt x="0" y="20634"/>
                    <a:pt x="879" y="21600"/>
                    <a:pt x="1964" y="21600"/>
                  </a:cubicBezTo>
                  <a:lnTo>
                    <a:pt x="15709" y="21600"/>
                  </a:lnTo>
                  <a:cubicBezTo>
                    <a:pt x="16794" y="21600"/>
                    <a:pt x="17673" y="20634"/>
                    <a:pt x="17673" y="19440"/>
                  </a:cubicBezTo>
                  <a:lnTo>
                    <a:pt x="17673" y="8641"/>
                  </a:lnTo>
                  <a:cubicBezTo>
                    <a:pt x="17673" y="7447"/>
                    <a:pt x="16794" y="6481"/>
                    <a:pt x="15709" y="6481"/>
                  </a:cubicBezTo>
                </a:path>
              </a:pathLst>
            </a:custGeom>
            <a:solidFill>
              <a:schemeClr val="bg2"/>
            </a:solidFill>
            <a:ln w="12700">
              <a:miter lim="400000"/>
            </a:ln>
          </p:spPr>
          <p:txBody>
            <a:bodyPr anchor="ctr"/>
            <a:lstStyle/>
            <a:p>
              <a:pPr algn="ctr"/>
              <a:endParaRPr sz="1458">
                <a:cs typeface="+mn-ea"/>
                <a:sym typeface="+mn-lt"/>
              </a:endParaRPr>
            </a:p>
          </p:txBody>
        </p:sp>
        <p:sp>
          <p:nvSpPr>
            <p:cNvPr id="52" name="Freeform: Shape 18"/>
            <p:cNvSpPr/>
            <p:nvPr/>
          </p:nvSpPr>
          <p:spPr>
            <a:xfrm>
              <a:off x="4014342" y="1762062"/>
              <a:ext cx="265857" cy="241761"/>
            </a:xfrm>
            <a:custGeom>
              <a:avLst/>
              <a:gdLst/>
              <a:ahLst/>
              <a:cxnLst>
                <a:cxn ang="0">
                  <a:pos x="wd2" y="hd2"/>
                </a:cxn>
                <a:cxn ang="5400000">
                  <a:pos x="wd2" y="hd2"/>
                </a:cxn>
                <a:cxn ang="10800000">
                  <a:pos x="wd2" y="hd2"/>
                </a:cxn>
                <a:cxn ang="16200000">
                  <a:pos x="wd2" y="hd2"/>
                </a:cxn>
              </a:cxnLst>
              <a:rect l="0" t="0" r="r" b="b"/>
              <a:pathLst>
                <a:path w="21600" h="21144" extrusionOk="0">
                  <a:moveTo>
                    <a:pt x="20618" y="7406"/>
                  </a:moveTo>
                  <a:lnTo>
                    <a:pt x="13580" y="7406"/>
                  </a:lnTo>
                  <a:cubicBezTo>
                    <a:pt x="13156" y="6803"/>
                    <a:pt x="12718" y="6095"/>
                    <a:pt x="12319" y="5293"/>
                  </a:cubicBezTo>
                  <a:lnTo>
                    <a:pt x="20618" y="5293"/>
                  </a:lnTo>
                  <a:cubicBezTo>
                    <a:pt x="20618" y="5293"/>
                    <a:pt x="20618" y="7406"/>
                    <a:pt x="20618" y="7406"/>
                  </a:cubicBezTo>
                  <a:close/>
                  <a:moveTo>
                    <a:pt x="19636" y="13747"/>
                  </a:moveTo>
                  <a:lnTo>
                    <a:pt x="11291" y="13747"/>
                  </a:lnTo>
                  <a:lnTo>
                    <a:pt x="11291" y="8463"/>
                  </a:lnTo>
                  <a:lnTo>
                    <a:pt x="13090" y="8463"/>
                  </a:lnTo>
                  <a:cubicBezTo>
                    <a:pt x="14022" y="9712"/>
                    <a:pt x="14815" y="10437"/>
                    <a:pt x="14882" y="10497"/>
                  </a:cubicBezTo>
                  <a:cubicBezTo>
                    <a:pt x="15009" y="10610"/>
                    <a:pt x="15174" y="10644"/>
                    <a:pt x="15323" y="10601"/>
                  </a:cubicBezTo>
                  <a:cubicBezTo>
                    <a:pt x="15418" y="10574"/>
                    <a:pt x="15505" y="10516"/>
                    <a:pt x="15573" y="10429"/>
                  </a:cubicBezTo>
                  <a:cubicBezTo>
                    <a:pt x="15746" y="10205"/>
                    <a:pt x="15718" y="9871"/>
                    <a:pt x="15510" y="9684"/>
                  </a:cubicBezTo>
                  <a:cubicBezTo>
                    <a:pt x="15498" y="9674"/>
                    <a:pt x="15023" y="9238"/>
                    <a:pt x="14383" y="8463"/>
                  </a:cubicBezTo>
                  <a:lnTo>
                    <a:pt x="19636" y="8463"/>
                  </a:lnTo>
                  <a:cubicBezTo>
                    <a:pt x="19636" y="8463"/>
                    <a:pt x="19636" y="13747"/>
                    <a:pt x="19636" y="13747"/>
                  </a:cubicBezTo>
                  <a:close/>
                  <a:moveTo>
                    <a:pt x="19636" y="20087"/>
                  </a:moveTo>
                  <a:lnTo>
                    <a:pt x="11291" y="20087"/>
                  </a:lnTo>
                  <a:lnTo>
                    <a:pt x="11291" y="14803"/>
                  </a:lnTo>
                  <a:lnTo>
                    <a:pt x="19636" y="14803"/>
                  </a:lnTo>
                  <a:cubicBezTo>
                    <a:pt x="19636" y="14803"/>
                    <a:pt x="19636" y="20087"/>
                    <a:pt x="19636" y="20087"/>
                  </a:cubicBezTo>
                  <a:close/>
                  <a:moveTo>
                    <a:pt x="11291" y="5461"/>
                  </a:moveTo>
                  <a:cubicBezTo>
                    <a:pt x="11626" y="6178"/>
                    <a:pt x="11991" y="6828"/>
                    <a:pt x="12360" y="7406"/>
                  </a:cubicBezTo>
                  <a:lnTo>
                    <a:pt x="11291" y="7406"/>
                  </a:lnTo>
                  <a:cubicBezTo>
                    <a:pt x="11291" y="7406"/>
                    <a:pt x="11291" y="5461"/>
                    <a:pt x="11291" y="5461"/>
                  </a:cubicBezTo>
                  <a:close/>
                  <a:moveTo>
                    <a:pt x="12871" y="1481"/>
                  </a:moveTo>
                  <a:cubicBezTo>
                    <a:pt x="14045" y="751"/>
                    <a:pt x="15436" y="979"/>
                    <a:pt x="15979" y="1990"/>
                  </a:cubicBezTo>
                  <a:cubicBezTo>
                    <a:pt x="16343" y="2668"/>
                    <a:pt x="16223" y="3523"/>
                    <a:pt x="15755" y="4236"/>
                  </a:cubicBezTo>
                  <a:lnTo>
                    <a:pt x="11845" y="4236"/>
                  </a:lnTo>
                  <a:cubicBezTo>
                    <a:pt x="11740" y="3975"/>
                    <a:pt x="11641" y="3708"/>
                    <a:pt x="11550" y="3432"/>
                  </a:cubicBezTo>
                  <a:cubicBezTo>
                    <a:pt x="11653" y="2691"/>
                    <a:pt x="12120" y="1947"/>
                    <a:pt x="12871" y="1481"/>
                  </a:cubicBezTo>
                  <a:moveTo>
                    <a:pt x="10309" y="7406"/>
                  </a:moveTo>
                  <a:lnTo>
                    <a:pt x="9224" y="7406"/>
                  </a:lnTo>
                  <a:cubicBezTo>
                    <a:pt x="9600" y="6819"/>
                    <a:pt x="9970" y="6158"/>
                    <a:pt x="10309" y="5429"/>
                  </a:cubicBezTo>
                  <a:cubicBezTo>
                    <a:pt x="10309" y="5429"/>
                    <a:pt x="10309" y="7406"/>
                    <a:pt x="10309" y="7406"/>
                  </a:cubicBezTo>
                  <a:close/>
                  <a:moveTo>
                    <a:pt x="10309" y="13747"/>
                  </a:moveTo>
                  <a:lnTo>
                    <a:pt x="1964" y="13747"/>
                  </a:lnTo>
                  <a:lnTo>
                    <a:pt x="1964" y="8463"/>
                  </a:lnTo>
                  <a:lnTo>
                    <a:pt x="7202" y="8463"/>
                  </a:lnTo>
                  <a:cubicBezTo>
                    <a:pt x="6563" y="9238"/>
                    <a:pt x="6087" y="9674"/>
                    <a:pt x="6075" y="9684"/>
                  </a:cubicBezTo>
                  <a:cubicBezTo>
                    <a:pt x="5867" y="9871"/>
                    <a:pt x="5839" y="10205"/>
                    <a:pt x="6012" y="10429"/>
                  </a:cubicBezTo>
                  <a:cubicBezTo>
                    <a:pt x="6080" y="10516"/>
                    <a:pt x="6167" y="10574"/>
                    <a:pt x="6261" y="10601"/>
                  </a:cubicBezTo>
                  <a:cubicBezTo>
                    <a:pt x="6411" y="10644"/>
                    <a:pt x="6575" y="10610"/>
                    <a:pt x="6703" y="10497"/>
                  </a:cubicBezTo>
                  <a:cubicBezTo>
                    <a:pt x="6770" y="10437"/>
                    <a:pt x="7563" y="9712"/>
                    <a:pt x="8495" y="8463"/>
                  </a:cubicBezTo>
                  <a:lnTo>
                    <a:pt x="10309" y="8463"/>
                  </a:lnTo>
                  <a:cubicBezTo>
                    <a:pt x="10309" y="8463"/>
                    <a:pt x="10309" y="13747"/>
                    <a:pt x="10309" y="13747"/>
                  </a:cubicBezTo>
                  <a:close/>
                  <a:moveTo>
                    <a:pt x="10309" y="20087"/>
                  </a:moveTo>
                  <a:lnTo>
                    <a:pt x="1964" y="20087"/>
                  </a:lnTo>
                  <a:lnTo>
                    <a:pt x="1964" y="14803"/>
                  </a:lnTo>
                  <a:lnTo>
                    <a:pt x="10309" y="14803"/>
                  </a:lnTo>
                  <a:cubicBezTo>
                    <a:pt x="10309" y="14803"/>
                    <a:pt x="10309" y="20087"/>
                    <a:pt x="10309" y="20087"/>
                  </a:cubicBezTo>
                  <a:close/>
                  <a:moveTo>
                    <a:pt x="982" y="7406"/>
                  </a:moveTo>
                  <a:lnTo>
                    <a:pt x="982" y="5293"/>
                  </a:lnTo>
                  <a:lnTo>
                    <a:pt x="9266" y="5293"/>
                  </a:lnTo>
                  <a:cubicBezTo>
                    <a:pt x="8867" y="6095"/>
                    <a:pt x="8429" y="6803"/>
                    <a:pt x="8005" y="7406"/>
                  </a:cubicBezTo>
                  <a:cubicBezTo>
                    <a:pt x="8005" y="7406"/>
                    <a:pt x="982" y="7406"/>
                    <a:pt x="982" y="7406"/>
                  </a:cubicBezTo>
                  <a:close/>
                  <a:moveTo>
                    <a:pt x="5606" y="1990"/>
                  </a:moveTo>
                  <a:cubicBezTo>
                    <a:pt x="6148" y="980"/>
                    <a:pt x="7540" y="751"/>
                    <a:pt x="8714" y="1481"/>
                  </a:cubicBezTo>
                  <a:cubicBezTo>
                    <a:pt x="9465" y="1948"/>
                    <a:pt x="9931" y="2692"/>
                    <a:pt x="10035" y="3433"/>
                  </a:cubicBezTo>
                  <a:cubicBezTo>
                    <a:pt x="9944" y="3708"/>
                    <a:pt x="9845" y="3975"/>
                    <a:pt x="9740" y="4236"/>
                  </a:cubicBezTo>
                  <a:lnTo>
                    <a:pt x="5830" y="4236"/>
                  </a:lnTo>
                  <a:cubicBezTo>
                    <a:pt x="5362" y="3523"/>
                    <a:pt x="5242" y="2668"/>
                    <a:pt x="5606" y="1990"/>
                  </a:cubicBezTo>
                  <a:moveTo>
                    <a:pt x="20618" y="4236"/>
                  </a:moveTo>
                  <a:lnTo>
                    <a:pt x="16874" y="4236"/>
                  </a:lnTo>
                  <a:cubicBezTo>
                    <a:pt x="17259" y="3325"/>
                    <a:pt x="17284" y="2310"/>
                    <a:pt x="16829" y="1461"/>
                  </a:cubicBezTo>
                  <a:cubicBezTo>
                    <a:pt x="16015" y="-54"/>
                    <a:pt x="14024" y="-456"/>
                    <a:pt x="12380" y="565"/>
                  </a:cubicBezTo>
                  <a:cubicBezTo>
                    <a:pt x="11747" y="959"/>
                    <a:pt x="11277" y="1511"/>
                    <a:pt x="10965" y="2122"/>
                  </a:cubicBezTo>
                  <a:cubicBezTo>
                    <a:pt x="10949" y="2115"/>
                    <a:pt x="10937" y="2103"/>
                    <a:pt x="10920" y="2098"/>
                  </a:cubicBezTo>
                  <a:cubicBezTo>
                    <a:pt x="10909" y="2095"/>
                    <a:pt x="10899" y="2097"/>
                    <a:pt x="10888" y="2095"/>
                  </a:cubicBezTo>
                  <a:cubicBezTo>
                    <a:pt x="10861" y="2089"/>
                    <a:pt x="10834" y="2089"/>
                    <a:pt x="10806" y="2088"/>
                  </a:cubicBezTo>
                  <a:cubicBezTo>
                    <a:pt x="10782" y="2089"/>
                    <a:pt x="10759" y="2089"/>
                    <a:pt x="10735" y="2093"/>
                  </a:cubicBezTo>
                  <a:cubicBezTo>
                    <a:pt x="10712" y="2096"/>
                    <a:pt x="10689" y="2090"/>
                    <a:pt x="10665" y="2098"/>
                  </a:cubicBezTo>
                  <a:cubicBezTo>
                    <a:pt x="10648" y="2103"/>
                    <a:pt x="10636" y="2115"/>
                    <a:pt x="10620" y="2122"/>
                  </a:cubicBezTo>
                  <a:cubicBezTo>
                    <a:pt x="10307" y="1511"/>
                    <a:pt x="9837" y="959"/>
                    <a:pt x="9205" y="566"/>
                  </a:cubicBezTo>
                  <a:cubicBezTo>
                    <a:pt x="7561" y="-456"/>
                    <a:pt x="5569" y="-54"/>
                    <a:pt x="4755" y="1461"/>
                  </a:cubicBezTo>
                  <a:cubicBezTo>
                    <a:pt x="4301" y="2310"/>
                    <a:pt x="4325" y="3325"/>
                    <a:pt x="4711" y="4236"/>
                  </a:cubicBezTo>
                  <a:lnTo>
                    <a:pt x="982" y="4236"/>
                  </a:lnTo>
                  <a:cubicBezTo>
                    <a:pt x="440" y="4236"/>
                    <a:pt x="0" y="4709"/>
                    <a:pt x="0" y="5293"/>
                  </a:cubicBezTo>
                  <a:lnTo>
                    <a:pt x="0" y="7406"/>
                  </a:lnTo>
                  <a:cubicBezTo>
                    <a:pt x="0" y="7990"/>
                    <a:pt x="440" y="8463"/>
                    <a:pt x="982" y="8463"/>
                  </a:cubicBezTo>
                  <a:lnTo>
                    <a:pt x="982" y="20087"/>
                  </a:lnTo>
                  <a:cubicBezTo>
                    <a:pt x="982" y="20671"/>
                    <a:pt x="1422" y="21144"/>
                    <a:pt x="1964" y="21144"/>
                  </a:cubicBezTo>
                  <a:lnTo>
                    <a:pt x="19636" y="21144"/>
                  </a:lnTo>
                  <a:cubicBezTo>
                    <a:pt x="20178" y="21144"/>
                    <a:pt x="20618" y="20671"/>
                    <a:pt x="20618" y="20087"/>
                  </a:cubicBezTo>
                  <a:lnTo>
                    <a:pt x="20618" y="8463"/>
                  </a:lnTo>
                  <a:cubicBezTo>
                    <a:pt x="21160" y="8463"/>
                    <a:pt x="21600" y="7990"/>
                    <a:pt x="21600" y="7406"/>
                  </a:cubicBezTo>
                  <a:lnTo>
                    <a:pt x="21600" y="5293"/>
                  </a:lnTo>
                  <a:cubicBezTo>
                    <a:pt x="21600" y="4709"/>
                    <a:pt x="21160" y="4236"/>
                    <a:pt x="20618" y="4236"/>
                  </a:cubicBezTo>
                </a:path>
              </a:pathLst>
            </a:custGeom>
            <a:solidFill>
              <a:schemeClr val="bg2"/>
            </a:solidFill>
            <a:ln w="12700">
              <a:miter lim="400000"/>
            </a:ln>
          </p:spPr>
          <p:txBody>
            <a:bodyPr anchor="ctr"/>
            <a:lstStyle/>
            <a:p>
              <a:pPr algn="ctr"/>
              <a:endParaRPr sz="1458">
                <a:cs typeface="+mn-ea"/>
                <a:sym typeface="+mn-lt"/>
              </a:endParaRPr>
            </a:p>
          </p:txBody>
        </p:sp>
        <p:sp>
          <p:nvSpPr>
            <p:cNvPr id="53" name="Freeform: Shape 19"/>
            <p:cNvSpPr/>
            <p:nvPr/>
          </p:nvSpPr>
          <p:spPr>
            <a:xfrm>
              <a:off x="4013415" y="3075072"/>
              <a:ext cx="265858" cy="217502"/>
            </a:xfrm>
            <a:custGeom>
              <a:avLst/>
              <a:gdLst/>
              <a:ahLst/>
              <a:cxnLst>
                <a:cxn ang="0">
                  <a:pos x="wd2" y="hd2"/>
                </a:cxn>
                <a:cxn ang="5400000">
                  <a:pos x="wd2" y="hd2"/>
                </a:cxn>
                <a:cxn ang="10800000">
                  <a:pos x="wd2" y="hd2"/>
                </a:cxn>
                <a:cxn ang="16200000">
                  <a:pos x="wd2" y="hd2"/>
                </a:cxn>
              </a:cxnLst>
              <a:rect l="0" t="0" r="r" b="b"/>
              <a:pathLst>
                <a:path w="21600" h="21600" extrusionOk="0">
                  <a:moveTo>
                    <a:pt x="19636" y="3600"/>
                  </a:moveTo>
                  <a:lnTo>
                    <a:pt x="1964" y="3600"/>
                  </a:lnTo>
                  <a:lnTo>
                    <a:pt x="1964" y="1200"/>
                  </a:lnTo>
                  <a:lnTo>
                    <a:pt x="19636" y="1200"/>
                  </a:lnTo>
                  <a:cubicBezTo>
                    <a:pt x="19636" y="1200"/>
                    <a:pt x="19636" y="3600"/>
                    <a:pt x="19636" y="3600"/>
                  </a:cubicBezTo>
                  <a:close/>
                  <a:moveTo>
                    <a:pt x="17182" y="6000"/>
                  </a:moveTo>
                  <a:lnTo>
                    <a:pt x="17182" y="4800"/>
                  </a:lnTo>
                  <a:lnTo>
                    <a:pt x="19145" y="4800"/>
                  </a:lnTo>
                  <a:lnTo>
                    <a:pt x="19145" y="6000"/>
                  </a:lnTo>
                  <a:cubicBezTo>
                    <a:pt x="19145" y="6662"/>
                    <a:pt x="18705" y="7200"/>
                    <a:pt x="18164" y="7200"/>
                  </a:cubicBezTo>
                  <a:cubicBezTo>
                    <a:pt x="17621" y="7200"/>
                    <a:pt x="17182" y="6662"/>
                    <a:pt x="17182" y="6000"/>
                  </a:cubicBezTo>
                  <a:moveTo>
                    <a:pt x="14236" y="6000"/>
                  </a:moveTo>
                  <a:lnTo>
                    <a:pt x="14236" y="4800"/>
                  </a:lnTo>
                  <a:lnTo>
                    <a:pt x="16200" y="4800"/>
                  </a:lnTo>
                  <a:lnTo>
                    <a:pt x="16200" y="6000"/>
                  </a:lnTo>
                  <a:cubicBezTo>
                    <a:pt x="16200" y="6662"/>
                    <a:pt x="15760" y="7200"/>
                    <a:pt x="15218" y="7200"/>
                  </a:cubicBezTo>
                  <a:cubicBezTo>
                    <a:pt x="14675" y="7200"/>
                    <a:pt x="14236" y="6662"/>
                    <a:pt x="14236" y="6000"/>
                  </a:cubicBezTo>
                  <a:moveTo>
                    <a:pt x="11291" y="6000"/>
                  </a:moveTo>
                  <a:lnTo>
                    <a:pt x="11291" y="4800"/>
                  </a:lnTo>
                  <a:lnTo>
                    <a:pt x="13255" y="4800"/>
                  </a:lnTo>
                  <a:lnTo>
                    <a:pt x="13255" y="6000"/>
                  </a:lnTo>
                  <a:cubicBezTo>
                    <a:pt x="13255" y="6662"/>
                    <a:pt x="12814" y="7200"/>
                    <a:pt x="12273" y="7200"/>
                  </a:cubicBezTo>
                  <a:cubicBezTo>
                    <a:pt x="11730" y="7200"/>
                    <a:pt x="11291" y="6662"/>
                    <a:pt x="11291" y="6000"/>
                  </a:cubicBezTo>
                  <a:moveTo>
                    <a:pt x="8345" y="6000"/>
                  </a:moveTo>
                  <a:lnTo>
                    <a:pt x="8345" y="4800"/>
                  </a:lnTo>
                  <a:lnTo>
                    <a:pt x="10309" y="4800"/>
                  </a:lnTo>
                  <a:lnTo>
                    <a:pt x="10309" y="6000"/>
                  </a:lnTo>
                  <a:cubicBezTo>
                    <a:pt x="10309" y="6662"/>
                    <a:pt x="9869" y="7200"/>
                    <a:pt x="9327" y="7200"/>
                  </a:cubicBezTo>
                  <a:cubicBezTo>
                    <a:pt x="8785" y="7200"/>
                    <a:pt x="8345" y="6662"/>
                    <a:pt x="8345" y="6000"/>
                  </a:cubicBezTo>
                  <a:moveTo>
                    <a:pt x="5400" y="6000"/>
                  </a:moveTo>
                  <a:lnTo>
                    <a:pt x="5400" y="4800"/>
                  </a:lnTo>
                  <a:lnTo>
                    <a:pt x="7364" y="4800"/>
                  </a:lnTo>
                  <a:lnTo>
                    <a:pt x="7364" y="6000"/>
                  </a:lnTo>
                  <a:cubicBezTo>
                    <a:pt x="7364" y="6662"/>
                    <a:pt x="6924" y="7200"/>
                    <a:pt x="6382" y="7200"/>
                  </a:cubicBezTo>
                  <a:cubicBezTo>
                    <a:pt x="5839" y="7200"/>
                    <a:pt x="5400" y="6662"/>
                    <a:pt x="5400" y="6000"/>
                  </a:cubicBezTo>
                  <a:moveTo>
                    <a:pt x="2455" y="6000"/>
                  </a:moveTo>
                  <a:lnTo>
                    <a:pt x="2455" y="4800"/>
                  </a:lnTo>
                  <a:lnTo>
                    <a:pt x="4418" y="4800"/>
                  </a:lnTo>
                  <a:lnTo>
                    <a:pt x="4418" y="6000"/>
                  </a:lnTo>
                  <a:cubicBezTo>
                    <a:pt x="4418" y="6662"/>
                    <a:pt x="3978" y="7200"/>
                    <a:pt x="3436" y="7200"/>
                  </a:cubicBezTo>
                  <a:cubicBezTo>
                    <a:pt x="2894" y="7200"/>
                    <a:pt x="2455" y="6662"/>
                    <a:pt x="2455" y="6000"/>
                  </a:cubicBezTo>
                  <a:moveTo>
                    <a:pt x="19636" y="20400"/>
                  </a:moveTo>
                  <a:lnTo>
                    <a:pt x="12764" y="20400"/>
                  </a:lnTo>
                  <a:lnTo>
                    <a:pt x="12764" y="13800"/>
                  </a:lnTo>
                  <a:cubicBezTo>
                    <a:pt x="12764" y="13469"/>
                    <a:pt x="12544" y="13200"/>
                    <a:pt x="12273" y="13200"/>
                  </a:cubicBezTo>
                  <a:lnTo>
                    <a:pt x="9327" y="13200"/>
                  </a:lnTo>
                  <a:cubicBezTo>
                    <a:pt x="9056" y="13200"/>
                    <a:pt x="8836" y="13469"/>
                    <a:pt x="8836" y="13800"/>
                  </a:cubicBezTo>
                  <a:lnTo>
                    <a:pt x="8836" y="20400"/>
                  </a:lnTo>
                  <a:lnTo>
                    <a:pt x="1964" y="20400"/>
                  </a:lnTo>
                  <a:lnTo>
                    <a:pt x="1964" y="7573"/>
                  </a:lnTo>
                  <a:cubicBezTo>
                    <a:pt x="2324" y="8076"/>
                    <a:pt x="2847" y="8400"/>
                    <a:pt x="3436" y="8400"/>
                  </a:cubicBezTo>
                  <a:cubicBezTo>
                    <a:pt x="4026" y="8400"/>
                    <a:pt x="4549" y="8076"/>
                    <a:pt x="4909" y="7573"/>
                  </a:cubicBezTo>
                  <a:cubicBezTo>
                    <a:pt x="5269" y="8076"/>
                    <a:pt x="5792" y="8400"/>
                    <a:pt x="6382" y="8400"/>
                  </a:cubicBezTo>
                  <a:cubicBezTo>
                    <a:pt x="6971" y="8400"/>
                    <a:pt x="7495" y="8076"/>
                    <a:pt x="7855" y="7573"/>
                  </a:cubicBezTo>
                  <a:cubicBezTo>
                    <a:pt x="8215" y="8076"/>
                    <a:pt x="8738" y="8400"/>
                    <a:pt x="9327" y="8400"/>
                  </a:cubicBezTo>
                  <a:cubicBezTo>
                    <a:pt x="9917" y="8400"/>
                    <a:pt x="10440" y="8076"/>
                    <a:pt x="10800" y="7573"/>
                  </a:cubicBezTo>
                  <a:cubicBezTo>
                    <a:pt x="11160" y="8076"/>
                    <a:pt x="11683" y="8400"/>
                    <a:pt x="12273" y="8400"/>
                  </a:cubicBezTo>
                  <a:cubicBezTo>
                    <a:pt x="12862" y="8400"/>
                    <a:pt x="13385" y="8076"/>
                    <a:pt x="13745" y="7573"/>
                  </a:cubicBezTo>
                  <a:cubicBezTo>
                    <a:pt x="14105" y="8076"/>
                    <a:pt x="14629" y="8400"/>
                    <a:pt x="15218" y="8400"/>
                  </a:cubicBezTo>
                  <a:cubicBezTo>
                    <a:pt x="15808" y="8400"/>
                    <a:pt x="16331" y="8076"/>
                    <a:pt x="16691" y="7573"/>
                  </a:cubicBezTo>
                  <a:cubicBezTo>
                    <a:pt x="17051" y="8076"/>
                    <a:pt x="17574" y="8400"/>
                    <a:pt x="18164" y="8400"/>
                  </a:cubicBezTo>
                  <a:cubicBezTo>
                    <a:pt x="18753" y="8400"/>
                    <a:pt x="19276" y="8076"/>
                    <a:pt x="19636" y="7573"/>
                  </a:cubicBezTo>
                  <a:cubicBezTo>
                    <a:pt x="19636" y="7573"/>
                    <a:pt x="19636" y="20400"/>
                    <a:pt x="19636" y="20400"/>
                  </a:cubicBezTo>
                  <a:close/>
                  <a:moveTo>
                    <a:pt x="11782" y="20400"/>
                  </a:moveTo>
                  <a:lnTo>
                    <a:pt x="9818" y="20400"/>
                  </a:lnTo>
                  <a:lnTo>
                    <a:pt x="9818" y="14400"/>
                  </a:lnTo>
                  <a:lnTo>
                    <a:pt x="11782" y="14400"/>
                  </a:lnTo>
                  <a:cubicBezTo>
                    <a:pt x="11782" y="14400"/>
                    <a:pt x="11782" y="20400"/>
                    <a:pt x="11782" y="20400"/>
                  </a:cubicBezTo>
                  <a:close/>
                  <a:moveTo>
                    <a:pt x="21109" y="20400"/>
                  </a:moveTo>
                  <a:lnTo>
                    <a:pt x="20618" y="20400"/>
                  </a:lnTo>
                  <a:lnTo>
                    <a:pt x="20618" y="4800"/>
                  </a:lnTo>
                  <a:lnTo>
                    <a:pt x="21109" y="4800"/>
                  </a:lnTo>
                  <a:cubicBezTo>
                    <a:pt x="21380" y="4800"/>
                    <a:pt x="21600" y="4532"/>
                    <a:pt x="21600" y="4200"/>
                  </a:cubicBezTo>
                  <a:cubicBezTo>
                    <a:pt x="21600" y="3868"/>
                    <a:pt x="21380" y="3600"/>
                    <a:pt x="21109" y="3600"/>
                  </a:cubicBezTo>
                  <a:lnTo>
                    <a:pt x="20618" y="3600"/>
                  </a:lnTo>
                  <a:lnTo>
                    <a:pt x="20618" y="1200"/>
                  </a:lnTo>
                  <a:cubicBezTo>
                    <a:pt x="20618" y="538"/>
                    <a:pt x="20178" y="0"/>
                    <a:pt x="19636" y="0"/>
                  </a:cubicBezTo>
                  <a:lnTo>
                    <a:pt x="1964" y="0"/>
                  </a:lnTo>
                  <a:cubicBezTo>
                    <a:pt x="1421" y="0"/>
                    <a:pt x="982" y="538"/>
                    <a:pt x="982" y="1200"/>
                  </a:cubicBezTo>
                  <a:lnTo>
                    <a:pt x="982" y="3600"/>
                  </a:lnTo>
                  <a:lnTo>
                    <a:pt x="491" y="3600"/>
                  </a:lnTo>
                  <a:cubicBezTo>
                    <a:pt x="220" y="3600"/>
                    <a:pt x="0" y="3868"/>
                    <a:pt x="0" y="4200"/>
                  </a:cubicBezTo>
                  <a:cubicBezTo>
                    <a:pt x="0" y="4532"/>
                    <a:pt x="220" y="4800"/>
                    <a:pt x="491" y="4800"/>
                  </a:cubicBezTo>
                  <a:lnTo>
                    <a:pt x="982" y="4800"/>
                  </a:lnTo>
                  <a:lnTo>
                    <a:pt x="982" y="20400"/>
                  </a:lnTo>
                  <a:lnTo>
                    <a:pt x="491" y="20400"/>
                  </a:lnTo>
                  <a:cubicBezTo>
                    <a:pt x="220" y="20400"/>
                    <a:pt x="0" y="20669"/>
                    <a:pt x="0" y="21000"/>
                  </a:cubicBezTo>
                  <a:cubicBezTo>
                    <a:pt x="0" y="21332"/>
                    <a:pt x="220" y="21600"/>
                    <a:pt x="491" y="21600"/>
                  </a:cubicBezTo>
                  <a:lnTo>
                    <a:pt x="21109" y="21600"/>
                  </a:lnTo>
                  <a:cubicBezTo>
                    <a:pt x="21380" y="21600"/>
                    <a:pt x="21600" y="21332"/>
                    <a:pt x="21600" y="21000"/>
                  </a:cubicBezTo>
                  <a:cubicBezTo>
                    <a:pt x="21600" y="20669"/>
                    <a:pt x="21380" y="20400"/>
                    <a:pt x="21109" y="20400"/>
                  </a:cubicBezTo>
                  <a:moveTo>
                    <a:pt x="16691" y="16800"/>
                  </a:moveTo>
                  <a:lnTo>
                    <a:pt x="14727" y="16800"/>
                  </a:lnTo>
                  <a:lnTo>
                    <a:pt x="14727" y="14400"/>
                  </a:lnTo>
                  <a:lnTo>
                    <a:pt x="16691" y="14400"/>
                  </a:lnTo>
                  <a:cubicBezTo>
                    <a:pt x="16691" y="14400"/>
                    <a:pt x="16691" y="16800"/>
                    <a:pt x="16691" y="16800"/>
                  </a:cubicBezTo>
                  <a:close/>
                  <a:moveTo>
                    <a:pt x="17182" y="13200"/>
                  </a:moveTo>
                  <a:lnTo>
                    <a:pt x="14236" y="13200"/>
                  </a:lnTo>
                  <a:cubicBezTo>
                    <a:pt x="13965" y="13200"/>
                    <a:pt x="13745" y="13469"/>
                    <a:pt x="13745" y="13800"/>
                  </a:cubicBezTo>
                  <a:lnTo>
                    <a:pt x="13745" y="17400"/>
                  </a:lnTo>
                  <a:cubicBezTo>
                    <a:pt x="13745" y="17732"/>
                    <a:pt x="13965" y="18000"/>
                    <a:pt x="14236" y="18000"/>
                  </a:cubicBezTo>
                  <a:lnTo>
                    <a:pt x="17182" y="18000"/>
                  </a:lnTo>
                  <a:cubicBezTo>
                    <a:pt x="17453" y="18000"/>
                    <a:pt x="17673" y="17732"/>
                    <a:pt x="17673" y="17400"/>
                  </a:cubicBezTo>
                  <a:lnTo>
                    <a:pt x="17673" y="13800"/>
                  </a:lnTo>
                  <a:cubicBezTo>
                    <a:pt x="17673" y="13469"/>
                    <a:pt x="17453" y="13200"/>
                    <a:pt x="17182" y="13200"/>
                  </a:cubicBezTo>
                  <a:moveTo>
                    <a:pt x="6873" y="16800"/>
                  </a:moveTo>
                  <a:lnTo>
                    <a:pt x="4909" y="16800"/>
                  </a:lnTo>
                  <a:lnTo>
                    <a:pt x="4909" y="14400"/>
                  </a:lnTo>
                  <a:lnTo>
                    <a:pt x="6873" y="14400"/>
                  </a:lnTo>
                  <a:cubicBezTo>
                    <a:pt x="6873" y="14400"/>
                    <a:pt x="6873" y="16800"/>
                    <a:pt x="6873" y="16800"/>
                  </a:cubicBezTo>
                  <a:close/>
                  <a:moveTo>
                    <a:pt x="7364" y="13200"/>
                  </a:moveTo>
                  <a:lnTo>
                    <a:pt x="4418" y="13200"/>
                  </a:lnTo>
                  <a:cubicBezTo>
                    <a:pt x="4147" y="13200"/>
                    <a:pt x="3927" y="13469"/>
                    <a:pt x="3927" y="13800"/>
                  </a:cubicBezTo>
                  <a:lnTo>
                    <a:pt x="3927" y="17400"/>
                  </a:lnTo>
                  <a:cubicBezTo>
                    <a:pt x="3927" y="17732"/>
                    <a:pt x="4147" y="18000"/>
                    <a:pt x="4418" y="18000"/>
                  </a:cubicBezTo>
                  <a:lnTo>
                    <a:pt x="7364" y="18000"/>
                  </a:lnTo>
                  <a:cubicBezTo>
                    <a:pt x="7635" y="18000"/>
                    <a:pt x="7855" y="17732"/>
                    <a:pt x="7855" y="17400"/>
                  </a:cubicBezTo>
                  <a:lnTo>
                    <a:pt x="7855" y="13800"/>
                  </a:lnTo>
                  <a:cubicBezTo>
                    <a:pt x="7855" y="13469"/>
                    <a:pt x="7635" y="13200"/>
                    <a:pt x="7364" y="13200"/>
                  </a:cubicBezTo>
                </a:path>
              </a:pathLst>
            </a:custGeom>
            <a:solidFill>
              <a:schemeClr val="bg2"/>
            </a:solidFill>
            <a:ln w="12700">
              <a:miter lim="400000"/>
            </a:ln>
          </p:spPr>
          <p:txBody>
            <a:bodyPr anchor="ctr"/>
            <a:lstStyle/>
            <a:p>
              <a:pPr algn="ctr"/>
              <a:endParaRPr sz="1458">
                <a:cs typeface="+mn-ea"/>
                <a:sym typeface="+mn-lt"/>
              </a:endParaRPr>
            </a:p>
          </p:txBody>
        </p:sp>
        <p:sp>
          <p:nvSpPr>
            <p:cNvPr id="54" name="TextBox 26"/>
            <p:cNvSpPr txBox="1"/>
            <p:nvPr/>
          </p:nvSpPr>
          <p:spPr>
            <a:xfrm>
              <a:off x="5116215" y="1238750"/>
              <a:ext cx="523220" cy="484748"/>
            </a:xfrm>
            <a:prstGeom prst="rect">
              <a:avLst/>
            </a:prstGeom>
            <a:noFill/>
          </p:spPr>
          <p:txBody>
            <a:bodyPr wrap="none">
              <a:normAutofit lnSpcReduction="10000"/>
            </a:bodyPr>
            <a:lstStyle/>
            <a:p>
              <a:r>
                <a:rPr lang="en-US" sz="3240" dirty="0">
                  <a:solidFill>
                    <a:schemeClr val="bg2"/>
                  </a:solidFill>
                  <a:cs typeface="+mn-ea"/>
                  <a:sym typeface="+mn-lt"/>
                </a:rPr>
                <a:t>02</a:t>
              </a:r>
            </a:p>
          </p:txBody>
        </p:sp>
        <p:sp>
          <p:nvSpPr>
            <p:cNvPr id="55" name="TextBox 27"/>
            <p:cNvSpPr txBox="1"/>
            <p:nvPr/>
          </p:nvSpPr>
          <p:spPr>
            <a:xfrm>
              <a:off x="3569665" y="1236180"/>
              <a:ext cx="523220" cy="484748"/>
            </a:xfrm>
            <a:prstGeom prst="rect">
              <a:avLst/>
            </a:prstGeom>
            <a:noFill/>
          </p:spPr>
          <p:txBody>
            <a:bodyPr wrap="none">
              <a:normAutofit lnSpcReduction="10000"/>
            </a:bodyPr>
            <a:lstStyle/>
            <a:p>
              <a:pPr algn="ctr"/>
              <a:r>
                <a:rPr lang="en-US" sz="3240">
                  <a:solidFill>
                    <a:schemeClr val="bg2"/>
                  </a:solidFill>
                  <a:cs typeface="+mn-ea"/>
                  <a:sym typeface="+mn-lt"/>
                </a:rPr>
                <a:t>01</a:t>
              </a:r>
            </a:p>
          </p:txBody>
        </p:sp>
        <p:sp>
          <p:nvSpPr>
            <p:cNvPr id="56" name="TextBox 28"/>
            <p:cNvSpPr txBox="1"/>
            <p:nvPr/>
          </p:nvSpPr>
          <p:spPr>
            <a:xfrm>
              <a:off x="5766335" y="2292022"/>
              <a:ext cx="523220" cy="484748"/>
            </a:xfrm>
            <a:prstGeom prst="rect">
              <a:avLst/>
            </a:prstGeom>
            <a:noFill/>
          </p:spPr>
          <p:txBody>
            <a:bodyPr wrap="none">
              <a:normAutofit lnSpcReduction="10000"/>
            </a:bodyPr>
            <a:lstStyle/>
            <a:p>
              <a:r>
                <a:rPr lang="en-US" sz="3240" dirty="0">
                  <a:solidFill>
                    <a:schemeClr val="bg2"/>
                  </a:solidFill>
                  <a:cs typeface="+mn-ea"/>
                  <a:sym typeface="+mn-lt"/>
                </a:rPr>
                <a:t>03</a:t>
              </a:r>
            </a:p>
          </p:txBody>
        </p:sp>
        <p:sp>
          <p:nvSpPr>
            <p:cNvPr id="57" name="TextBox 29"/>
            <p:cNvSpPr txBox="1"/>
            <p:nvPr/>
          </p:nvSpPr>
          <p:spPr>
            <a:xfrm>
              <a:off x="3003167" y="2292021"/>
              <a:ext cx="523220" cy="484748"/>
            </a:xfrm>
            <a:prstGeom prst="rect">
              <a:avLst/>
            </a:prstGeom>
            <a:noFill/>
          </p:spPr>
          <p:txBody>
            <a:bodyPr wrap="none">
              <a:normAutofit lnSpcReduction="10000"/>
            </a:bodyPr>
            <a:lstStyle/>
            <a:p>
              <a:r>
                <a:rPr lang="en-US" sz="3240">
                  <a:solidFill>
                    <a:schemeClr val="bg2"/>
                  </a:solidFill>
                  <a:cs typeface="+mn-ea"/>
                  <a:sym typeface="+mn-lt"/>
                </a:rPr>
                <a:t>06</a:t>
              </a:r>
            </a:p>
          </p:txBody>
        </p:sp>
        <p:sp>
          <p:nvSpPr>
            <p:cNvPr id="58" name="TextBox 30"/>
            <p:cNvSpPr txBox="1"/>
            <p:nvPr/>
          </p:nvSpPr>
          <p:spPr>
            <a:xfrm>
              <a:off x="3648653" y="3463038"/>
              <a:ext cx="523220" cy="484748"/>
            </a:xfrm>
            <a:prstGeom prst="rect">
              <a:avLst/>
            </a:prstGeom>
            <a:noFill/>
          </p:spPr>
          <p:txBody>
            <a:bodyPr wrap="none">
              <a:normAutofit lnSpcReduction="10000"/>
            </a:bodyPr>
            <a:lstStyle/>
            <a:p>
              <a:r>
                <a:rPr lang="en-US" sz="3240">
                  <a:solidFill>
                    <a:schemeClr val="bg2"/>
                  </a:solidFill>
                  <a:cs typeface="+mn-ea"/>
                  <a:sym typeface="+mn-lt"/>
                </a:rPr>
                <a:t>05</a:t>
              </a:r>
            </a:p>
          </p:txBody>
        </p:sp>
        <p:sp>
          <p:nvSpPr>
            <p:cNvPr id="59" name="TextBox 31"/>
            <p:cNvSpPr txBox="1"/>
            <p:nvPr/>
          </p:nvSpPr>
          <p:spPr>
            <a:xfrm>
              <a:off x="5116215" y="3463038"/>
              <a:ext cx="523220" cy="484748"/>
            </a:xfrm>
            <a:prstGeom prst="rect">
              <a:avLst/>
            </a:prstGeom>
            <a:noFill/>
          </p:spPr>
          <p:txBody>
            <a:bodyPr wrap="none">
              <a:normAutofit lnSpcReduction="10000"/>
            </a:bodyPr>
            <a:lstStyle/>
            <a:p>
              <a:r>
                <a:rPr lang="en-US" sz="3240">
                  <a:solidFill>
                    <a:schemeClr val="bg2"/>
                  </a:solidFill>
                  <a:cs typeface="+mn-ea"/>
                  <a:sym typeface="+mn-lt"/>
                </a:rPr>
                <a:t>04</a:t>
              </a:r>
            </a:p>
          </p:txBody>
        </p:sp>
      </p:grpSp>
      <p:grpSp>
        <p:nvGrpSpPr>
          <p:cNvPr id="60" name="组合 59"/>
          <p:cNvGrpSpPr/>
          <p:nvPr userDrawn="1"/>
        </p:nvGrpSpPr>
        <p:grpSpPr>
          <a:xfrm>
            <a:off x="-8314" y="1366165"/>
            <a:ext cx="10989436" cy="3774811"/>
            <a:chOff x="-6930" y="1138470"/>
            <a:chExt cx="9157863" cy="3145675"/>
          </a:xfrm>
        </p:grpSpPr>
        <p:sp>
          <p:nvSpPr>
            <p:cNvPr id="61" name="Rectangle 20"/>
            <p:cNvSpPr/>
            <p:nvPr/>
          </p:nvSpPr>
          <p:spPr>
            <a:xfrm>
              <a:off x="6362819" y="1138470"/>
              <a:ext cx="2360864" cy="333326"/>
            </a:xfrm>
            <a:prstGeom prst="rect">
              <a:avLst/>
            </a:prstGeom>
          </p:spPr>
          <p:txBody>
            <a:bodyPr wrap="none" anchor="b">
              <a:normAutofit/>
            </a:bodyPr>
            <a:lstStyle/>
            <a:p>
              <a:r>
                <a:rPr lang="zh-CN" altLang="en-US" sz="1440">
                  <a:solidFill>
                    <a:schemeClr val="accent2"/>
                  </a:solidFill>
                  <a:cs typeface="+mn-ea"/>
                  <a:sym typeface="+mn-lt"/>
                </a:rPr>
                <a:t>标题文本预设</a:t>
              </a:r>
            </a:p>
          </p:txBody>
        </p:sp>
        <p:sp>
          <p:nvSpPr>
            <p:cNvPr id="62" name="Rectangle 21"/>
            <p:cNvSpPr/>
            <p:nvPr/>
          </p:nvSpPr>
          <p:spPr>
            <a:xfrm>
              <a:off x="6790069" y="2200555"/>
              <a:ext cx="2360864" cy="333326"/>
            </a:xfrm>
            <a:prstGeom prst="rect">
              <a:avLst/>
            </a:prstGeom>
          </p:spPr>
          <p:txBody>
            <a:bodyPr wrap="none" anchor="b">
              <a:normAutofit/>
            </a:bodyPr>
            <a:lstStyle/>
            <a:p>
              <a:r>
                <a:rPr lang="zh-CN" altLang="en-US" sz="1440">
                  <a:solidFill>
                    <a:schemeClr val="accent3"/>
                  </a:solidFill>
                  <a:cs typeface="+mn-ea"/>
                  <a:sym typeface="+mn-lt"/>
                </a:rPr>
                <a:t>标题文本预设</a:t>
              </a:r>
            </a:p>
          </p:txBody>
        </p:sp>
        <p:sp>
          <p:nvSpPr>
            <p:cNvPr id="63" name="Rectangle 22"/>
            <p:cNvSpPr/>
            <p:nvPr/>
          </p:nvSpPr>
          <p:spPr>
            <a:xfrm>
              <a:off x="6362819" y="3262477"/>
              <a:ext cx="2360864" cy="333326"/>
            </a:xfrm>
            <a:prstGeom prst="rect">
              <a:avLst/>
            </a:prstGeom>
          </p:spPr>
          <p:txBody>
            <a:bodyPr wrap="none" anchor="b">
              <a:normAutofit/>
            </a:bodyPr>
            <a:lstStyle/>
            <a:p>
              <a:r>
                <a:rPr lang="zh-CN" altLang="en-US" sz="1440">
                  <a:solidFill>
                    <a:schemeClr val="accent5"/>
                  </a:solidFill>
                  <a:cs typeface="+mn-ea"/>
                  <a:sym typeface="+mn-lt"/>
                </a:rPr>
                <a:t>标题文本预设</a:t>
              </a:r>
            </a:p>
          </p:txBody>
        </p:sp>
        <p:sp>
          <p:nvSpPr>
            <p:cNvPr id="64" name="Rectangle 23"/>
            <p:cNvSpPr/>
            <p:nvPr/>
          </p:nvSpPr>
          <p:spPr>
            <a:xfrm>
              <a:off x="406873" y="1138470"/>
              <a:ext cx="2360864" cy="333326"/>
            </a:xfrm>
            <a:prstGeom prst="rect">
              <a:avLst/>
            </a:prstGeom>
          </p:spPr>
          <p:txBody>
            <a:bodyPr wrap="none" anchor="b">
              <a:normAutofit/>
            </a:bodyPr>
            <a:lstStyle/>
            <a:p>
              <a:pPr algn="r"/>
              <a:r>
                <a:rPr lang="zh-CN" altLang="en-US" sz="1440">
                  <a:solidFill>
                    <a:schemeClr val="accent1"/>
                  </a:solidFill>
                  <a:cs typeface="+mn-ea"/>
                  <a:sym typeface="+mn-lt"/>
                </a:rPr>
                <a:t>标题文本预设</a:t>
              </a:r>
            </a:p>
          </p:txBody>
        </p:sp>
        <p:sp>
          <p:nvSpPr>
            <p:cNvPr id="65" name="Rectangle 24"/>
            <p:cNvSpPr/>
            <p:nvPr/>
          </p:nvSpPr>
          <p:spPr>
            <a:xfrm>
              <a:off x="-6930" y="2200555"/>
              <a:ext cx="2360864" cy="333326"/>
            </a:xfrm>
            <a:prstGeom prst="rect">
              <a:avLst/>
            </a:prstGeom>
          </p:spPr>
          <p:txBody>
            <a:bodyPr wrap="none" anchor="b">
              <a:normAutofit/>
            </a:bodyPr>
            <a:lstStyle/>
            <a:p>
              <a:pPr algn="r"/>
              <a:r>
                <a:rPr lang="zh-CN" altLang="en-US" sz="1440">
                  <a:solidFill>
                    <a:schemeClr val="accent6"/>
                  </a:solidFill>
                  <a:cs typeface="+mn-ea"/>
                  <a:sym typeface="+mn-lt"/>
                </a:rPr>
                <a:t>标题文本预设</a:t>
              </a:r>
            </a:p>
          </p:txBody>
        </p:sp>
        <p:sp>
          <p:nvSpPr>
            <p:cNvPr id="66" name="Rectangle 25"/>
            <p:cNvSpPr/>
            <p:nvPr/>
          </p:nvSpPr>
          <p:spPr>
            <a:xfrm>
              <a:off x="406874" y="3262479"/>
              <a:ext cx="2360863" cy="333326"/>
            </a:xfrm>
            <a:prstGeom prst="rect">
              <a:avLst/>
            </a:prstGeom>
          </p:spPr>
          <p:txBody>
            <a:bodyPr wrap="none" anchor="b">
              <a:normAutofit/>
            </a:bodyPr>
            <a:lstStyle/>
            <a:p>
              <a:pPr algn="r"/>
              <a:r>
                <a:rPr lang="zh-CN" altLang="en-US" sz="1440">
                  <a:solidFill>
                    <a:schemeClr val="accent4"/>
                  </a:solidFill>
                  <a:cs typeface="+mn-ea"/>
                  <a:sym typeface="+mn-lt"/>
                </a:rPr>
                <a:t>标题文本预设</a:t>
              </a:r>
            </a:p>
          </p:txBody>
        </p:sp>
        <p:sp>
          <p:nvSpPr>
            <p:cNvPr id="67" name="TextBox 36"/>
            <p:cNvSpPr txBox="1"/>
            <p:nvPr/>
          </p:nvSpPr>
          <p:spPr>
            <a:xfrm>
              <a:off x="6362819" y="1471794"/>
              <a:ext cx="2360864" cy="688341"/>
            </a:xfrm>
            <a:prstGeom prst="rect">
              <a:avLst/>
            </a:prstGeom>
            <a:noFill/>
          </p:spPr>
          <p:txBody>
            <a:bodyPr wrap="square">
              <a:normAutofit/>
            </a:bodyPr>
            <a:lstStyle/>
            <a:p>
              <a:pP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68" name="TextBox 38"/>
            <p:cNvSpPr txBox="1"/>
            <p:nvPr/>
          </p:nvSpPr>
          <p:spPr>
            <a:xfrm>
              <a:off x="6790069" y="2533881"/>
              <a:ext cx="2360864" cy="688341"/>
            </a:xfrm>
            <a:prstGeom prst="rect">
              <a:avLst/>
            </a:prstGeom>
            <a:noFill/>
          </p:spPr>
          <p:txBody>
            <a:bodyPr wrap="square">
              <a:normAutofit/>
            </a:bodyPr>
            <a:lstStyle/>
            <a:p>
              <a:pP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69" name="TextBox 39"/>
            <p:cNvSpPr txBox="1"/>
            <p:nvPr/>
          </p:nvSpPr>
          <p:spPr>
            <a:xfrm>
              <a:off x="6362819" y="3595803"/>
              <a:ext cx="2360864" cy="688341"/>
            </a:xfrm>
            <a:prstGeom prst="rect">
              <a:avLst/>
            </a:prstGeom>
            <a:noFill/>
          </p:spPr>
          <p:txBody>
            <a:bodyPr wrap="square">
              <a:normAutofit/>
            </a:bodyPr>
            <a:lstStyle/>
            <a:p>
              <a:pP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70" name="TextBox 40"/>
            <p:cNvSpPr txBox="1"/>
            <p:nvPr/>
          </p:nvSpPr>
          <p:spPr>
            <a:xfrm>
              <a:off x="406873" y="3595804"/>
              <a:ext cx="2360864" cy="688341"/>
            </a:xfrm>
            <a:prstGeom prst="rect">
              <a:avLst/>
            </a:prstGeom>
            <a:noFill/>
          </p:spPr>
          <p:txBody>
            <a:bodyPr wrap="square">
              <a:normAutofit/>
            </a:bodyPr>
            <a:lstStyle/>
            <a:p>
              <a:pPr algn="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71" name="TextBox 41"/>
            <p:cNvSpPr txBox="1"/>
            <p:nvPr/>
          </p:nvSpPr>
          <p:spPr>
            <a:xfrm>
              <a:off x="-6930" y="2533881"/>
              <a:ext cx="2360864" cy="688341"/>
            </a:xfrm>
            <a:prstGeom prst="rect">
              <a:avLst/>
            </a:prstGeom>
            <a:noFill/>
          </p:spPr>
          <p:txBody>
            <a:bodyPr wrap="square">
              <a:normAutofit/>
            </a:bodyPr>
            <a:lstStyle/>
            <a:p>
              <a:pPr algn="r">
                <a:lnSpc>
                  <a:spcPct val="120000"/>
                </a:lnSpc>
              </a:pPr>
              <a:r>
                <a:rPr lang="zh-CN" altLang="en-US" sz="1080">
                  <a:cs typeface="+mn-ea"/>
                  <a:sym typeface="+mn-lt"/>
                </a:rPr>
                <a:t>此部分内容作为文字排版占位显示</a:t>
              </a:r>
              <a:br>
                <a:rPr lang="zh-CN" altLang="en-US" sz="1080">
                  <a:cs typeface="+mn-ea"/>
                  <a:sym typeface="+mn-lt"/>
                </a:rPr>
              </a:br>
              <a:r>
                <a:rPr lang="zh-CN" altLang="en-US" sz="1080">
                  <a:cs typeface="+mn-ea"/>
                  <a:sym typeface="+mn-lt"/>
                </a:rPr>
                <a:t>（建议使用主题字体）</a:t>
              </a:r>
            </a:p>
          </p:txBody>
        </p:sp>
        <p:sp>
          <p:nvSpPr>
            <p:cNvPr id="72" name="TextBox 42"/>
            <p:cNvSpPr txBox="1"/>
            <p:nvPr/>
          </p:nvSpPr>
          <p:spPr>
            <a:xfrm>
              <a:off x="406873" y="1471795"/>
              <a:ext cx="2360864" cy="688341"/>
            </a:xfrm>
            <a:prstGeom prst="rect">
              <a:avLst/>
            </a:prstGeom>
            <a:noFill/>
          </p:spPr>
          <p:txBody>
            <a:bodyPr wrap="square">
              <a:normAutofit/>
            </a:bodyPr>
            <a:lstStyle/>
            <a:p>
              <a:pPr algn="r">
                <a:lnSpc>
                  <a:spcPct val="120000"/>
                </a:lnSpc>
              </a:pPr>
              <a:r>
                <a:rPr lang="zh-CN" altLang="en-US" sz="1080" dirty="0">
                  <a:cs typeface="+mn-ea"/>
                  <a:sym typeface="+mn-lt"/>
                </a:rPr>
                <a:t>此部分内容作为文字排版占位显示</a:t>
              </a:r>
              <a:br>
                <a:rPr lang="zh-CN" altLang="en-US" sz="1080" dirty="0">
                  <a:cs typeface="+mn-ea"/>
                  <a:sym typeface="+mn-lt"/>
                </a:rPr>
              </a:br>
              <a:r>
                <a:rPr lang="zh-CN" altLang="en-US" sz="1080" dirty="0">
                  <a:cs typeface="+mn-ea"/>
                  <a:sym typeface="+mn-lt"/>
                </a:rPr>
                <a:t>（建议使用主题字体）</a:t>
              </a:r>
            </a:p>
          </p:txBody>
        </p:sp>
      </p:grpSp>
      <p:sp>
        <p:nvSpPr>
          <p:cNvPr id="73"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74" name="组合 73">
            <a:extLst>
              <a:ext uri="{FF2B5EF4-FFF2-40B4-BE49-F238E27FC236}">
                <a16:creationId xmlns:a16="http://schemas.microsoft.com/office/drawing/2014/main" xmlns="" id="{FB638764-97D4-4C6D-8FBD-3601302229D7}"/>
              </a:ext>
            </a:extLst>
          </p:cNvPr>
          <p:cNvGrpSpPr/>
          <p:nvPr userDrawn="1"/>
        </p:nvGrpSpPr>
        <p:grpSpPr>
          <a:xfrm>
            <a:off x="215415" y="287961"/>
            <a:ext cx="436795" cy="301002"/>
            <a:chOff x="1311557" y="1084208"/>
            <a:chExt cx="363995" cy="250835"/>
          </a:xfrm>
        </p:grpSpPr>
        <p:sp>
          <p:nvSpPr>
            <p:cNvPr id="75" name="任意多边形: 形状 42">
              <a:extLst>
                <a:ext uri="{FF2B5EF4-FFF2-40B4-BE49-F238E27FC236}">
                  <a16:creationId xmlns:a16="http://schemas.microsoft.com/office/drawing/2014/main" xmlns="" id="{A3646016-9F81-4DE2-8BAA-82E020035812}"/>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76" name="任意多边形: 形状 43">
              <a:extLst>
                <a:ext uri="{FF2B5EF4-FFF2-40B4-BE49-F238E27FC236}">
                  <a16:creationId xmlns:a16="http://schemas.microsoft.com/office/drawing/2014/main" xmlns="" id="{8729B4DA-973B-407B-A9C9-CAEB39ABEB29}"/>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2053503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p:cTn id="7" dur="1000" fill="hold"/>
                                        <p:tgtEl>
                                          <p:spTgt spid="35"/>
                                        </p:tgtEl>
                                        <p:attrNameLst>
                                          <p:attrName>ppt_w</p:attrName>
                                        </p:attrNameLst>
                                      </p:cBhvr>
                                      <p:tavLst>
                                        <p:tav tm="0">
                                          <p:val>
                                            <p:fltVal val="0"/>
                                          </p:val>
                                        </p:tav>
                                        <p:tav tm="100000">
                                          <p:val>
                                            <p:strVal val="#ppt_w"/>
                                          </p:val>
                                        </p:tav>
                                      </p:tavLst>
                                    </p:anim>
                                    <p:anim calcmode="lin" valueType="num">
                                      <p:cBhvr>
                                        <p:cTn id="8" dur="1000" fill="hold"/>
                                        <p:tgtEl>
                                          <p:spTgt spid="35"/>
                                        </p:tgtEl>
                                        <p:attrNameLst>
                                          <p:attrName>ppt_h</p:attrName>
                                        </p:attrNameLst>
                                      </p:cBhvr>
                                      <p:tavLst>
                                        <p:tav tm="0">
                                          <p:val>
                                            <p:fltVal val="0"/>
                                          </p:val>
                                        </p:tav>
                                        <p:tav tm="100000">
                                          <p:val>
                                            <p:strVal val="#ppt_h"/>
                                          </p:val>
                                        </p:tav>
                                      </p:tavLst>
                                    </p:anim>
                                    <p:anim calcmode="lin" valueType="num">
                                      <p:cBhvr>
                                        <p:cTn id="9" dur="1000" fill="hold"/>
                                        <p:tgtEl>
                                          <p:spTgt spid="35"/>
                                        </p:tgtEl>
                                        <p:attrNameLst>
                                          <p:attrName>style.rotation</p:attrName>
                                        </p:attrNameLst>
                                      </p:cBhvr>
                                      <p:tavLst>
                                        <p:tav tm="0">
                                          <p:val>
                                            <p:fltVal val="90"/>
                                          </p:val>
                                        </p:tav>
                                        <p:tav tm="100000">
                                          <p:val>
                                            <p:fltVal val="0"/>
                                          </p:val>
                                        </p:tav>
                                      </p:tavLst>
                                    </p:anim>
                                    <p:animEffect transition="in" filter="fade">
                                      <p:cBhvr>
                                        <p:cTn id="10" dur="1000"/>
                                        <p:tgtEl>
                                          <p:spTgt spid="35"/>
                                        </p:tgtEl>
                                      </p:cBhvr>
                                    </p:animEffect>
                                  </p:childTnLst>
                                </p:cTn>
                              </p:par>
                            </p:childTnLst>
                          </p:cTn>
                        </p:par>
                        <p:par>
                          <p:cTn id="11" fill="hold">
                            <p:stCondLst>
                              <p:cond delay="1000"/>
                            </p:stCondLst>
                            <p:childTnLst>
                              <p:par>
                                <p:cTn id="12" presetID="53" presetClass="entr" presetSubtype="16" fill="hold" nodeType="afterEffect">
                                  <p:stCondLst>
                                    <p:cond delay="0"/>
                                  </p:stCondLst>
                                  <p:childTnLst>
                                    <p:set>
                                      <p:cBhvr>
                                        <p:cTn id="13" dur="1" fill="hold">
                                          <p:stCondLst>
                                            <p:cond delay="0"/>
                                          </p:stCondLst>
                                        </p:cTn>
                                        <p:tgtEl>
                                          <p:spTgt spid="60"/>
                                        </p:tgtEl>
                                        <p:attrNameLst>
                                          <p:attrName>style.visibility</p:attrName>
                                        </p:attrNameLst>
                                      </p:cBhvr>
                                      <p:to>
                                        <p:strVal val="visible"/>
                                      </p:to>
                                    </p:set>
                                    <p:anim calcmode="lin" valueType="num">
                                      <p:cBhvr>
                                        <p:cTn id="14" dur="500" fill="hold"/>
                                        <p:tgtEl>
                                          <p:spTgt spid="60"/>
                                        </p:tgtEl>
                                        <p:attrNameLst>
                                          <p:attrName>ppt_w</p:attrName>
                                        </p:attrNameLst>
                                      </p:cBhvr>
                                      <p:tavLst>
                                        <p:tav tm="0">
                                          <p:val>
                                            <p:fltVal val="0"/>
                                          </p:val>
                                        </p:tav>
                                        <p:tav tm="100000">
                                          <p:val>
                                            <p:strVal val="#ppt_w"/>
                                          </p:val>
                                        </p:tav>
                                      </p:tavLst>
                                    </p:anim>
                                    <p:anim calcmode="lin" valueType="num">
                                      <p:cBhvr>
                                        <p:cTn id="15" dur="500" fill="hold"/>
                                        <p:tgtEl>
                                          <p:spTgt spid="60"/>
                                        </p:tgtEl>
                                        <p:attrNameLst>
                                          <p:attrName>ppt_h</p:attrName>
                                        </p:attrNameLst>
                                      </p:cBhvr>
                                      <p:tavLst>
                                        <p:tav tm="0">
                                          <p:val>
                                            <p:fltVal val="0"/>
                                          </p:val>
                                        </p:tav>
                                        <p:tav tm="100000">
                                          <p:val>
                                            <p:strVal val="#ppt_h"/>
                                          </p:val>
                                        </p:tav>
                                      </p:tavLst>
                                    </p:anim>
                                    <p:animEffect transition="in" filter="fade">
                                      <p:cBhvr>
                                        <p:cTn id="16"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grpSp>
        <p:nvGrpSpPr>
          <p:cNvPr id="6" name="Group 6"/>
          <p:cNvGrpSpPr/>
          <p:nvPr userDrawn="1"/>
        </p:nvGrpSpPr>
        <p:grpSpPr>
          <a:xfrm>
            <a:off x="7328238" y="3913958"/>
            <a:ext cx="2211596" cy="752200"/>
            <a:chOff x="9029821" y="3139323"/>
            <a:chExt cx="2457329" cy="835777"/>
          </a:xfrm>
        </p:grpSpPr>
        <p:sp>
          <p:nvSpPr>
            <p:cNvPr id="7" name="TextBox 7"/>
            <p:cNvSpPr txBox="1"/>
            <p:nvPr/>
          </p:nvSpPr>
          <p:spPr>
            <a:xfrm>
              <a:off x="9029821" y="3385544"/>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00">
                  <a:cs typeface="+mn-ea"/>
                  <a:sym typeface="+mn-lt"/>
                </a:rPr>
                <a:t>此部分内容作为文字排版占位显示</a:t>
              </a:r>
              <a:br>
                <a:rPr lang="zh-CN" altLang="en-US" sz="900">
                  <a:cs typeface="+mn-ea"/>
                  <a:sym typeface="+mn-lt"/>
                </a:rPr>
              </a:br>
              <a:r>
                <a:rPr lang="zh-CN" altLang="en-US" sz="900">
                  <a:cs typeface="+mn-ea"/>
                  <a:sym typeface="+mn-lt"/>
                </a:rPr>
                <a:t>（建议使用主题字体）</a:t>
              </a:r>
            </a:p>
          </p:txBody>
        </p:sp>
        <p:sp>
          <p:nvSpPr>
            <p:cNvPr id="8" name="Rectangle 8"/>
            <p:cNvSpPr/>
            <p:nvPr/>
          </p:nvSpPr>
          <p:spPr>
            <a:xfrm>
              <a:off x="9029821" y="3139323"/>
              <a:ext cx="2457329" cy="246221"/>
            </a:xfrm>
            <a:prstGeom prst="rect">
              <a:avLst/>
            </a:prstGeom>
          </p:spPr>
          <p:txBody>
            <a:bodyPr wrap="none" lIns="72000" tIns="0" rIns="72000" bIns="0">
              <a:normAutofit/>
            </a:bodyPr>
            <a:lstStyle/>
            <a:p>
              <a:pPr lvl="0" defTabSz="822940">
                <a:defRPr/>
              </a:pPr>
              <a:r>
                <a:rPr lang="zh-CN" altLang="en-US" sz="1440" b="1">
                  <a:solidFill>
                    <a:schemeClr val="accent6"/>
                  </a:solidFill>
                  <a:cs typeface="+mn-ea"/>
                  <a:sym typeface="+mn-lt"/>
                </a:rPr>
                <a:t>标题文本预设</a:t>
              </a:r>
            </a:p>
          </p:txBody>
        </p:sp>
      </p:grpSp>
      <p:grpSp>
        <p:nvGrpSpPr>
          <p:cNvPr id="9" name="Group 9"/>
          <p:cNvGrpSpPr/>
          <p:nvPr userDrawn="1"/>
        </p:nvGrpSpPr>
        <p:grpSpPr>
          <a:xfrm>
            <a:off x="1466917" y="3913958"/>
            <a:ext cx="2166853" cy="752200"/>
            <a:chOff x="609599" y="3139323"/>
            <a:chExt cx="2407615" cy="835777"/>
          </a:xfrm>
        </p:grpSpPr>
        <p:sp>
          <p:nvSpPr>
            <p:cNvPr id="10" name="TextBox 10"/>
            <p:cNvSpPr txBox="1"/>
            <p:nvPr/>
          </p:nvSpPr>
          <p:spPr>
            <a:xfrm>
              <a:off x="609599" y="3385544"/>
              <a:ext cx="2407615"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00">
                  <a:cs typeface="+mn-ea"/>
                  <a:sym typeface="+mn-lt"/>
                </a:rPr>
                <a:t>此部分内容作为文字排版占位显示</a:t>
              </a:r>
              <a:br>
                <a:rPr lang="zh-CN" altLang="en-US" sz="900">
                  <a:cs typeface="+mn-ea"/>
                  <a:sym typeface="+mn-lt"/>
                </a:rPr>
              </a:br>
              <a:r>
                <a:rPr lang="zh-CN" altLang="en-US" sz="900">
                  <a:cs typeface="+mn-ea"/>
                  <a:sym typeface="+mn-lt"/>
                </a:rPr>
                <a:t>（建议使用主题字体）</a:t>
              </a:r>
            </a:p>
          </p:txBody>
        </p:sp>
        <p:sp>
          <p:nvSpPr>
            <p:cNvPr id="11" name="Rectangle 11"/>
            <p:cNvSpPr/>
            <p:nvPr/>
          </p:nvSpPr>
          <p:spPr>
            <a:xfrm>
              <a:off x="609599" y="3139323"/>
              <a:ext cx="2407615" cy="246221"/>
            </a:xfrm>
            <a:prstGeom prst="rect">
              <a:avLst/>
            </a:prstGeom>
          </p:spPr>
          <p:txBody>
            <a:bodyPr wrap="none" lIns="72000" tIns="0" rIns="72000" bIns="0">
              <a:normAutofit/>
            </a:bodyPr>
            <a:lstStyle/>
            <a:p>
              <a:pPr lvl="0" algn="r" defTabSz="822940">
                <a:defRPr/>
              </a:pPr>
              <a:r>
                <a:rPr lang="zh-CN" altLang="en-US" sz="1440" b="1">
                  <a:solidFill>
                    <a:schemeClr val="accent4"/>
                  </a:solidFill>
                  <a:cs typeface="+mn-ea"/>
                  <a:sym typeface="+mn-lt"/>
                </a:rPr>
                <a:t>标题文本预设</a:t>
              </a:r>
            </a:p>
          </p:txBody>
        </p:sp>
      </p:grpSp>
      <p:grpSp>
        <p:nvGrpSpPr>
          <p:cNvPr id="12" name="Group 12"/>
          <p:cNvGrpSpPr/>
          <p:nvPr userDrawn="1"/>
        </p:nvGrpSpPr>
        <p:grpSpPr>
          <a:xfrm>
            <a:off x="8245495" y="1690755"/>
            <a:ext cx="2211596" cy="752200"/>
            <a:chOff x="9029821" y="3139323"/>
            <a:chExt cx="2457329" cy="835777"/>
          </a:xfrm>
        </p:grpSpPr>
        <p:sp>
          <p:nvSpPr>
            <p:cNvPr id="13" name="TextBox 13"/>
            <p:cNvSpPr txBox="1"/>
            <p:nvPr/>
          </p:nvSpPr>
          <p:spPr>
            <a:xfrm>
              <a:off x="9029821" y="3385544"/>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00" dirty="0">
                  <a:cs typeface="+mn-ea"/>
                  <a:sym typeface="+mn-lt"/>
                </a:rPr>
                <a:t>此部分内容作为文字排版占位显示</a:t>
              </a:r>
              <a:br>
                <a:rPr lang="zh-CN" altLang="en-US" sz="900" dirty="0">
                  <a:cs typeface="+mn-ea"/>
                  <a:sym typeface="+mn-lt"/>
                </a:rPr>
              </a:br>
              <a:r>
                <a:rPr lang="zh-CN" altLang="en-US" sz="900" dirty="0">
                  <a:cs typeface="+mn-ea"/>
                  <a:sym typeface="+mn-lt"/>
                </a:rPr>
                <a:t>（建议使用主题字体）</a:t>
              </a:r>
            </a:p>
          </p:txBody>
        </p:sp>
        <p:sp>
          <p:nvSpPr>
            <p:cNvPr id="14" name="Rectangle 14"/>
            <p:cNvSpPr/>
            <p:nvPr/>
          </p:nvSpPr>
          <p:spPr>
            <a:xfrm>
              <a:off x="9029821" y="3139323"/>
              <a:ext cx="2457329" cy="246221"/>
            </a:xfrm>
            <a:prstGeom prst="rect">
              <a:avLst/>
            </a:prstGeom>
          </p:spPr>
          <p:txBody>
            <a:bodyPr wrap="none" lIns="72000" tIns="0" rIns="72000" bIns="0">
              <a:normAutofit/>
            </a:bodyPr>
            <a:lstStyle/>
            <a:p>
              <a:pPr lvl="0" defTabSz="822940">
                <a:defRPr/>
              </a:pPr>
              <a:r>
                <a:rPr lang="zh-CN" altLang="en-US" sz="1440" b="1" dirty="0">
                  <a:solidFill>
                    <a:schemeClr val="accent2"/>
                  </a:solidFill>
                  <a:cs typeface="+mn-ea"/>
                  <a:sym typeface="+mn-lt"/>
                </a:rPr>
                <a:t>标题文本预设</a:t>
              </a:r>
            </a:p>
          </p:txBody>
        </p:sp>
      </p:grpSp>
      <p:grpSp>
        <p:nvGrpSpPr>
          <p:cNvPr id="15" name="Group 15"/>
          <p:cNvGrpSpPr/>
          <p:nvPr userDrawn="1"/>
        </p:nvGrpSpPr>
        <p:grpSpPr>
          <a:xfrm>
            <a:off x="560455" y="1690755"/>
            <a:ext cx="2166853" cy="752200"/>
            <a:chOff x="609599" y="3139323"/>
            <a:chExt cx="2407615" cy="835777"/>
          </a:xfrm>
        </p:grpSpPr>
        <p:sp>
          <p:nvSpPr>
            <p:cNvPr id="16" name="TextBox 16"/>
            <p:cNvSpPr txBox="1"/>
            <p:nvPr/>
          </p:nvSpPr>
          <p:spPr>
            <a:xfrm>
              <a:off x="609599" y="3385544"/>
              <a:ext cx="2407615"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00">
                  <a:cs typeface="+mn-ea"/>
                  <a:sym typeface="+mn-lt"/>
                </a:rPr>
                <a:t>此部分内容作为文字排版占位显示</a:t>
              </a:r>
              <a:br>
                <a:rPr lang="zh-CN" altLang="en-US" sz="900">
                  <a:cs typeface="+mn-ea"/>
                  <a:sym typeface="+mn-lt"/>
                </a:rPr>
              </a:br>
              <a:r>
                <a:rPr lang="zh-CN" altLang="en-US" sz="900">
                  <a:cs typeface="+mn-ea"/>
                  <a:sym typeface="+mn-lt"/>
                </a:rPr>
                <a:t>（建议使用主题字体）</a:t>
              </a:r>
            </a:p>
          </p:txBody>
        </p:sp>
        <p:sp>
          <p:nvSpPr>
            <p:cNvPr id="17" name="Rectangle 17"/>
            <p:cNvSpPr/>
            <p:nvPr/>
          </p:nvSpPr>
          <p:spPr>
            <a:xfrm>
              <a:off x="609599" y="3139323"/>
              <a:ext cx="2407615" cy="246221"/>
            </a:xfrm>
            <a:prstGeom prst="rect">
              <a:avLst/>
            </a:prstGeom>
          </p:spPr>
          <p:txBody>
            <a:bodyPr wrap="none" lIns="72000" tIns="0" rIns="72000" bIns="0">
              <a:normAutofit/>
            </a:bodyPr>
            <a:lstStyle/>
            <a:p>
              <a:pPr lvl="0" algn="r" defTabSz="822940">
                <a:defRPr/>
              </a:pPr>
              <a:r>
                <a:rPr lang="zh-CN" altLang="en-US" sz="1440" b="1">
                  <a:solidFill>
                    <a:schemeClr val="accent1"/>
                  </a:solidFill>
                  <a:cs typeface="+mn-ea"/>
                  <a:sym typeface="+mn-lt"/>
                </a:rPr>
                <a:t>标题文本预设</a:t>
              </a:r>
            </a:p>
          </p:txBody>
        </p:sp>
      </p:grpSp>
      <p:grpSp>
        <p:nvGrpSpPr>
          <p:cNvPr id="18" name="组合 17"/>
          <p:cNvGrpSpPr/>
          <p:nvPr userDrawn="1"/>
        </p:nvGrpSpPr>
        <p:grpSpPr>
          <a:xfrm>
            <a:off x="2987516" y="1680214"/>
            <a:ext cx="4997771" cy="3291841"/>
            <a:chOff x="2489596" y="1400174"/>
            <a:chExt cx="4164809" cy="2743201"/>
          </a:xfrm>
        </p:grpSpPr>
        <p:grpSp>
          <p:nvGrpSpPr>
            <p:cNvPr id="19" name="Group 1"/>
            <p:cNvGrpSpPr/>
            <p:nvPr/>
          </p:nvGrpSpPr>
          <p:grpSpPr>
            <a:xfrm>
              <a:off x="2489596" y="1400174"/>
              <a:ext cx="4164809" cy="2743201"/>
              <a:chOff x="3319461" y="1866899"/>
              <a:chExt cx="5553078" cy="3657601"/>
            </a:xfrm>
          </p:grpSpPr>
          <p:sp>
            <p:nvSpPr>
              <p:cNvPr id="33" name="Freeform: Shape 84"/>
              <p:cNvSpPr/>
              <p:nvPr/>
            </p:nvSpPr>
            <p:spPr>
              <a:xfrm>
                <a:off x="3319461" y="1866899"/>
                <a:ext cx="4605340" cy="2120245"/>
              </a:xfrm>
              <a:custGeom>
                <a:avLst/>
                <a:gdLst>
                  <a:gd name="connsiteX0" fmla="*/ 2910418 w 4605340"/>
                  <a:gd name="connsiteY0" fmla="*/ 832046 h 2120245"/>
                  <a:gd name="connsiteX1" fmla="*/ 3468674 w 4605340"/>
                  <a:gd name="connsiteY1" fmla="*/ 832046 h 2120245"/>
                  <a:gd name="connsiteX2" fmla="*/ 3549096 w 4605340"/>
                  <a:gd name="connsiteY2" fmla="*/ 964424 h 2120245"/>
                  <a:gd name="connsiteX3" fmla="*/ 3564392 w 4605340"/>
                  <a:gd name="connsiteY3" fmla="*/ 996175 h 2120245"/>
                  <a:gd name="connsiteX4" fmla="*/ 3475056 w 4605340"/>
                  <a:gd name="connsiteY4" fmla="*/ 957424 h 2120245"/>
                  <a:gd name="connsiteX5" fmla="*/ 2971315 w 4605340"/>
                  <a:gd name="connsiteY5" fmla="*/ 835122 h 2120245"/>
                  <a:gd name="connsiteX6" fmla="*/ 2910431 w 4605340"/>
                  <a:gd name="connsiteY6" fmla="*/ 832048 h 2120245"/>
                  <a:gd name="connsiteX7" fmla="*/ 0 w 4605340"/>
                  <a:gd name="connsiteY7" fmla="*/ 1 h 2120245"/>
                  <a:gd name="connsiteX8" fmla="*/ 947738 w 4605340"/>
                  <a:gd name="connsiteY8" fmla="*/ 1 h 2120245"/>
                  <a:gd name="connsiteX9" fmla="*/ 947738 w 4605340"/>
                  <a:gd name="connsiteY9" fmla="*/ 45720 h 2120245"/>
                  <a:gd name="connsiteX10" fmla="*/ 947737 w 4605340"/>
                  <a:gd name="connsiteY10" fmla="*/ 45720 h 2120245"/>
                  <a:gd name="connsiteX11" fmla="*/ 947737 w 4605340"/>
                  <a:gd name="connsiteY11" fmla="*/ 832044 h 2120245"/>
                  <a:gd name="connsiteX12" fmla="*/ 0 w 4605340"/>
                  <a:gd name="connsiteY12" fmla="*/ 832044 h 2120245"/>
                  <a:gd name="connsiteX13" fmla="*/ 947740 w 4605340"/>
                  <a:gd name="connsiteY13" fmla="*/ 0 h 2120245"/>
                  <a:gd name="connsiteX14" fmla="*/ 3470350 w 4605340"/>
                  <a:gd name="connsiteY14" fmla="*/ 0 h 2120245"/>
                  <a:gd name="connsiteX15" fmla="*/ 3470350 w 4605340"/>
                  <a:gd name="connsiteY15" fmla="*/ 832043 h 2120245"/>
                  <a:gd name="connsiteX16" fmla="*/ 4308648 w 4605340"/>
                  <a:gd name="connsiteY16" fmla="*/ 832043 h 2120245"/>
                  <a:gd name="connsiteX17" fmla="*/ 4384614 w 4605340"/>
                  <a:gd name="connsiteY17" fmla="*/ 957086 h 2120245"/>
                  <a:gd name="connsiteX18" fmla="*/ 4605340 w 4605340"/>
                  <a:gd name="connsiteY18" fmla="*/ 1828801 h 2120245"/>
                  <a:gd name="connsiteX19" fmla="*/ 4595898 w 4605340"/>
                  <a:gd name="connsiteY19" fmla="*/ 2015785 h 2120245"/>
                  <a:gd name="connsiteX20" fmla="*/ 4579956 w 4605340"/>
                  <a:gd name="connsiteY20" fmla="*/ 2120245 h 2120245"/>
                  <a:gd name="connsiteX21" fmla="*/ 4531836 w 4605340"/>
                  <a:gd name="connsiteY21" fmla="*/ 1988772 h 2120245"/>
                  <a:gd name="connsiteX22" fmla="*/ 3592009 w 4605340"/>
                  <a:gd name="connsiteY22" fmla="*/ 1008152 h 2120245"/>
                  <a:gd name="connsiteX23" fmla="*/ 3564392 w 4605340"/>
                  <a:gd name="connsiteY23" fmla="*/ 996172 h 2120245"/>
                  <a:gd name="connsiteX24" fmla="*/ 3549096 w 4605340"/>
                  <a:gd name="connsiteY24" fmla="*/ 964421 h 2120245"/>
                  <a:gd name="connsiteX25" fmla="*/ 3468674 w 4605340"/>
                  <a:gd name="connsiteY25" fmla="*/ 832043 h 2120245"/>
                  <a:gd name="connsiteX26" fmla="*/ 947740 w 4605340"/>
                  <a:gd name="connsiteY26" fmla="*/ 832043 h 2120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605340" h="2120245">
                    <a:moveTo>
                      <a:pt x="2910418" y="832046"/>
                    </a:moveTo>
                    <a:lnTo>
                      <a:pt x="3468674" y="832046"/>
                    </a:lnTo>
                    <a:lnTo>
                      <a:pt x="3549096" y="964424"/>
                    </a:lnTo>
                    <a:lnTo>
                      <a:pt x="3564392" y="996175"/>
                    </a:lnTo>
                    <a:lnTo>
                      <a:pt x="3475056" y="957424"/>
                    </a:lnTo>
                    <a:cubicBezTo>
                      <a:pt x="3316447" y="894881"/>
                      <a:pt x="3147427" y="853007"/>
                      <a:pt x="2971315" y="835122"/>
                    </a:cubicBezTo>
                    <a:lnTo>
                      <a:pt x="2910431" y="832048"/>
                    </a:lnTo>
                    <a:close/>
                    <a:moveTo>
                      <a:pt x="0" y="1"/>
                    </a:moveTo>
                    <a:lnTo>
                      <a:pt x="947738" y="1"/>
                    </a:lnTo>
                    <a:lnTo>
                      <a:pt x="947738" y="45720"/>
                    </a:lnTo>
                    <a:lnTo>
                      <a:pt x="947737" y="45720"/>
                    </a:lnTo>
                    <a:lnTo>
                      <a:pt x="947737" y="832044"/>
                    </a:lnTo>
                    <a:lnTo>
                      <a:pt x="0" y="832044"/>
                    </a:lnTo>
                    <a:close/>
                    <a:moveTo>
                      <a:pt x="947740" y="0"/>
                    </a:moveTo>
                    <a:lnTo>
                      <a:pt x="3470350" y="0"/>
                    </a:lnTo>
                    <a:lnTo>
                      <a:pt x="3470350" y="832043"/>
                    </a:lnTo>
                    <a:lnTo>
                      <a:pt x="4308648" y="832043"/>
                    </a:lnTo>
                    <a:lnTo>
                      <a:pt x="4384614" y="957086"/>
                    </a:lnTo>
                    <a:cubicBezTo>
                      <a:pt x="4525381" y="1216215"/>
                      <a:pt x="4605340" y="1513171"/>
                      <a:pt x="4605340" y="1828801"/>
                    </a:cubicBezTo>
                    <a:cubicBezTo>
                      <a:pt x="4605340" y="1891927"/>
                      <a:pt x="4602142" y="1954306"/>
                      <a:pt x="4595898" y="2015785"/>
                    </a:cubicBezTo>
                    <a:lnTo>
                      <a:pt x="4579956" y="2120245"/>
                    </a:lnTo>
                    <a:lnTo>
                      <a:pt x="4531836" y="1988772"/>
                    </a:lnTo>
                    <a:cubicBezTo>
                      <a:pt x="4349583" y="1557878"/>
                      <a:pt x="4013299" y="1207996"/>
                      <a:pt x="3592009" y="1008152"/>
                    </a:cubicBezTo>
                    <a:lnTo>
                      <a:pt x="3564392" y="996172"/>
                    </a:lnTo>
                    <a:lnTo>
                      <a:pt x="3549096" y="964421"/>
                    </a:lnTo>
                    <a:lnTo>
                      <a:pt x="3468674" y="832043"/>
                    </a:lnTo>
                    <a:lnTo>
                      <a:pt x="947740" y="832043"/>
                    </a:ln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4" name="Freeform: Shape 33"/>
              <p:cNvSpPr/>
              <p:nvPr/>
            </p:nvSpPr>
            <p:spPr>
              <a:xfrm>
                <a:off x="5362862" y="2698944"/>
                <a:ext cx="2536557" cy="2381056"/>
              </a:xfrm>
              <a:custGeom>
                <a:avLst/>
                <a:gdLst>
                  <a:gd name="connsiteX0" fmla="*/ 867032 w 2536557"/>
                  <a:gd name="connsiteY0" fmla="*/ 0 h 2381056"/>
                  <a:gd name="connsiteX1" fmla="*/ 927916 w 2536557"/>
                  <a:gd name="connsiteY1" fmla="*/ 3074 h 2381056"/>
                  <a:gd name="connsiteX2" fmla="*/ 2488437 w 2536557"/>
                  <a:gd name="connsiteY2" fmla="*/ 1156727 h 2381056"/>
                  <a:gd name="connsiteX3" fmla="*/ 2536557 w 2536557"/>
                  <a:gd name="connsiteY3" fmla="*/ 1288200 h 2381056"/>
                  <a:gd name="connsiteX4" fmla="*/ 2524786 w 2536557"/>
                  <a:gd name="connsiteY4" fmla="*/ 1365323 h 2381056"/>
                  <a:gd name="connsiteX5" fmla="*/ 2115984 w 2536557"/>
                  <a:gd name="connsiteY5" fmla="*/ 2193570 h 2381056"/>
                  <a:gd name="connsiteX6" fmla="*/ 2014147 w 2536557"/>
                  <a:gd name="connsiteY6" fmla="*/ 2301668 h 2381056"/>
                  <a:gd name="connsiteX7" fmla="*/ 1855915 w 2536557"/>
                  <a:gd name="connsiteY7" fmla="*/ 2342353 h 2381056"/>
                  <a:gd name="connsiteX8" fmla="*/ 1471991 w 2536557"/>
                  <a:gd name="connsiteY8" fmla="*/ 2381056 h 2381056"/>
                  <a:gd name="connsiteX9" fmla="*/ 2001 w 2536557"/>
                  <a:gd name="connsiteY9" fmla="*/ 1687813 h 2381056"/>
                  <a:gd name="connsiteX10" fmla="*/ 0 w 2536557"/>
                  <a:gd name="connsiteY10" fmla="*/ 1685137 h 2381056"/>
                  <a:gd name="connsiteX11" fmla="*/ 21312 w 2536557"/>
                  <a:gd name="connsiteY11" fmla="*/ 1708586 h 2381056"/>
                  <a:gd name="connsiteX12" fmla="*/ 733141 w 2536557"/>
                  <a:gd name="connsiteY12" fmla="*/ 2003435 h 2381056"/>
                  <a:gd name="connsiteX13" fmla="*/ 1739820 w 2536557"/>
                  <a:gd name="connsiteY13" fmla="*/ 996756 h 2381056"/>
                  <a:gd name="connsiteX14" fmla="*/ 936022 w 2536557"/>
                  <a:gd name="connsiteY14" fmla="*/ 10529 h 2381056"/>
                  <a:gd name="connsiteX15" fmla="*/ 867032 w 2536557"/>
                  <a:gd name="connsiteY15" fmla="*/ 0 h 2381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36557" h="2381056">
                    <a:moveTo>
                      <a:pt x="867032" y="0"/>
                    </a:moveTo>
                    <a:lnTo>
                      <a:pt x="927916" y="3074"/>
                    </a:lnTo>
                    <a:cubicBezTo>
                      <a:pt x="1632362" y="74615"/>
                      <a:pt x="2223342" y="529972"/>
                      <a:pt x="2488437" y="1156727"/>
                    </a:cubicBezTo>
                    <a:lnTo>
                      <a:pt x="2536557" y="1288200"/>
                    </a:lnTo>
                    <a:lnTo>
                      <a:pt x="2524786" y="1365323"/>
                    </a:lnTo>
                    <a:cubicBezTo>
                      <a:pt x="2460838" y="1677831"/>
                      <a:pt x="2317181" y="1961303"/>
                      <a:pt x="2115984" y="2193570"/>
                    </a:cubicBezTo>
                    <a:lnTo>
                      <a:pt x="2014147" y="2301668"/>
                    </a:lnTo>
                    <a:lnTo>
                      <a:pt x="1855915" y="2342353"/>
                    </a:lnTo>
                    <a:cubicBezTo>
                      <a:pt x="1731904" y="2367730"/>
                      <a:pt x="1603504" y="2381056"/>
                      <a:pt x="1471991" y="2381056"/>
                    </a:cubicBezTo>
                    <a:cubicBezTo>
                      <a:pt x="880184" y="2381056"/>
                      <a:pt x="351406" y="2111194"/>
                      <a:pt x="2001" y="1687813"/>
                    </a:cubicBezTo>
                    <a:lnTo>
                      <a:pt x="0" y="1685137"/>
                    </a:lnTo>
                    <a:lnTo>
                      <a:pt x="21312" y="1708586"/>
                    </a:lnTo>
                    <a:cubicBezTo>
                      <a:pt x="203485" y="1890759"/>
                      <a:pt x="455155" y="2003435"/>
                      <a:pt x="733141" y="2003435"/>
                    </a:cubicBezTo>
                    <a:cubicBezTo>
                      <a:pt x="1289115" y="2003435"/>
                      <a:pt x="1739820" y="1552730"/>
                      <a:pt x="1739820" y="996756"/>
                    </a:cubicBezTo>
                    <a:cubicBezTo>
                      <a:pt x="1739820" y="510280"/>
                      <a:pt x="1394749" y="104398"/>
                      <a:pt x="936022" y="10529"/>
                    </a:cubicBezTo>
                    <a:lnTo>
                      <a:pt x="867032" y="0"/>
                    </a:lnTo>
                    <a:close/>
                  </a:path>
                </a:pathLst>
              </a:custGeom>
              <a:solidFill>
                <a:schemeClr val="accent6"/>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5" name="Freeform: Shape 69"/>
              <p:cNvSpPr/>
              <p:nvPr/>
            </p:nvSpPr>
            <p:spPr>
              <a:xfrm>
                <a:off x="4292588" y="2698945"/>
                <a:ext cx="3084421" cy="2825555"/>
              </a:xfrm>
              <a:custGeom>
                <a:avLst/>
                <a:gdLst>
                  <a:gd name="connsiteX0" fmla="*/ 1669524 w 3084421"/>
                  <a:gd name="connsiteY0" fmla="*/ 0 h 2825555"/>
                  <a:gd name="connsiteX1" fmla="*/ 1600534 w 3084421"/>
                  <a:gd name="connsiteY1" fmla="*/ 10529 h 2825555"/>
                  <a:gd name="connsiteX2" fmla="*/ 796736 w 3084421"/>
                  <a:gd name="connsiteY2" fmla="*/ 996756 h 2825555"/>
                  <a:gd name="connsiteX3" fmla="*/ 875846 w 3084421"/>
                  <a:gd name="connsiteY3" fmla="*/ 1388601 h 2825555"/>
                  <a:gd name="connsiteX4" fmla="*/ 898510 w 3084421"/>
                  <a:gd name="connsiteY4" fmla="*/ 1435648 h 2825555"/>
                  <a:gd name="connsiteX5" fmla="*/ 898512 w 3084421"/>
                  <a:gd name="connsiteY5" fmla="*/ 1435652 h 2825555"/>
                  <a:gd name="connsiteX6" fmla="*/ 898516 w 3084421"/>
                  <a:gd name="connsiteY6" fmla="*/ 1435660 h 2825555"/>
                  <a:gd name="connsiteX7" fmla="*/ 962608 w 3084421"/>
                  <a:gd name="connsiteY7" fmla="*/ 1541158 h 2825555"/>
                  <a:gd name="connsiteX8" fmla="*/ 1070269 w 3084421"/>
                  <a:gd name="connsiteY8" fmla="*/ 1685130 h 2825555"/>
                  <a:gd name="connsiteX9" fmla="*/ 1070274 w 3084421"/>
                  <a:gd name="connsiteY9" fmla="*/ 1685136 h 2825555"/>
                  <a:gd name="connsiteX10" fmla="*/ 1072275 w 3084421"/>
                  <a:gd name="connsiteY10" fmla="*/ 1687812 h 2825555"/>
                  <a:gd name="connsiteX11" fmla="*/ 2542265 w 3084421"/>
                  <a:gd name="connsiteY11" fmla="*/ 2381055 h 2825555"/>
                  <a:gd name="connsiteX12" fmla="*/ 2926189 w 3084421"/>
                  <a:gd name="connsiteY12" fmla="*/ 2342352 h 2825555"/>
                  <a:gd name="connsiteX13" fmla="*/ 3084421 w 3084421"/>
                  <a:gd name="connsiteY13" fmla="*/ 2301667 h 2825555"/>
                  <a:gd name="connsiteX14" fmla="*/ 3080967 w 3084421"/>
                  <a:gd name="connsiteY14" fmla="*/ 2305333 h 2825555"/>
                  <a:gd name="connsiteX15" fmla="*/ 1803415 w 3084421"/>
                  <a:gd name="connsiteY15" fmla="*/ 2825555 h 2825555"/>
                  <a:gd name="connsiteX16" fmla="*/ 11770 w 3084421"/>
                  <a:gd name="connsiteY16" fmla="*/ 1365322 h 2825555"/>
                  <a:gd name="connsiteX17" fmla="*/ 0 w 3084421"/>
                  <a:gd name="connsiteY17" fmla="*/ 1288199 h 2825555"/>
                  <a:gd name="connsiteX18" fmla="*/ 48119 w 3084421"/>
                  <a:gd name="connsiteY18" fmla="*/ 1156726 h 2825555"/>
                  <a:gd name="connsiteX19" fmla="*/ 472633 w 3084421"/>
                  <a:gd name="connsiteY19" fmla="*/ 535137 h 2825555"/>
                  <a:gd name="connsiteX20" fmla="*/ 641582 w 3084421"/>
                  <a:gd name="connsiteY20" fmla="*/ 390557 h 2825555"/>
                  <a:gd name="connsiteX21" fmla="*/ 637265 w 3084421"/>
                  <a:gd name="connsiteY21" fmla="*/ 476055 h 2825555"/>
                  <a:gd name="connsiteX22" fmla="*/ 637265 w 3084421"/>
                  <a:gd name="connsiteY22" fmla="*/ 476056 h 2825555"/>
                  <a:gd name="connsiteX23" fmla="*/ 641582 w 3084421"/>
                  <a:gd name="connsiteY23" fmla="*/ 390558 h 2825555"/>
                  <a:gd name="connsiteX24" fmla="*/ 663624 w 3084421"/>
                  <a:gd name="connsiteY24" fmla="*/ 371695 h 2825555"/>
                  <a:gd name="connsiteX25" fmla="*/ 1608640 w 3084421"/>
                  <a:gd name="connsiteY25" fmla="*/ 3074 h 2825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084421" h="2825555">
                    <a:moveTo>
                      <a:pt x="1669524" y="0"/>
                    </a:moveTo>
                    <a:lnTo>
                      <a:pt x="1600534" y="10529"/>
                    </a:lnTo>
                    <a:cubicBezTo>
                      <a:pt x="1141808" y="104398"/>
                      <a:pt x="796736" y="510280"/>
                      <a:pt x="796736" y="996756"/>
                    </a:cubicBezTo>
                    <a:cubicBezTo>
                      <a:pt x="796736" y="1135750"/>
                      <a:pt x="824905" y="1268164"/>
                      <a:pt x="875846" y="1388601"/>
                    </a:cubicBezTo>
                    <a:lnTo>
                      <a:pt x="898510" y="1435648"/>
                    </a:lnTo>
                    <a:lnTo>
                      <a:pt x="898512" y="1435652"/>
                    </a:lnTo>
                    <a:lnTo>
                      <a:pt x="898516" y="1435660"/>
                    </a:lnTo>
                    <a:lnTo>
                      <a:pt x="962608" y="1541158"/>
                    </a:lnTo>
                    <a:lnTo>
                      <a:pt x="1070269" y="1685130"/>
                    </a:lnTo>
                    <a:lnTo>
                      <a:pt x="1070274" y="1685136"/>
                    </a:lnTo>
                    <a:lnTo>
                      <a:pt x="1072275" y="1687812"/>
                    </a:lnTo>
                    <a:cubicBezTo>
                      <a:pt x="1421680" y="2111193"/>
                      <a:pt x="1950458" y="2381055"/>
                      <a:pt x="2542265" y="2381055"/>
                    </a:cubicBezTo>
                    <a:cubicBezTo>
                      <a:pt x="2673778" y="2381055"/>
                      <a:pt x="2802178" y="2367729"/>
                      <a:pt x="2926189" y="2342352"/>
                    </a:cubicBezTo>
                    <a:lnTo>
                      <a:pt x="3084421" y="2301667"/>
                    </a:lnTo>
                    <a:lnTo>
                      <a:pt x="3080967" y="2305333"/>
                    </a:lnTo>
                    <a:cubicBezTo>
                      <a:pt x="2751326" y="2627207"/>
                      <a:pt x="2300534" y="2825555"/>
                      <a:pt x="1803415" y="2825555"/>
                    </a:cubicBezTo>
                    <a:cubicBezTo>
                      <a:pt x="919649" y="2825555"/>
                      <a:pt x="182299" y="2198676"/>
                      <a:pt x="11770" y="1365322"/>
                    </a:cubicBezTo>
                    <a:lnTo>
                      <a:pt x="0" y="1288199"/>
                    </a:lnTo>
                    <a:lnTo>
                      <a:pt x="48119" y="1156726"/>
                    </a:lnTo>
                    <a:cubicBezTo>
                      <a:pt x="147530" y="921693"/>
                      <a:pt x="292768" y="710763"/>
                      <a:pt x="472633" y="535137"/>
                    </a:cubicBezTo>
                    <a:lnTo>
                      <a:pt x="641582" y="390557"/>
                    </a:lnTo>
                    <a:lnTo>
                      <a:pt x="637265" y="476055"/>
                    </a:lnTo>
                    <a:lnTo>
                      <a:pt x="637265" y="476056"/>
                    </a:lnTo>
                    <a:lnTo>
                      <a:pt x="641582" y="390558"/>
                    </a:lnTo>
                    <a:lnTo>
                      <a:pt x="663624" y="371695"/>
                    </a:lnTo>
                    <a:cubicBezTo>
                      <a:pt x="932561" y="170569"/>
                      <a:pt x="1256418" y="38845"/>
                      <a:pt x="1608640" y="3074"/>
                    </a:cubicBezTo>
                    <a:close/>
                  </a:path>
                </a:pathLst>
              </a:cu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6" name="Freeform: Shape 85"/>
              <p:cNvSpPr/>
              <p:nvPr/>
            </p:nvSpPr>
            <p:spPr>
              <a:xfrm>
                <a:off x="4267200" y="1866900"/>
                <a:ext cx="4605339" cy="2120245"/>
              </a:xfrm>
              <a:custGeom>
                <a:avLst/>
                <a:gdLst>
                  <a:gd name="connsiteX0" fmla="*/ 1445492 w 4605339"/>
                  <a:gd name="connsiteY0" fmla="*/ 40946 h 2120245"/>
                  <a:gd name="connsiteX1" fmla="*/ 1445493 w 4605339"/>
                  <a:gd name="connsiteY1" fmla="*/ 40946 h 2120245"/>
                  <a:gd name="connsiteX2" fmla="*/ 1492769 w 4605339"/>
                  <a:gd name="connsiteY2" fmla="*/ 53102 h 2120245"/>
                  <a:gd name="connsiteX3" fmla="*/ 2505936 w 4605339"/>
                  <a:gd name="connsiteY3" fmla="*/ 807354 h 2120245"/>
                  <a:gd name="connsiteX4" fmla="*/ 2520935 w 4605339"/>
                  <a:gd name="connsiteY4" fmla="*/ 832043 h 2120245"/>
                  <a:gd name="connsiteX5" fmla="*/ 2520934 w 4605339"/>
                  <a:gd name="connsiteY5" fmla="*/ 832043 h 2120245"/>
                  <a:gd name="connsiteX6" fmla="*/ 2520934 w 4605339"/>
                  <a:gd name="connsiteY6" fmla="*/ 832044 h 2120245"/>
                  <a:gd name="connsiteX7" fmla="*/ 1962686 w 4605339"/>
                  <a:gd name="connsiteY7" fmla="*/ 832044 h 2120245"/>
                  <a:gd name="connsiteX8" fmla="*/ 1962692 w 4605339"/>
                  <a:gd name="connsiteY8" fmla="*/ 832045 h 2120245"/>
                  <a:gd name="connsiteX9" fmla="*/ 1962672 w 4605339"/>
                  <a:gd name="connsiteY9" fmla="*/ 832044 h 2120245"/>
                  <a:gd name="connsiteX10" fmla="*/ 1694930 w 4605339"/>
                  <a:gd name="connsiteY10" fmla="*/ 832044 h 2120245"/>
                  <a:gd name="connsiteX11" fmla="*/ 1694910 w 4605339"/>
                  <a:gd name="connsiteY11" fmla="*/ 832045 h 2120245"/>
                  <a:gd name="connsiteX12" fmla="*/ 1694916 w 4605339"/>
                  <a:gd name="connsiteY12" fmla="*/ 832044 h 2120245"/>
                  <a:gd name="connsiteX13" fmla="*/ 1694909 w 4605339"/>
                  <a:gd name="connsiteY13" fmla="*/ 832045 h 2120245"/>
                  <a:gd name="connsiteX14" fmla="*/ 1634025 w 4605339"/>
                  <a:gd name="connsiteY14" fmla="*/ 835119 h 2120245"/>
                  <a:gd name="connsiteX15" fmla="*/ 73504 w 4605339"/>
                  <a:gd name="connsiteY15" fmla="*/ 1988772 h 2120245"/>
                  <a:gd name="connsiteX16" fmla="*/ 25385 w 4605339"/>
                  <a:gd name="connsiteY16" fmla="*/ 2120245 h 2120245"/>
                  <a:gd name="connsiteX17" fmla="*/ 9442 w 4605339"/>
                  <a:gd name="connsiteY17" fmla="*/ 2015785 h 2120245"/>
                  <a:gd name="connsiteX18" fmla="*/ 0 w 4605339"/>
                  <a:gd name="connsiteY18" fmla="*/ 1828801 h 2120245"/>
                  <a:gd name="connsiteX19" fmla="*/ 1284971 w 4605339"/>
                  <a:gd name="connsiteY19" fmla="*/ 82220 h 2120245"/>
                  <a:gd name="connsiteX20" fmla="*/ 1445492 w 4605339"/>
                  <a:gd name="connsiteY20" fmla="*/ 40946 h 2120245"/>
                  <a:gd name="connsiteX21" fmla="*/ 1445492 w 4605339"/>
                  <a:gd name="connsiteY21" fmla="*/ 40947 h 2120245"/>
                  <a:gd name="connsiteX22" fmla="*/ 1445515 w 4605339"/>
                  <a:gd name="connsiteY22" fmla="*/ 40953 h 2120245"/>
                  <a:gd name="connsiteX23" fmla="*/ 1771651 w 4605339"/>
                  <a:gd name="connsiteY23" fmla="*/ 0 h 2120245"/>
                  <a:gd name="connsiteX24" fmla="*/ 1828801 w 4605339"/>
                  <a:gd name="connsiteY24" fmla="*/ 0 h 2120245"/>
                  <a:gd name="connsiteX25" fmla="*/ 3657601 w 4605339"/>
                  <a:gd name="connsiteY25" fmla="*/ 0 h 2120245"/>
                  <a:gd name="connsiteX26" fmla="*/ 4605339 w 4605339"/>
                  <a:gd name="connsiteY26" fmla="*/ 0 h 2120245"/>
                  <a:gd name="connsiteX27" fmla="*/ 4605339 w 4605339"/>
                  <a:gd name="connsiteY27" fmla="*/ 45719 h 2120245"/>
                  <a:gd name="connsiteX28" fmla="*/ 4605338 w 4605339"/>
                  <a:gd name="connsiteY28" fmla="*/ 45719 h 2120245"/>
                  <a:gd name="connsiteX29" fmla="*/ 4605338 w 4605339"/>
                  <a:gd name="connsiteY29" fmla="*/ 832043 h 2120245"/>
                  <a:gd name="connsiteX30" fmla="*/ 3657601 w 4605339"/>
                  <a:gd name="connsiteY30" fmla="*/ 832043 h 2120245"/>
                  <a:gd name="connsiteX31" fmla="*/ 3360909 w 4605339"/>
                  <a:gd name="connsiteY31" fmla="*/ 832043 h 2120245"/>
                  <a:gd name="connsiteX32" fmla="*/ 3360909 w 4605339"/>
                  <a:gd name="connsiteY32" fmla="*/ 832042 h 2120245"/>
                  <a:gd name="connsiteX33" fmla="*/ 2520935 w 4605339"/>
                  <a:gd name="connsiteY33" fmla="*/ 832042 h 2120245"/>
                  <a:gd name="connsiteX34" fmla="*/ 2505936 w 4605339"/>
                  <a:gd name="connsiteY34" fmla="*/ 807353 h 2120245"/>
                  <a:gd name="connsiteX35" fmla="*/ 1492769 w 4605339"/>
                  <a:gd name="connsiteY35" fmla="*/ 53101 h 2120245"/>
                  <a:gd name="connsiteX36" fmla="*/ 1445497 w 4605339"/>
                  <a:gd name="connsiteY36" fmla="*/ 40946 h 2120245"/>
                  <a:gd name="connsiteX37" fmla="*/ 1445493 w 4605339"/>
                  <a:gd name="connsiteY37" fmla="*/ 40946 h 2120245"/>
                  <a:gd name="connsiteX38" fmla="*/ 1445495 w 4605339"/>
                  <a:gd name="connsiteY38" fmla="*/ 40945 h 2120245"/>
                  <a:gd name="connsiteX39" fmla="*/ 1445497 w 4605339"/>
                  <a:gd name="connsiteY39" fmla="*/ 40945 h 2120245"/>
                  <a:gd name="connsiteX40" fmla="*/ 1460234 w 4605339"/>
                  <a:gd name="connsiteY40" fmla="*/ 37156 h 2120245"/>
                  <a:gd name="connsiteX41" fmla="*/ 1641817 w 4605339"/>
                  <a:gd name="connsiteY41" fmla="*/ 9443 h 2120245"/>
                  <a:gd name="connsiteX42" fmla="*/ 1771651 w 4605339"/>
                  <a:gd name="connsiteY42" fmla="*/ 2887 h 2120245"/>
                  <a:gd name="connsiteX43" fmla="*/ 1771651 w 4605339"/>
                  <a:gd name="connsiteY43" fmla="*/ 2886 h 2120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4605339" h="2120245">
                    <a:moveTo>
                      <a:pt x="1445492" y="40946"/>
                    </a:moveTo>
                    <a:lnTo>
                      <a:pt x="1445493" y="40946"/>
                    </a:lnTo>
                    <a:lnTo>
                      <a:pt x="1492769" y="53102"/>
                    </a:lnTo>
                    <a:cubicBezTo>
                      <a:pt x="1910327" y="182977"/>
                      <a:pt x="2266297" y="452640"/>
                      <a:pt x="2505936" y="807354"/>
                    </a:cubicBezTo>
                    <a:lnTo>
                      <a:pt x="2520935" y="832043"/>
                    </a:lnTo>
                    <a:lnTo>
                      <a:pt x="2520934" y="832043"/>
                    </a:lnTo>
                    <a:lnTo>
                      <a:pt x="2520934" y="832044"/>
                    </a:lnTo>
                    <a:lnTo>
                      <a:pt x="1962686" y="832044"/>
                    </a:lnTo>
                    <a:lnTo>
                      <a:pt x="1962692" y="832045"/>
                    </a:lnTo>
                    <a:lnTo>
                      <a:pt x="1962672" y="832044"/>
                    </a:lnTo>
                    <a:lnTo>
                      <a:pt x="1694930" y="832044"/>
                    </a:lnTo>
                    <a:lnTo>
                      <a:pt x="1694910" y="832045"/>
                    </a:lnTo>
                    <a:lnTo>
                      <a:pt x="1694916" y="832044"/>
                    </a:lnTo>
                    <a:lnTo>
                      <a:pt x="1694909" y="832045"/>
                    </a:lnTo>
                    <a:lnTo>
                      <a:pt x="1634025" y="835119"/>
                    </a:lnTo>
                    <a:cubicBezTo>
                      <a:pt x="929580" y="906660"/>
                      <a:pt x="338600" y="1362017"/>
                      <a:pt x="73504" y="1988772"/>
                    </a:cubicBezTo>
                    <a:lnTo>
                      <a:pt x="25385" y="2120245"/>
                    </a:lnTo>
                    <a:lnTo>
                      <a:pt x="9442" y="2015785"/>
                    </a:lnTo>
                    <a:cubicBezTo>
                      <a:pt x="3199" y="1954306"/>
                      <a:pt x="0" y="1891927"/>
                      <a:pt x="0" y="1828801"/>
                    </a:cubicBezTo>
                    <a:cubicBezTo>
                      <a:pt x="0" y="1008162"/>
                      <a:pt x="540524" y="313767"/>
                      <a:pt x="1284971" y="82220"/>
                    </a:cubicBezTo>
                    <a:lnTo>
                      <a:pt x="1445492" y="40946"/>
                    </a:lnTo>
                    <a:lnTo>
                      <a:pt x="1445492" y="40947"/>
                    </a:lnTo>
                    <a:lnTo>
                      <a:pt x="1445515" y="40953"/>
                    </a:lnTo>
                    <a:close/>
                    <a:moveTo>
                      <a:pt x="1771651" y="0"/>
                    </a:moveTo>
                    <a:lnTo>
                      <a:pt x="1828801" y="0"/>
                    </a:lnTo>
                    <a:lnTo>
                      <a:pt x="3657601" y="0"/>
                    </a:lnTo>
                    <a:lnTo>
                      <a:pt x="4605339" y="0"/>
                    </a:lnTo>
                    <a:lnTo>
                      <a:pt x="4605339" y="45719"/>
                    </a:lnTo>
                    <a:lnTo>
                      <a:pt x="4605338" y="45719"/>
                    </a:lnTo>
                    <a:lnTo>
                      <a:pt x="4605338" y="832043"/>
                    </a:lnTo>
                    <a:lnTo>
                      <a:pt x="3657601" y="832043"/>
                    </a:lnTo>
                    <a:lnTo>
                      <a:pt x="3360909" y="832043"/>
                    </a:lnTo>
                    <a:lnTo>
                      <a:pt x="3360909" y="832042"/>
                    </a:lnTo>
                    <a:lnTo>
                      <a:pt x="2520935" y="832042"/>
                    </a:lnTo>
                    <a:lnTo>
                      <a:pt x="2505936" y="807353"/>
                    </a:lnTo>
                    <a:cubicBezTo>
                      <a:pt x="2266297" y="452639"/>
                      <a:pt x="1910327" y="182976"/>
                      <a:pt x="1492769" y="53101"/>
                    </a:cubicBezTo>
                    <a:lnTo>
                      <a:pt x="1445497" y="40946"/>
                    </a:lnTo>
                    <a:lnTo>
                      <a:pt x="1445493" y="40946"/>
                    </a:lnTo>
                    <a:lnTo>
                      <a:pt x="1445495" y="40945"/>
                    </a:lnTo>
                    <a:lnTo>
                      <a:pt x="1445497" y="40945"/>
                    </a:lnTo>
                    <a:lnTo>
                      <a:pt x="1460234" y="37156"/>
                    </a:lnTo>
                    <a:cubicBezTo>
                      <a:pt x="1519760" y="24976"/>
                      <a:pt x="1580338" y="15687"/>
                      <a:pt x="1641817" y="9443"/>
                    </a:cubicBezTo>
                    <a:lnTo>
                      <a:pt x="1771651" y="2887"/>
                    </a:lnTo>
                    <a:lnTo>
                      <a:pt x="1771651" y="2886"/>
                    </a:lnTo>
                    <a:close/>
                  </a:path>
                </a:pathLst>
              </a:cu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grpSp>
          <p:nvGrpSpPr>
            <p:cNvPr id="20" name="组合 19"/>
            <p:cNvGrpSpPr/>
            <p:nvPr/>
          </p:nvGrpSpPr>
          <p:grpSpPr>
            <a:xfrm>
              <a:off x="2569160" y="1408962"/>
              <a:ext cx="4005681" cy="2131886"/>
              <a:chOff x="2569160" y="1408962"/>
              <a:chExt cx="4005681" cy="2131886"/>
            </a:xfrm>
          </p:grpSpPr>
          <p:grpSp>
            <p:nvGrpSpPr>
              <p:cNvPr id="21" name="Group 25"/>
              <p:cNvGrpSpPr/>
              <p:nvPr/>
            </p:nvGrpSpPr>
            <p:grpSpPr>
              <a:xfrm>
                <a:off x="6019176" y="1408962"/>
                <a:ext cx="555665" cy="557049"/>
                <a:chOff x="5746699" y="2884815"/>
                <a:chExt cx="712151" cy="713925"/>
              </a:xfrm>
              <a:effectLst/>
            </p:grpSpPr>
            <p:sp>
              <p:nvSpPr>
                <p:cNvPr id="31" name="Freeform: Shape 26"/>
                <p:cNvSpPr>
                  <a:spLocks/>
                </p:cNvSpPr>
                <p:nvPr/>
              </p:nvSpPr>
              <p:spPr bwMode="auto">
                <a:xfrm>
                  <a:off x="5746699" y="2884815"/>
                  <a:ext cx="712151" cy="713925"/>
                </a:xfrm>
                <a:custGeom>
                  <a:avLst/>
                  <a:gdLst>
                    <a:gd name="T0" fmla="*/ 2594 w 5188"/>
                    <a:gd name="T1" fmla="*/ 0 h 5188"/>
                    <a:gd name="T2" fmla="*/ 2594 w 5188"/>
                    <a:gd name="T3" fmla="*/ 0 h 5188"/>
                    <a:gd name="T4" fmla="*/ 0 w 5188"/>
                    <a:gd name="T5" fmla="*/ 2593 h 5188"/>
                    <a:gd name="T6" fmla="*/ 2594 w 5188"/>
                    <a:gd name="T7" fmla="*/ 5188 h 5188"/>
                    <a:gd name="T8" fmla="*/ 5188 w 5188"/>
                    <a:gd name="T9" fmla="*/ 2593 h 5188"/>
                    <a:gd name="T10" fmla="*/ 2594 w 5188"/>
                    <a:gd name="T11" fmla="*/ 0 h 5188"/>
                  </a:gdLst>
                  <a:ahLst/>
                  <a:cxnLst>
                    <a:cxn ang="0">
                      <a:pos x="T0" y="T1"/>
                    </a:cxn>
                    <a:cxn ang="0">
                      <a:pos x="T2" y="T3"/>
                    </a:cxn>
                    <a:cxn ang="0">
                      <a:pos x="T4" y="T5"/>
                    </a:cxn>
                    <a:cxn ang="0">
                      <a:pos x="T6" y="T7"/>
                    </a:cxn>
                    <a:cxn ang="0">
                      <a:pos x="T8" y="T9"/>
                    </a:cxn>
                    <a:cxn ang="0">
                      <a:pos x="T10" y="T11"/>
                    </a:cxn>
                  </a:cxnLst>
                  <a:rect l="0" t="0" r="r" b="b"/>
                  <a:pathLst>
                    <a:path w="5188" h="5188">
                      <a:moveTo>
                        <a:pt x="2594" y="0"/>
                      </a:moveTo>
                      <a:lnTo>
                        <a:pt x="2594" y="0"/>
                      </a:lnTo>
                      <a:cubicBezTo>
                        <a:pt x="1161" y="0"/>
                        <a:pt x="0" y="1160"/>
                        <a:pt x="0" y="2593"/>
                      </a:cubicBezTo>
                      <a:cubicBezTo>
                        <a:pt x="0" y="4026"/>
                        <a:pt x="1161" y="5188"/>
                        <a:pt x="2594" y="5188"/>
                      </a:cubicBezTo>
                      <a:cubicBezTo>
                        <a:pt x="4027" y="5188"/>
                        <a:pt x="5188" y="4026"/>
                        <a:pt x="5188" y="2593"/>
                      </a:cubicBezTo>
                      <a:cubicBezTo>
                        <a:pt x="5188" y="1160"/>
                        <a:pt x="4027" y="0"/>
                        <a:pt x="2594" y="0"/>
                      </a:cubicBezTo>
                      <a:close/>
                    </a:path>
                  </a:pathLst>
                </a:custGeom>
                <a:solidFill>
                  <a:schemeClr val="accent2"/>
                </a:solidFill>
                <a:ln w="19050">
                  <a:noFill/>
                  <a:prstDash val="solid"/>
                  <a:round/>
                  <a:headEnd/>
                  <a:tailEnd/>
                </a:ln>
              </p:spPr>
              <p:txBody>
                <a:bodyPr anchor="ctr"/>
                <a:lstStyle/>
                <a:p>
                  <a:pPr algn="ctr"/>
                  <a:endParaRPr sz="1458">
                    <a:cs typeface="+mn-ea"/>
                    <a:sym typeface="+mn-lt"/>
                  </a:endParaRPr>
                </a:p>
              </p:txBody>
            </p:sp>
            <p:sp>
              <p:nvSpPr>
                <p:cNvPr id="32" name="Freeform: Shape 27"/>
                <p:cNvSpPr>
                  <a:spLocks/>
                </p:cNvSpPr>
                <p:nvPr/>
              </p:nvSpPr>
              <p:spPr bwMode="auto">
                <a:xfrm>
                  <a:off x="5997161" y="3069587"/>
                  <a:ext cx="191871" cy="345367"/>
                </a:xfrm>
                <a:custGeom>
                  <a:avLst/>
                  <a:gdLst>
                    <a:gd name="T0" fmla="*/ 159 w 159"/>
                    <a:gd name="T1" fmla="*/ 50 h 286"/>
                    <a:gd name="T2" fmla="*/ 114 w 159"/>
                    <a:gd name="T3" fmla="*/ 50 h 286"/>
                    <a:gd name="T4" fmla="*/ 114 w 159"/>
                    <a:gd name="T5" fmla="*/ 50 h 286"/>
                    <a:gd name="T6" fmla="*/ 111 w 159"/>
                    <a:gd name="T7" fmla="*/ 51 h 286"/>
                    <a:gd name="T8" fmla="*/ 107 w 159"/>
                    <a:gd name="T9" fmla="*/ 54 h 286"/>
                    <a:gd name="T10" fmla="*/ 103 w 159"/>
                    <a:gd name="T11" fmla="*/ 60 h 286"/>
                    <a:gd name="T12" fmla="*/ 102 w 159"/>
                    <a:gd name="T13" fmla="*/ 66 h 286"/>
                    <a:gd name="T14" fmla="*/ 102 w 159"/>
                    <a:gd name="T15" fmla="*/ 99 h 286"/>
                    <a:gd name="T16" fmla="*/ 159 w 159"/>
                    <a:gd name="T17" fmla="*/ 99 h 286"/>
                    <a:gd name="T18" fmla="*/ 159 w 159"/>
                    <a:gd name="T19" fmla="*/ 146 h 286"/>
                    <a:gd name="T20" fmla="*/ 102 w 159"/>
                    <a:gd name="T21" fmla="*/ 146 h 286"/>
                    <a:gd name="T22" fmla="*/ 102 w 159"/>
                    <a:gd name="T23" fmla="*/ 286 h 286"/>
                    <a:gd name="T24" fmla="*/ 50 w 159"/>
                    <a:gd name="T25" fmla="*/ 286 h 286"/>
                    <a:gd name="T26" fmla="*/ 50 w 159"/>
                    <a:gd name="T27" fmla="*/ 146 h 286"/>
                    <a:gd name="T28" fmla="*/ 0 w 159"/>
                    <a:gd name="T29" fmla="*/ 146 h 286"/>
                    <a:gd name="T30" fmla="*/ 0 w 159"/>
                    <a:gd name="T31" fmla="*/ 99 h 286"/>
                    <a:gd name="T32" fmla="*/ 50 w 159"/>
                    <a:gd name="T33" fmla="*/ 99 h 286"/>
                    <a:gd name="T34" fmla="*/ 50 w 159"/>
                    <a:gd name="T35" fmla="*/ 71 h 286"/>
                    <a:gd name="T36" fmla="*/ 50 w 159"/>
                    <a:gd name="T37" fmla="*/ 71 h 286"/>
                    <a:gd name="T38" fmla="*/ 50 w 159"/>
                    <a:gd name="T39" fmla="*/ 64 h 286"/>
                    <a:gd name="T40" fmla="*/ 51 w 159"/>
                    <a:gd name="T41" fmla="*/ 57 h 286"/>
                    <a:gd name="T42" fmla="*/ 52 w 159"/>
                    <a:gd name="T43" fmla="*/ 50 h 286"/>
                    <a:gd name="T44" fmla="*/ 54 w 159"/>
                    <a:gd name="T45" fmla="*/ 43 h 286"/>
                    <a:gd name="T46" fmla="*/ 57 w 159"/>
                    <a:gd name="T47" fmla="*/ 37 h 286"/>
                    <a:gd name="T48" fmla="*/ 60 w 159"/>
                    <a:gd name="T49" fmla="*/ 31 h 286"/>
                    <a:gd name="T50" fmla="*/ 63 w 159"/>
                    <a:gd name="T51" fmla="*/ 26 h 286"/>
                    <a:gd name="T52" fmla="*/ 67 w 159"/>
                    <a:gd name="T53" fmla="*/ 21 h 286"/>
                    <a:gd name="T54" fmla="*/ 72 w 159"/>
                    <a:gd name="T55" fmla="*/ 16 h 286"/>
                    <a:gd name="T56" fmla="*/ 78 w 159"/>
                    <a:gd name="T57" fmla="*/ 12 h 286"/>
                    <a:gd name="T58" fmla="*/ 83 w 159"/>
                    <a:gd name="T59" fmla="*/ 8 h 286"/>
                    <a:gd name="T60" fmla="*/ 88 w 159"/>
                    <a:gd name="T61" fmla="*/ 5 h 286"/>
                    <a:gd name="T62" fmla="*/ 94 w 159"/>
                    <a:gd name="T63" fmla="*/ 3 h 286"/>
                    <a:gd name="T64" fmla="*/ 100 w 159"/>
                    <a:gd name="T65" fmla="*/ 1 h 286"/>
                    <a:gd name="T66" fmla="*/ 108 w 159"/>
                    <a:gd name="T67" fmla="*/ 0 h 286"/>
                    <a:gd name="T68" fmla="*/ 114 w 159"/>
                    <a:gd name="T69" fmla="*/ 0 h 286"/>
                    <a:gd name="T70" fmla="*/ 159 w 159"/>
                    <a:gd name="T71" fmla="*/ 0 h 286"/>
                    <a:gd name="T72" fmla="*/ 159 w 159"/>
                    <a:gd name="T73" fmla="*/ 5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86">
                      <a:moveTo>
                        <a:pt x="159" y="50"/>
                      </a:moveTo>
                      <a:lnTo>
                        <a:pt x="114" y="50"/>
                      </a:lnTo>
                      <a:lnTo>
                        <a:pt x="114" y="50"/>
                      </a:lnTo>
                      <a:lnTo>
                        <a:pt x="111" y="51"/>
                      </a:lnTo>
                      <a:lnTo>
                        <a:pt x="107" y="54"/>
                      </a:lnTo>
                      <a:lnTo>
                        <a:pt x="103" y="60"/>
                      </a:lnTo>
                      <a:lnTo>
                        <a:pt x="102" y="66"/>
                      </a:lnTo>
                      <a:lnTo>
                        <a:pt x="102" y="99"/>
                      </a:lnTo>
                      <a:lnTo>
                        <a:pt x="159" y="99"/>
                      </a:lnTo>
                      <a:lnTo>
                        <a:pt x="159" y="146"/>
                      </a:lnTo>
                      <a:lnTo>
                        <a:pt x="102" y="146"/>
                      </a:lnTo>
                      <a:lnTo>
                        <a:pt x="102" y="286"/>
                      </a:lnTo>
                      <a:lnTo>
                        <a:pt x="50" y="286"/>
                      </a:lnTo>
                      <a:lnTo>
                        <a:pt x="50" y="146"/>
                      </a:lnTo>
                      <a:lnTo>
                        <a:pt x="0" y="146"/>
                      </a:lnTo>
                      <a:lnTo>
                        <a:pt x="0" y="99"/>
                      </a:lnTo>
                      <a:lnTo>
                        <a:pt x="50" y="99"/>
                      </a:lnTo>
                      <a:lnTo>
                        <a:pt x="50" y="71"/>
                      </a:lnTo>
                      <a:lnTo>
                        <a:pt x="50" y="71"/>
                      </a:lnTo>
                      <a:lnTo>
                        <a:pt x="50" y="64"/>
                      </a:lnTo>
                      <a:lnTo>
                        <a:pt x="51" y="57"/>
                      </a:lnTo>
                      <a:lnTo>
                        <a:pt x="52" y="50"/>
                      </a:lnTo>
                      <a:lnTo>
                        <a:pt x="54" y="43"/>
                      </a:lnTo>
                      <a:lnTo>
                        <a:pt x="57" y="37"/>
                      </a:lnTo>
                      <a:lnTo>
                        <a:pt x="60" y="31"/>
                      </a:lnTo>
                      <a:lnTo>
                        <a:pt x="63" y="26"/>
                      </a:lnTo>
                      <a:lnTo>
                        <a:pt x="67" y="21"/>
                      </a:lnTo>
                      <a:lnTo>
                        <a:pt x="72" y="16"/>
                      </a:lnTo>
                      <a:lnTo>
                        <a:pt x="78" y="12"/>
                      </a:lnTo>
                      <a:lnTo>
                        <a:pt x="83" y="8"/>
                      </a:lnTo>
                      <a:lnTo>
                        <a:pt x="88" y="5"/>
                      </a:lnTo>
                      <a:lnTo>
                        <a:pt x="94" y="3"/>
                      </a:lnTo>
                      <a:lnTo>
                        <a:pt x="100" y="1"/>
                      </a:lnTo>
                      <a:lnTo>
                        <a:pt x="108" y="0"/>
                      </a:lnTo>
                      <a:lnTo>
                        <a:pt x="114" y="0"/>
                      </a:lnTo>
                      <a:lnTo>
                        <a:pt x="159" y="0"/>
                      </a:lnTo>
                      <a:lnTo>
                        <a:pt x="159" y="50"/>
                      </a:lnTo>
                      <a:close/>
                    </a:path>
                  </a:pathLst>
                </a:custGeom>
                <a:solidFill>
                  <a:srgbClr val="FFFFFF"/>
                </a:solidFill>
                <a:ln>
                  <a:noFill/>
                </a:ln>
                <a:extLst/>
              </p:spPr>
              <p:txBody>
                <a:bodyPr anchor="ctr"/>
                <a:lstStyle/>
                <a:p>
                  <a:pPr algn="ctr"/>
                  <a:endParaRPr sz="1458">
                    <a:cs typeface="+mn-ea"/>
                    <a:sym typeface="+mn-lt"/>
                  </a:endParaRPr>
                </a:p>
              </p:txBody>
            </p:sp>
          </p:grpSp>
          <p:grpSp>
            <p:nvGrpSpPr>
              <p:cNvPr id="22" name="Group 28"/>
              <p:cNvGrpSpPr/>
              <p:nvPr/>
            </p:nvGrpSpPr>
            <p:grpSpPr>
              <a:xfrm>
                <a:off x="2569160" y="1408962"/>
                <a:ext cx="555665" cy="558436"/>
                <a:chOff x="5746699" y="2048352"/>
                <a:chExt cx="712151" cy="715702"/>
              </a:xfrm>
              <a:effectLst/>
            </p:grpSpPr>
            <p:sp>
              <p:nvSpPr>
                <p:cNvPr id="29" name="Freeform: Shape 29"/>
                <p:cNvSpPr>
                  <a:spLocks/>
                </p:cNvSpPr>
                <p:nvPr/>
              </p:nvSpPr>
              <p:spPr bwMode="auto">
                <a:xfrm>
                  <a:off x="5746699" y="2048352"/>
                  <a:ext cx="712151" cy="715702"/>
                </a:xfrm>
                <a:custGeom>
                  <a:avLst/>
                  <a:gdLst>
                    <a:gd name="T0" fmla="*/ 1285 w 2570"/>
                    <a:gd name="T1" fmla="*/ 0 h 2569"/>
                    <a:gd name="T2" fmla="*/ 1285 w 2570"/>
                    <a:gd name="T3" fmla="*/ 0 h 2569"/>
                    <a:gd name="T4" fmla="*/ 0 w 2570"/>
                    <a:gd name="T5" fmla="*/ 1284 h 2569"/>
                    <a:gd name="T6" fmla="*/ 1285 w 2570"/>
                    <a:gd name="T7" fmla="*/ 2569 h 2569"/>
                    <a:gd name="T8" fmla="*/ 2570 w 2570"/>
                    <a:gd name="T9" fmla="*/ 1284 h 2569"/>
                    <a:gd name="T10" fmla="*/ 1285 w 2570"/>
                    <a:gd name="T11" fmla="*/ 0 h 2569"/>
                  </a:gdLst>
                  <a:ahLst/>
                  <a:cxnLst>
                    <a:cxn ang="0">
                      <a:pos x="T0" y="T1"/>
                    </a:cxn>
                    <a:cxn ang="0">
                      <a:pos x="T2" y="T3"/>
                    </a:cxn>
                    <a:cxn ang="0">
                      <a:pos x="T4" y="T5"/>
                    </a:cxn>
                    <a:cxn ang="0">
                      <a:pos x="T6" y="T7"/>
                    </a:cxn>
                    <a:cxn ang="0">
                      <a:pos x="T8" y="T9"/>
                    </a:cxn>
                    <a:cxn ang="0">
                      <a:pos x="T10" y="T11"/>
                    </a:cxn>
                  </a:cxnLst>
                  <a:rect l="0" t="0" r="r" b="b"/>
                  <a:pathLst>
                    <a:path w="2570" h="2569">
                      <a:moveTo>
                        <a:pt x="1285" y="0"/>
                      </a:moveTo>
                      <a:lnTo>
                        <a:pt x="1285" y="0"/>
                      </a:lnTo>
                      <a:cubicBezTo>
                        <a:pt x="575" y="0"/>
                        <a:pt x="0" y="574"/>
                        <a:pt x="0" y="1284"/>
                      </a:cubicBezTo>
                      <a:cubicBezTo>
                        <a:pt x="0" y="1994"/>
                        <a:pt x="575" y="2569"/>
                        <a:pt x="1285" y="2569"/>
                      </a:cubicBezTo>
                      <a:cubicBezTo>
                        <a:pt x="1995" y="2569"/>
                        <a:pt x="2570" y="1994"/>
                        <a:pt x="2570" y="1284"/>
                      </a:cubicBezTo>
                      <a:cubicBezTo>
                        <a:pt x="2570" y="574"/>
                        <a:pt x="1995" y="0"/>
                        <a:pt x="1285" y="0"/>
                      </a:cubicBezTo>
                      <a:close/>
                    </a:path>
                  </a:pathLst>
                </a:custGeom>
                <a:solidFill>
                  <a:schemeClr val="accent1"/>
                </a:solidFill>
                <a:ln w="19050">
                  <a:noFill/>
                  <a:prstDash val="solid"/>
                  <a:round/>
                  <a:headEnd/>
                  <a:tailEnd/>
                </a:ln>
              </p:spPr>
              <p:txBody>
                <a:bodyPr anchor="ctr"/>
                <a:lstStyle/>
                <a:p>
                  <a:pPr algn="ctr"/>
                  <a:endParaRPr sz="1458">
                    <a:cs typeface="+mn-ea"/>
                    <a:sym typeface="+mn-lt"/>
                  </a:endParaRPr>
                </a:p>
              </p:txBody>
            </p:sp>
            <p:sp>
              <p:nvSpPr>
                <p:cNvPr id="30" name="Freeform: Shape 30"/>
                <p:cNvSpPr>
                  <a:spLocks/>
                </p:cNvSpPr>
                <p:nvPr/>
              </p:nvSpPr>
              <p:spPr bwMode="auto">
                <a:xfrm>
                  <a:off x="5941326" y="2262120"/>
                  <a:ext cx="350166" cy="287806"/>
                </a:xfrm>
                <a:custGeom>
                  <a:avLst/>
                  <a:gdLst>
                    <a:gd name="T0" fmla="*/ 285 w 293"/>
                    <a:gd name="T1" fmla="*/ 32 h 238"/>
                    <a:gd name="T2" fmla="*/ 259 w 293"/>
                    <a:gd name="T3" fmla="*/ 38 h 238"/>
                    <a:gd name="T4" fmla="*/ 275 w 293"/>
                    <a:gd name="T5" fmla="*/ 24 h 238"/>
                    <a:gd name="T6" fmla="*/ 285 w 293"/>
                    <a:gd name="T7" fmla="*/ 4 h 238"/>
                    <a:gd name="T8" fmla="*/ 257 w 293"/>
                    <a:gd name="T9" fmla="*/ 16 h 238"/>
                    <a:gd name="T10" fmla="*/ 237 w 293"/>
                    <a:gd name="T11" fmla="*/ 11 h 238"/>
                    <a:gd name="T12" fmla="*/ 216 w 293"/>
                    <a:gd name="T13" fmla="*/ 1 h 238"/>
                    <a:gd name="T14" fmla="*/ 203 w 293"/>
                    <a:gd name="T15" fmla="*/ 0 h 238"/>
                    <a:gd name="T16" fmla="*/ 179 w 293"/>
                    <a:gd name="T17" fmla="*/ 5 h 238"/>
                    <a:gd name="T18" fmla="*/ 154 w 293"/>
                    <a:gd name="T19" fmla="*/ 27 h 238"/>
                    <a:gd name="T20" fmla="*/ 143 w 293"/>
                    <a:gd name="T21" fmla="*/ 54 h 238"/>
                    <a:gd name="T22" fmla="*/ 143 w 293"/>
                    <a:gd name="T23" fmla="*/ 67 h 238"/>
                    <a:gd name="T24" fmla="*/ 126 w 293"/>
                    <a:gd name="T25" fmla="*/ 72 h 238"/>
                    <a:gd name="T26" fmla="*/ 75 w 293"/>
                    <a:gd name="T27" fmla="*/ 55 h 238"/>
                    <a:gd name="T28" fmla="*/ 33 w 293"/>
                    <a:gd name="T29" fmla="*/ 24 h 238"/>
                    <a:gd name="T30" fmla="*/ 17 w 293"/>
                    <a:gd name="T31" fmla="*/ 17 h 238"/>
                    <a:gd name="T32" fmla="*/ 12 w 293"/>
                    <a:gd name="T33" fmla="*/ 41 h 238"/>
                    <a:gd name="T34" fmla="*/ 14 w 293"/>
                    <a:gd name="T35" fmla="*/ 57 h 238"/>
                    <a:gd name="T36" fmla="*/ 23 w 293"/>
                    <a:gd name="T37" fmla="*/ 76 h 238"/>
                    <a:gd name="T38" fmla="*/ 39 w 293"/>
                    <a:gd name="T39" fmla="*/ 91 h 238"/>
                    <a:gd name="T40" fmla="*/ 25 w 293"/>
                    <a:gd name="T41" fmla="*/ 89 h 238"/>
                    <a:gd name="T42" fmla="*/ 12 w 293"/>
                    <a:gd name="T43" fmla="*/ 84 h 238"/>
                    <a:gd name="T44" fmla="*/ 13 w 293"/>
                    <a:gd name="T45" fmla="*/ 95 h 238"/>
                    <a:gd name="T46" fmla="*/ 25 w 293"/>
                    <a:gd name="T47" fmla="*/ 123 h 238"/>
                    <a:gd name="T48" fmla="*/ 50 w 293"/>
                    <a:gd name="T49" fmla="*/ 140 h 238"/>
                    <a:gd name="T50" fmla="*/ 52 w 293"/>
                    <a:gd name="T51" fmla="*/ 145 h 238"/>
                    <a:gd name="T52" fmla="*/ 33 w 293"/>
                    <a:gd name="T53" fmla="*/ 145 h 238"/>
                    <a:gd name="T54" fmla="*/ 41 w 293"/>
                    <a:gd name="T55" fmla="*/ 161 h 238"/>
                    <a:gd name="T56" fmla="*/ 62 w 293"/>
                    <a:gd name="T57" fmla="*/ 179 h 238"/>
                    <a:gd name="T58" fmla="*/ 89 w 293"/>
                    <a:gd name="T59" fmla="*/ 186 h 238"/>
                    <a:gd name="T60" fmla="*/ 73 w 293"/>
                    <a:gd name="T61" fmla="*/ 197 h 238"/>
                    <a:gd name="T62" fmla="*/ 45 w 293"/>
                    <a:gd name="T63" fmla="*/ 208 h 238"/>
                    <a:gd name="T64" fmla="*/ 14 w 293"/>
                    <a:gd name="T65" fmla="*/ 212 h 238"/>
                    <a:gd name="T66" fmla="*/ 0 w 293"/>
                    <a:gd name="T67" fmla="*/ 211 h 238"/>
                    <a:gd name="T68" fmla="*/ 32 w 293"/>
                    <a:gd name="T69" fmla="*/ 227 h 238"/>
                    <a:gd name="T70" fmla="*/ 68 w 293"/>
                    <a:gd name="T71" fmla="*/ 237 h 238"/>
                    <a:gd name="T72" fmla="*/ 93 w 293"/>
                    <a:gd name="T73" fmla="*/ 238 h 238"/>
                    <a:gd name="T74" fmla="*/ 149 w 293"/>
                    <a:gd name="T75" fmla="*/ 229 h 238"/>
                    <a:gd name="T76" fmla="*/ 195 w 293"/>
                    <a:gd name="T77" fmla="*/ 205 h 238"/>
                    <a:gd name="T78" fmla="*/ 229 w 293"/>
                    <a:gd name="T79" fmla="*/ 169 h 238"/>
                    <a:gd name="T80" fmla="*/ 252 w 293"/>
                    <a:gd name="T81" fmla="*/ 127 h 238"/>
                    <a:gd name="T82" fmla="*/ 262 w 293"/>
                    <a:gd name="T83" fmla="*/ 82 h 238"/>
                    <a:gd name="T84" fmla="*/ 263 w 293"/>
                    <a:gd name="T85" fmla="*/ 59 h 238"/>
                    <a:gd name="T86" fmla="*/ 280 w 293"/>
                    <a:gd name="T87" fmla="*/ 45 h 238"/>
                    <a:gd name="T88" fmla="*/ 293 w 293"/>
                    <a:gd name="T89" fmla="*/ 2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93" h="238">
                      <a:moveTo>
                        <a:pt x="293" y="28"/>
                      </a:moveTo>
                      <a:lnTo>
                        <a:pt x="293" y="28"/>
                      </a:lnTo>
                      <a:lnTo>
                        <a:pt x="285" y="32"/>
                      </a:lnTo>
                      <a:lnTo>
                        <a:pt x="277" y="34"/>
                      </a:lnTo>
                      <a:lnTo>
                        <a:pt x="267" y="36"/>
                      </a:lnTo>
                      <a:lnTo>
                        <a:pt x="259" y="38"/>
                      </a:lnTo>
                      <a:lnTo>
                        <a:pt x="259" y="38"/>
                      </a:lnTo>
                      <a:lnTo>
                        <a:pt x="267" y="31"/>
                      </a:lnTo>
                      <a:lnTo>
                        <a:pt x="275" y="24"/>
                      </a:lnTo>
                      <a:lnTo>
                        <a:pt x="281" y="14"/>
                      </a:lnTo>
                      <a:lnTo>
                        <a:pt x="285" y="4"/>
                      </a:lnTo>
                      <a:lnTo>
                        <a:pt x="285" y="4"/>
                      </a:lnTo>
                      <a:lnTo>
                        <a:pt x="277" y="9"/>
                      </a:lnTo>
                      <a:lnTo>
                        <a:pt x="266" y="13"/>
                      </a:lnTo>
                      <a:lnTo>
                        <a:pt x="257" y="16"/>
                      </a:lnTo>
                      <a:lnTo>
                        <a:pt x="247" y="18"/>
                      </a:lnTo>
                      <a:lnTo>
                        <a:pt x="247" y="18"/>
                      </a:lnTo>
                      <a:lnTo>
                        <a:pt x="237" y="11"/>
                      </a:lnTo>
                      <a:lnTo>
                        <a:pt x="227" y="5"/>
                      </a:lnTo>
                      <a:lnTo>
                        <a:pt x="222" y="3"/>
                      </a:lnTo>
                      <a:lnTo>
                        <a:pt x="216" y="1"/>
                      </a:lnTo>
                      <a:lnTo>
                        <a:pt x="209" y="0"/>
                      </a:lnTo>
                      <a:lnTo>
                        <a:pt x="203" y="0"/>
                      </a:lnTo>
                      <a:lnTo>
                        <a:pt x="203" y="0"/>
                      </a:lnTo>
                      <a:lnTo>
                        <a:pt x="197" y="0"/>
                      </a:lnTo>
                      <a:lnTo>
                        <a:pt x="191" y="1"/>
                      </a:lnTo>
                      <a:lnTo>
                        <a:pt x="179" y="5"/>
                      </a:lnTo>
                      <a:lnTo>
                        <a:pt x="169" y="10"/>
                      </a:lnTo>
                      <a:lnTo>
                        <a:pt x="161" y="17"/>
                      </a:lnTo>
                      <a:lnTo>
                        <a:pt x="154" y="27"/>
                      </a:lnTo>
                      <a:lnTo>
                        <a:pt x="147" y="37"/>
                      </a:lnTo>
                      <a:lnTo>
                        <a:pt x="144" y="48"/>
                      </a:lnTo>
                      <a:lnTo>
                        <a:pt x="143" y="54"/>
                      </a:lnTo>
                      <a:lnTo>
                        <a:pt x="143" y="60"/>
                      </a:lnTo>
                      <a:lnTo>
                        <a:pt x="143" y="60"/>
                      </a:lnTo>
                      <a:lnTo>
                        <a:pt x="143" y="67"/>
                      </a:lnTo>
                      <a:lnTo>
                        <a:pt x="144" y="74"/>
                      </a:lnTo>
                      <a:lnTo>
                        <a:pt x="144" y="74"/>
                      </a:lnTo>
                      <a:lnTo>
                        <a:pt x="126" y="72"/>
                      </a:lnTo>
                      <a:lnTo>
                        <a:pt x="108" y="68"/>
                      </a:lnTo>
                      <a:lnTo>
                        <a:pt x="92" y="63"/>
                      </a:lnTo>
                      <a:lnTo>
                        <a:pt x="75" y="55"/>
                      </a:lnTo>
                      <a:lnTo>
                        <a:pt x="59" y="46"/>
                      </a:lnTo>
                      <a:lnTo>
                        <a:pt x="45" y="36"/>
                      </a:lnTo>
                      <a:lnTo>
                        <a:pt x="33" y="24"/>
                      </a:lnTo>
                      <a:lnTo>
                        <a:pt x="20" y="11"/>
                      </a:lnTo>
                      <a:lnTo>
                        <a:pt x="20" y="11"/>
                      </a:lnTo>
                      <a:lnTo>
                        <a:pt x="17" y="17"/>
                      </a:lnTo>
                      <a:lnTo>
                        <a:pt x="15" y="26"/>
                      </a:lnTo>
                      <a:lnTo>
                        <a:pt x="13" y="33"/>
                      </a:lnTo>
                      <a:lnTo>
                        <a:pt x="12" y="41"/>
                      </a:lnTo>
                      <a:lnTo>
                        <a:pt x="12" y="41"/>
                      </a:lnTo>
                      <a:lnTo>
                        <a:pt x="13" y="48"/>
                      </a:lnTo>
                      <a:lnTo>
                        <a:pt x="14" y="57"/>
                      </a:lnTo>
                      <a:lnTo>
                        <a:pt x="17" y="63"/>
                      </a:lnTo>
                      <a:lnTo>
                        <a:pt x="20" y="70"/>
                      </a:lnTo>
                      <a:lnTo>
                        <a:pt x="23" y="76"/>
                      </a:lnTo>
                      <a:lnTo>
                        <a:pt x="28" y="81"/>
                      </a:lnTo>
                      <a:lnTo>
                        <a:pt x="34" y="87"/>
                      </a:lnTo>
                      <a:lnTo>
                        <a:pt x="39" y="91"/>
                      </a:lnTo>
                      <a:lnTo>
                        <a:pt x="39" y="91"/>
                      </a:lnTo>
                      <a:lnTo>
                        <a:pt x="32" y="91"/>
                      </a:lnTo>
                      <a:lnTo>
                        <a:pt x="25" y="89"/>
                      </a:lnTo>
                      <a:lnTo>
                        <a:pt x="18" y="87"/>
                      </a:lnTo>
                      <a:lnTo>
                        <a:pt x="12" y="84"/>
                      </a:lnTo>
                      <a:lnTo>
                        <a:pt x="12" y="84"/>
                      </a:lnTo>
                      <a:lnTo>
                        <a:pt x="12" y="85"/>
                      </a:lnTo>
                      <a:lnTo>
                        <a:pt x="12" y="85"/>
                      </a:lnTo>
                      <a:lnTo>
                        <a:pt x="13" y="95"/>
                      </a:lnTo>
                      <a:lnTo>
                        <a:pt x="16" y="105"/>
                      </a:lnTo>
                      <a:lnTo>
                        <a:pt x="20" y="115"/>
                      </a:lnTo>
                      <a:lnTo>
                        <a:pt x="25" y="123"/>
                      </a:lnTo>
                      <a:lnTo>
                        <a:pt x="33" y="130"/>
                      </a:lnTo>
                      <a:lnTo>
                        <a:pt x="41" y="136"/>
                      </a:lnTo>
                      <a:lnTo>
                        <a:pt x="50" y="140"/>
                      </a:lnTo>
                      <a:lnTo>
                        <a:pt x="60" y="143"/>
                      </a:lnTo>
                      <a:lnTo>
                        <a:pt x="60" y="143"/>
                      </a:lnTo>
                      <a:lnTo>
                        <a:pt x="52" y="145"/>
                      </a:lnTo>
                      <a:lnTo>
                        <a:pt x="44" y="146"/>
                      </a:lnTo>
                      <a:lnTo>
                        <a:pt x="44" y="146"/>
                      </a:lnTo>
                      <a:lnTo>
                        <a:pt x="33" y="145"/>
                      </a:lnTo>
                      <a:lnTo>
                        <a:pt x="33" y="145"/>
                      </a:lnTo>
                      <a:lnTo>
                        <a:pt x="37" y="153"/>
                      </a:lnTo>
                      <a:lnTo>
                        <a:pt x="41" y="161"/>
                      </a:lnTo>
                      <a:lnTo>
                        <a:pt x="47" y="168"/>
                      </a:lnTo>
                      <a:lnTo>
                        <a:pt x="54" y="175"/>
                      </a:lnTo>
                      <a:lnTo>
                        <a:pt x="62" y="179"/>
                      </a:lnTo>
                      <a:lnTo>
                        <a:pt x="71" y="183"/>
                      </a:lnTo>
                      <a:lnTo>
                        <a:pt x="79" y="185"/>
                      </a:lnTo>
                      <a:lnTo>
                        <a:pt x="89" y="186"/>
                      </a:lnTo>
                      <a:lnTo>
                        <a:pt x="89" y="186"/>
                      </a:lnTo>
                      <a:lnTo>
                        <a:pt x="81" y="192"/>
                      </a:lnTo>
                      <a:lnTo>
                        <a:pt x="73" y="197"/>
                      </a:lnTo>
                      <a:lnTo>
                        <a:pt x="64" y="201"/>
                      </a:lnTo>
                      <a:lnTo>
                        <a:pt x="54" y="206"/>
                      </a:lnTo>
                      <a:lnTo>
                        <a:pt x="45" y="208"/>
                      </a:lnTo>
                      <a:lnTo>
                        <a:pt x="35" y="210"/>
                      </a:lnTo>
                      <a:lnTo>
                        <a:pt x="25" y="212"/>
                      </a:lnTo>
                      <a:lnTo>
                        <a:pt x="14" y="212"/>
                      </a:lnTo>
                      <a:lnTo>
                        <a:pt x="14" y="212"/>
                      </a:lnTo>
                      <a:lnTo>
                        <a:pt x="0" y="211"/>
                      </a:lnTo>
                      <a:lnTo>
                        <a:pt x="0" y="211"/>
                      </a:lnTo>
                      <a:lnTo>
                        <a:pt x="10" y="217"/>
                      </a:lnTo>
                      <a:lnTo>
                        <a:pt x="21" y="222"/>
                      </a:lnTo>
                      <a:lnTo>
                        <a:pt x="32" y="227"/>
                      </a:lnTo>
                      <a:lnTo>
                        <a:pt x="44" y="231"/>
                      </a:lnTo>
                      <a:lnTo>
                        <a:pt x="55" y="235"/>
                      </a:lnTo>
                      <a:lnTo>
                        <a:pt x="68" y="237"/>
                      </a:lnTo>
                      <a:lnTo>
                        <a:pt x="80" y="238"/>
                      </a:lnTo>
                      <a:lnTo>
                        <a:pt x="93" y="238"/>
                      </a:lnTo>
                      <a:lnTo>
                        <a:pt x="93" y="238"/>
                      </a:lnTo>
                      <a:lnTo>
                        <a:pt x="112" y="237"/>
                      </a:lnTo>
                      <a:lnTo>
                        <a:pt x="132" y="233"/>
                      </a:lnTo>
                      <a:lnTo>
                        <a:pt x="149" y="229"/>
                      </a:lnTo>
                      <a:lnTo>
                        <a:pt x="166" y="222"/>
                      </a:lnTo>
                      <a:lnTo>
                        <a:pt x="180" y="215"/>
                      </a:lnTo>
                      <a:lnTo>
                        <a:pt x="195" y="205"/>
                      </a:lnTo>
                      <a:lnTo>
                        <a:pt x="207" y="194"/>
                      </a:lnTo>
                      <a:lnTo>
                        <a:pt x="220" y="183"/>
                      </a:lnTo>
                      <a:lnTo>
                        <a:pt x="229" y="169"/>
                      </a:lnTo>
                      <a:lnTo>
                        <a:pt x="238" y="156"/>
                      </a:lnTo>
                      <a:lnTo>
                        <a:pt x="246" y="141"/>
                      </a:lnTo>
                      <a:lnTo>
                        <a:pt x="252" y="127"/>
                      </a:lnTo>
                      <a:lnTo>
                        <a:pt x="257" y="112"/>
                      </a:lnTo>
                      <a:lnTo>
                        <a:pt x="260" y="97"/>
                      </a:lnTo>
                      <a:lnTo>
                        <a:pt x="262" y="82"/>
                      </a:lnTo>
                      <a:lnTo>
                        <a:pt x="263" y="67"/>
                      </a:lnTo>
                      <a:lnTo>
                        <a:pt x="263" y="67"/>
                      </a:lnTo>
                      <a:lnTo>
                        <a:pt x="263" y="59"/>
                      </a:lnTo>
                      <a:lnTo>
                        <a:pt x="263" y="59"/>
                      </a:lnTo>
                      <a:lnTo>
                        <a:pt x="271" y="52"/>
                      </a:lnTo>
                      <a:lnTo>
                        <a:pt x="280" y="45"/>
                      </a:lnTo>
                      <a:lnTo>
                        <a:pt x="287" y="37"/>
                      </a:lnTo>
                      <a:lnTo>
                        <a:pt x="293" y="28"/>
                      </a:lnTo>
                      <a:lnTo>
                        <a:pt x="293" y="28"/>
                      </a:lnTo>
                      <a:close/>
                    </a:path>
                  </a:pathLst>
                </a:custGeom>
                <a:solidFill>
                  <a:srgbClr val="FFFFFF"/>
                </a:solidFill>
                <a:ln>
                  <a:noFill/>
                </a:ln>
                <a:extLst/>
              </p:spPr>
              <p:txBody>
                <a:bodyPr anchor="ctr"/>
                <a:lstStyle/>
                <a:p>
                  <a:pPr algn="ctr"/>
                  <a:endParaRPr sz="1458">
                    <a:cs typeface="+mn-ea"/>
                    <a:sym typeface="+mn-lt"/>
                  </a:endParaRPr>
                </a:p>
              </p:txBody>
            </p:sp>
          </p:grpSp>
          <p:grpSp>
            <p:nvGrpSpPr>
              <p:cNvPr id="23" name="Group 31"/>
              <p:cNvGrpSpPr/>
              <p:nvPr/>
            </p:nvGrpSpPr>
            <p:grpSpPr>
              <a:xfrm>
                <a:off x="5256204" y="2983799"/>
                <a:ext cx="555665" cy="557049"/>
                <a:chOff x="7851592" y="3089385"/>
                <a:chExt cx="740886" cy="742732"/>
              </a:xfrm>
            </p:grpSpPr>
            <p:sp>
              <p:nvSpPr>
                <p:cNvPr id="27" name="Freeform: Shape 32"/>
                <p:cNvSpPr>
                  <a:spLocks/>
                </p:cNvSpPr>
                <p:nvPr/>
              </p:nvSpPr>
              <p:spPr bwMode="auto">
                <a:xfrm>
                  <a:off x="7851592" y="3089385"/>
                  <a:ext cx="740886" cy="742732"/>
                </a:xfrm>
                <a:custGeom>
                  <a:avLst/>
                  <a:gdLst>
                    <a:gd name="T0" fmla="*/ 1545 w 3090"/>
                    <a:gd name="T1" fmla="*/ 0 h 3090"/>
                    <a:gd name="T2" fmla="*/ 1545 w 3090"/>
                    <a:gd name="T3" fmla="*/ 0 h 3090"/>
                    <a:gd name="T4" fmla="*/ 0 w 3090"/>
                    <a:gd name="T5" fmla="*/ 1544 h 3090"/>
                    <a:gd name="T6" fmla="*/ 1545 w 3090"/>
                    <a:gd name="T7" fmla="*/ 3090 h 3090"/>
                    <a:gd name="T8" fmla="*/ 3090 w 3090"/>
                    <a:gd name="T9" fmla="*/ 1544 h 3090"/>
                    <a:gd name="T10" fmla="*/ 1545 w 3090"/>
                    <a:gd name="T11" fmla="*/ 0 h 3090"/>
                  </a:gdLst>
                  <a:ahLst/>
                  <a:cxnLst>
                    <a:cxn ang="0">
                      <a:pos x="T0" y="T1"/>
                    </a:cxn>
                    <a:cxn ang="0">
                      <a:pos x="T2" y="T3"/>
                    </a:cxn>
                    <a:cxn ang="0">
                      <a:pos x="T4" y="T5"/>
                    </a:cxn>
                    <a:cxn ang="0">
                      <a:pos x="T6" y="T7"/>
                    </a:cxn>
                    <a:cxn ang="0">
                      <a:pos x="T8" y="T9"/>
                    </a:cxn>
                    <a:cxn ang="0">
                      <a:pos x="T10" y="T11"/>
                    </a:cxn>
                  </a:cxnLst>
                  <a:rect l="0" t="0" r="r" b="b"/>
                  <a:pathLst>
                    <a:path w="3090" h="3090">
                      <a:moveTo>
                        <a:pt x="1545" y="0"/>
                      </a:moveTo>
                      <a:lnTo>
                        <a:pt x="1545" y="0"/>
                      </a:lnTo>
                      <a:cubicBezTo>
                        <a:pt x="691" y="0"/>
                        <a:pt x="0" y="691"/>
                        <a:pt x="0" y="1544"/>
                      </a:cubicBezTo>
                      <a:cubicBezTo>
                        <a:pt x="0" y="2398"/>
                        <a:pt x="691" y="3090"/>
                        <a:pt x="1545" y="3090"/>
                      </a:cubicBezTo>
                      <a:cubicBezTo>
                        <a:pt x="2398" y="3090"/>
                        <a:pt x="3090" y="2398"/>
                        <a:pt x="3090" y="1544"/>
                      </a:cubicBezTo>
                      <a:cubicBezTo>
                        <a:pt x="3090" y="691"/>
                        <a:pt x="2398" y="0"/>
                        <a:pt x="1545" y="0"/>
                      </a:cubicBezTo>
                      <a:close/>
                    </a:path>
                  </a:pathLst>
                </a:custGeom>
                <a:solidFill>
                  <a:schemeClr val="accent6"/>
                </a:solidFill>
                <a:ln w="19050">
                  <a:noFill/>
                  <a:prstDash val="solid"/>
                  <a:round/>
                  <a:headEnd/>
                  <a:tailEnd/>
                </a:ln>
              </p:spPr>
              <p:txBody>
                <a:bodyPr anchor="ctr"/>
                <a:lstStyle/>
                <a:p>
                  <a:pPr algn="ctr"/>
                  <a:endParaRPr sz="1458">
                    <a:cs typeface="+mn-ea"/>
                    <a:sym typeface="+mn-lt"/>
                  </a:endParaRPr>
                </a:p>
              </p:txBody>
            </p:sp>
            <p:sp>
              <p:nvSpPr>
                <p:cNvPr id="28" name="Freeform: Shape 34"/>
                <p:cNvSpPr>
                  <a:spLocks/>
                </p:cNvSpPr>
                <p:nvPr/>
              </p:nvSpPr>
              <p:spPr bwMode="auto">
                <a:xfrm>
                  <a:off x="8019874" y="3274411"/>
                  <a:ext cx="388375" cy="374251"/>
                </a:xfrm>
                <a:custGeom>
                  <a:avLst/>
                  <a:gdLst>
                    <a:gd name="T0" fmla="*/ 0 w 208"/>
                    <a:gd name="T1" fmla="*/ 68 h 201"/>
                    <a:gd name="T2" fmla="*/ 8 w 208"/>
                    <a:gd name="T3" fmla="*/ 78 h 201"/>
                    <a:gd name="T4" fmla="*/ 31 w 208"/>
                    <a:gd name="T5" fmla="*/ 72 h 201"/>
                    <a:gd name="T6" fmla="*/ 64 w 208"/>
                    <a:gd name="T7" fmla="*/ 172 h 201"/>
                    <a:gd name="T8" fmla="*/ 106 w 208"/>
                    <a:gd name="T9" fmla="*/ 189 h 201"/>
                    <a:gd name="T10" fmla="*/ 197 w 208"/>
                    <a:gd name="T11" fmla="*/ 62 h 201"/>
                    <a:gd name="T12" fmla="*/ 114 w 208"/>
                    <a:gd name="T13" fmla="*/ 67 h 201"/>
                    <a:gd name="T14" fmla="*/ 137 w 208"/>
                    <a:gd name="T15" fmla="*/ 94 h 201"/>
                    <a:gd name="T16" fmla="*/ 109 w 208"/>
                    <a:gd name="T17" fmla="*/ 130 h 201"/>
                    <a:gd name="T18" fmla="*/ 93 w 208"/>
                    <a:gd name="T19" fmla="*/ 90 h 201"/>
                    <a:gd name="T20" fmla="*/ 60 w 208"/>
                    <a:gd name="T21" fmla="*/ 22 h 201"/>
                    <a:gd name="T22" fmla="*/ 0 w 208"/>
                    <a:gd name="T23" fmla="*/ 68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8" h="201">
                      <a:moveTo>
                        <a:pt x="0" y="68"/>
                      </a:moveTo>
                      <a:cubicBezTo>
                        <a:pt x="8" y="78"/>
                        <a:pt x="8" y="78"/>
                        <a:pt x="8" y="78"/>
                      </a:cubicBezTo>
                      <a:cubicBezTo>
                        <a:pt x="8" y="78"/>
                        <a:pt x="25" y="65"/>
                        <a:pt x="31" y="72"/>
                      </a:cubicBezTo>
                      <a:cubicBezTo>
                        <a:pt x="36" y="78"/>
                        <a:pt x="57" y="157"/>
                        <a:pt x="64" y="172"/>
                      </a:cubicBezTo>
                      <a:cubicBezTo>
                        <a:pt x="70" y="184"/>
                        <a:pt x="87" y="201"/>
                        <a:pt x="106" y="189"/>
                      </a:cubicBezTo>
                      <a:cubicBezTo>
                        <a:pt x="125" y="177"/>
                        <a:pt x="186" y="124"/>
                        <a:pt x="197" y="62"/>
                      </a:cubicBezTo>
                      <a:cubicBezTo>
                        <a:pt x="208" y="0"/>
                        <a:pt x="123" y="13"/>
                        <a:pt x="114" y="67"/>
                      </a:cubicBezTo>
                      <a:cubicBezTo>
                        <a:pt x="137" y="54"/>
                        <a:pt x="149" y="73"/>
                        <a:pt x="137" y="94"/>
                      </a:cubicBezTo>
                      <a:cubicBezTo>
                        <a:pt x="126" y="116"/>
                        <a:pt x="115" y="130"/>
                        <a:pt x="109" y="130"/>
                      </a:cubicBezTo>
                      <a:cubicBezTo>
                        <a:pt x="104" y="130"/>
                        <a:pt x="100" y="116"/>
                        <a:pt x="93" y="90"/>
                      </a:cubicBezTo>
                      <a:cubicBezTo>
                        <a:pt x="87" y="64"/>
                        <a:pt x="87" y="17"/>
                        <a:pt x="60" y="22"/>
                      </a:cubicBezTo>
                      <a:cubicBezTo>
                        <a:pt x="34" y="27"/>
                        <a:pt x="0" y="68"/>
                        <a:pt x="0" y="68"/>
                      </a:cubicBezTo>
                      <a:close/>
                    </a:path>
                  </a:pathLst>
                </a:custGeom>
                <a:solidFill>
                  <a:srgbClr val="FFFFFF"/>
                </a:solidFill>
                <a:ln>
                  <a:noFill/>
                </a:ln>
                <a:extLst/>
              </p:spPr>
              <p:txBody>
                <a:bodyPr anchor="ctr"/>
                <a:lstStyle/>
                <a:p>
                  <a:pPr algn="ctr"/>
                  <a:endParaRPr sz="1458">
                    <a:cs typeface="+mn-ea"/>
                    <a:sym typeface="+mn-lt"/>
                  </a:endParaRPr>
                </a:p>
              </p:txBody>
            </p:sp>
          </p:grpSp>
          <p:grpSp>
            <p:nvGrpSpPr>
              <p:cNvPr id="24" name="Group 35"/>
              <p:cNvGrpSpPr/>
              <p:nvPr/>
            </p:nvGrpSpPr>
            <p:grpSpPr>
              <a:xfrm>
                <a:off x="3332748" y="2982412"/>
                <a:ext cx="557051" cy="558436"/>
                <a:chOff x="5746696" y="4552422"/>
                <a:chExt cx="713926" cy="715702"/>
              </a:xfrm>
              <a:effectLst/>
            </p:grpSpPr>
            <p:sp>
              <p:nvSpPr>
                <p:cNvPr id="25" name="Freeform: Shape 36"/>
                <p:cNvSpPr>
                  <a:spLocks/>
                </p:cNvSpPr>
                <p:nvPr/>
              </p:nvSpPr>
              <p:spPr bwMode="auto">
                <a:xfrm>
                  <a:off x="5746696" y="4552422"/>
                  <a:ext cx="713926" cy="715702"/>
                </a:xfrm>
                <a:custGeom>
                  <a:avLst/>
                  <a:gdLst>
                    <a:gd name="T0" fmla="*/ 1726 w 3453"/>
                    <a:gd name="T1" fmla="*/ 0 h 3453"/>
                    <a:gd name="T2" fmla="*/ 1726 w 3453"/>
                    <a:gd name="T3" fmla="*/ 0 h 3453"/>
                    <a:gd name="T4" fmla="*/ 0 w 3453"/>
                    <a:gd name="T5" fmla="*/ 1726 h 3453"/>
                    <a:gd name="T6" fmla="*/ 1726 w 3453"/>
                    <a:gd name="T7" fmla="*/ 3453 h 3453"/>
                    <a:gd name="T8" fmla="*/ 3453 w 3453"/>
                    <a:gd name="T9" fmla="*/ 1726 h 3453"/>
                    <a:gd name="T10" fmla="*/ 1726 w 3453"/>
                    <a:gd name="T11" fmla="*/ 0 h 3453"/>
                  </a:gdLst>
                  <a:ahLst/>
                  <a:cxnLst>
                    <a:cxn ang="0">
                      <a:pos x="T0" y="T1"/>
                    </a:cxn>
                    <a:cxn ang="0">
                      <a:pos x="T2" y="T3"/>
                    </a:cxn>
                    <a:cxn ang="0">
                      <a:pos x="T4" y="T5"/>
                    </a:cxn>
                    <a:cxn ang="0">
                      <a:pos x="T6" y="T7"/>
                    </a:cxn>
                    <a:cxn ang="0">
                      <a:pos x="T8" y="T9"/>
                    </a:cxn>
                    <a:cxn ang="0">
                      <a:pos x="T10" y="T11"/>
                    </a:cxn>
                  </a:cxnLst>
                  <a:rect l="0" t="0" r="r" b="b"/>
                  <a:pathLst>
                    <a:path w="3453" h="3453">
                      <a:moveTo>
                        <a:pt x="1726" y="0"/>
                      </a:moveTo>
                      <a:lnTo>
                        <a:pt x="1726" y="0"/>
                      </a:lnTo>
                      <a:cubicBezTo>
                        <a:pt x="773" y="0"/>
                        <a:pt x="0" y="772"/>
                        <a:pt x="0" y="1726"/>
                      </a:cubicBezTo>
                      <a:cubicBezTo>
                        <a:pt x="0" y="2679"/>
                        <a:pt x="773" y="3453"/>
                        <a:pt x="1726" y="3453"/>
                      </a:cubicBezTo>
                      <a:cubicBezTo>
                        <a:pt x="2680" y="3453"/>
                        <a:pt x="3453" y="2679"/>
                        <a:pt x="3453" y="1726"/>
                      </a:cubicBezTo>
                      <a:cubicBezTo>
                        <a:pt x="3453" y="772"/>
                        <a:pt x="2680" y="0"/>
                        <a:pt x="1726" y="0"/>
                      </a:cubicBezTo>
                      <a:close/>
                    </a:path>
                  </a:pathLst>
                </a:custGeom>
                <a:solidFill>
                  <a:schemeClr val="accent4"/>
                </a:solidFill>
                <a:ln w="19050">
                  <a:noFill/>
                  <a:prstDash val="solid"/>
                  <a:round/>
                  <a:headEnd/>
                  <a:tailEnd/>
                </a:ln>
              </p:spPr>
              <p:txBody>
                <a:bodyPr anchor="ctr"/>
                <a:lstStyle/>
                <a:p>
                  <a:pPr algn="ctr"/>
                  <a:endParaRPr sz="1458">
                    <a:cs typeface="+mn-ea"/>
                    <a:sym typeface="+mn-lt"/>
                  </a:endParaRPr>
                </a:p>
              </p:txBody>
            </p:sp>
            <p:sp>
              <p:nvSpPr>
                <p:cNvPr id="26" name="Freeform: Shape 37"/>
                <p:cNvSpPr>
                  <a:spLocks/>
                </p:cNvSpPr>
                <p:nvPr/>
              </p:nvSpPr>
              <p:spPr bwMode="auto">
                <a:xfrm>
                  <a:off x="5945318" y="4753898"/>
                  <a:ext cx="314912" cy="314327"/>
                </a:xfrm>
                <a:custGeom>
                  <a:avLst/>
                  <a:gdLst>
                    <a:gd name="T0" fmla="*/ 164 w 204"/>
                    <a:gd name="T1" fmla="*/ 0 h 204"/>
                    <a:gd name="T2" fmla="*/ 39 w 204"/>
                    <a:gd name="T3" fmla="*/ 0 h 204"/>
                    <a:gd name="T4" fmla="*/ 0 w 204"/>
                    <a:gd name="T5" fmla="*/ 39 h 204"/>
                    <a:gd name="T6" fmla="*/ 0 w 204"/>
                    <a:gd name="T7" fmla="*/ 81 h 204"/>
                    <a:gd name="T8" fmla="*/ 0 w 204"/>
                    <a:gd name="T9" fmla="*/ 164 h 204"/>
                    <a:gd name="T10" fmla="*/ 39 w 204"/>
                    <a:gd name="T11" fmla="*/ 204 h 204"/>
                    <a:gd name="T12" fmla="*/ 164 w 204"/>
                    <a:gd name="T13" fmla="*/ 204 h 204"/>
                    <a:gd name="T14" fmla="*/ 204 w 204"/>
                    <a:gd name="T15" fmla="*/ 164 h 204"/>
                    <a:gd name="T16" fmla="*/ 204 w 204"/>
                    <a:gd name="T17" fmla="*/ 81 h 204"/>
                    <a:gd name="T18" fmla="*/ 204 w 204"/>
                    <a:gd name="T19" fmla="*/ 39 h 204"/>
                    <a:gd name="T20" fmla="*/ 164 w 204"/>
                    <a:gd name="T21" fmla="*/ 0 h 204"/>
                    <a:gd name="T22" fmla="*/ 176 w 204"/>
                    <a:gd name="T23" fmla="*/ 23 h 204"/>
                    <a:gd name="T24" fmla="*/ 180 w 204"/>
                    <a:gd name="T25" fmla="*/ 23 h 204"/>
                    <a:gd name="T26" fmla="*/ 180 w 204"/>
                    <a:gd name="T27" fmla="*/ 28 h 204"/>
                    <a:gd name="T28" fmla="*/ 180 w 204"/>
                    <a:gd name="T29" fmla="*/ 58 h 204"/>
                    <a:gd name="T30" fmla="*/ 146 w 204"/>
                    <a:gd name="T31" fmla="*/ 58 h 204"/>
                    <a:gd name="T32" fmla="*/ 146 w 204"/>
                    <a:gd name="T33" fmla="*/ 24 h 204"/>
                    <a:gd name="T34" fmla="*/ 176 w 204"/>
                    <a:gd name="T35" fmla="*/ 23 h 204"/>
                    <a:gd name="T36" fmla="*/ 73 w 204"/>
                    <a:gd name="T37" fmla="*/ 81 h 204"/>
                    <a:gd name="T38" fmla="*/ 102 w 204"/>
                    <a:gd name="T39" fmla="*/ 66 h 204"/>
                    <a:gd name="T40" fmla="*/ 131 w 204"/>
                    <a:gd name="T41" fmla="*/ 81 h 204"/>
                    <a:gd name="T42" fmla="*/ 138 w 204"/>
                    <a:gd name="T43" fmla="*/ 102 h 204"/>
                    <a:gd name="T44" fmla="*/ 102 w 204"/>
                    <a:gd name="T45" fmla="*/ 138 h 204"/>
                    <a:gd name="T46" fmla="*/ 66 w 204"/>
                    <a:gd name="T47" fmla="*/ 102 h 204"/>
                    <a:gd name="T48" fmla="*/ 73 w 204"/>
                    <a:gd name="T49" fmla="*/ 81 h 204"/>
                    <a:gd name="T50" fmla="*/ 184 w 204"/>
                    <a:gd name="T51" fmla="*/ 164 h 204"/>
                    <a:gd name="T52" fmla="*/ 164 w 204"/>
                    <a:gd name="T53" fmla="*/ 184 h 204"/>
                    <a:gd name="T54" fmla="*/ 39 w 204"/>
                    <a:gd name="T55" fmla="*/ 184 h 204"/>
                    <a:gd name="T56" fmla="*/ 20 w 204"/>
                    <a:gd name="T57" fmla="*/ 164 h 204"/>
                    <a:gd name="T58" fmla="*/ 20 w 204"/>
                    <a:gd name="T59" fmla="*/ 81 h 204"/>
                    <a:gd name="T60" fmla="*/ 50 w 204"/>
                    <a:gd name="T61" fmla="*/ 81 h 204"/>
                    <a:gd name="T62" fmla="*/ 46 w 204"/>
                    <a:gd name="T63" fmla="*/ 102 h 204"/>
                    <a:gd name="T64" fmla="*/ 102 w 204"/>
                    <a:gd name="T65" fmla="*/ 158 h 204"/>
                    <a:gd name="T66" fmla="*/ 157 w 204"/>
                    <a:gd name="T67" fmla="*/ 102 h 204"/>
                    <a:gd name="T68" fmla="*/ 153 w 204"/>
                    <a:gd name="T69" fmla="*/ 81 h 204"/>
                    <a:gd name="T70" fmla="*/ 184 w 204"/>
                    <a:gd name="T71" fmla="*/ 81 h 204"/>
                    <a:gd name="T72" fmla="*/ 184 w 204"/>
                    <a:gd name="T73" fmla="*/ 16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204">
                      <a:moveTo>
                        <a:pt x="164" y="0"/>
                      </a:moveTo>
                      <a:cubicBezTo>
                        <a:pt x="39" y="0"/>
                        <a:pt x="39" y="0"/>
                        <a:pt x="39" y="0"/>
                      </a:cubicBezTo>
                      <a:cubicBezTo>
                        <a:pt x="17" y="0"/>
                        <a:pt x="0" y="18"/>
                        <a:pt x="0" y="39"/>
                      </a:cubicBezTo>
                      <a:cubicBezTo>
                        <a:pt x="0" y="81"/>
                        <a:pt x="0" y="81"/>
                        <a:pt x="0" y="81"/>
                      </a:cubicBezTo>
                      <a:cubicBezTo>
                        <a:pt x="0" y="164"/>
                        <a:pt x="0" y="164"/>
                        <a:pt x="0" y="164"/>
                      </a:cubicBezTo>
                      <a:cubicBezTo>
                        <a:pt x="0" y="186"/>
                        <a:pt x="17" y="204"/>
                        <a:pt x="39" y="204"/>
                      </a:cubicBezTo>
                      <a:cubicBezTo>
                        <a:pt x="164" y="204"/>
                        <a:pt x="164" y="204"/>
                        <a:pt x="164" y="204"/>
                      </a:cubicBezTo>
                      <a:cubicBezTo>
                        <a:pt x="186" y="204"/>
                        <a:pt x="204" y="186"/>
                        <a:pt x="204" y="164"/>
                      </a:cubicBezTo>
                      <a:cubicBezTo>
                        <a:pt x="204" y="81"/>
                        <a:pt x="204" y="81"/>
                        <a:pt x="204" y="81"/>
                      </a:cubicBezTo>
                      <a:cubicBezTo>
                        <a:pt x="204" y="39"/>
                        <a:pt x="204" y="39"/>
                        <a:pt x="204" y="39"/>
                      </a:cubicBezTo>
                      <a:cubicBezTo>
                        <a:pt x="204" y="18"/>
                        <a:pt x="186" y="0"/>
                        <a:pt x="164" y="0"/>
                      </a:cubicBezTo>
                      <a:close/>
                      <a:moveTo>
                        <a:pt x="176" y="23"/>
                      </a:moveTo>
                      <a:cubicBezTo>
                        <a:pt x="180" y="23"/>
                        <a:pt x="180" y="23"/>
                        <a:pt x="180" y="23"/>
                      </a:cubicBezTo>
                      <a:cubicBezTo>
                        <a:pt x="180" y="28"/>
                        <a:pt x="180" y="28"/>
                        <a:pt x="180" y="28"/>
                      </a:cubicBezTo>
                      <a:cubicBezTo>
                        <a:pt x="180" y="58"/>
                        <a:pt x="180" y="58"/>
                        <a:pt x="180" y="58"/>
                      </a:cubicBezTo>
                      <a:cubicBezTo>
                        <a:pt x="146" y="58"/>
                        <a:pt x="146" y="58"/>
                        <a:pt x="146" y="58"/>
                      </a:cubicBezTo>
                      <a:cubicBezTo>
                        <a:pt x="146" y="24"/>
                        <a:pt x="146" y="24"/>
                        <a:pt x="146" y="24"/>
                      </a:cubicBezTo>
                      <a:lnTo>
                        <a:pt x="176" y="23"/>
                      </a:lnTo>
                      <a:close/>
                      <a:moveTo>
                        <a:pt x="73" y="81"/>
                      </a:moveTo>
                      <a:cubicBezTo>
                        <a:pt x="79" y="72"/>
                        <a:pt x="90" y="66"/>
                        <a:pt x="102" y="66"/>
                      </a:cubicBezTo>
                      <a:cubicBezTo>
                        <a:pt x="114" y="66"/>
                        <a:pt x="124" y="72"/>
                        <a:pt x="131" y="81"/>
                      </a:cubicBezTo>
                      <a:cubicBezTo>
                        <a:pt x="135" y="87"/>
                        <a:pt x="138" y="94"/>
                        <a:pt x="138" y="102"/>
                      </a:cubicBezTo>
                      <a:cubicBezTo>
                        <a:pt x="138" y="122"/>
                        <a:pt x="121" y="138"/>
                        <a:pt x="102" y="138"/>
                      </a:cubicBezTo>
                      <a:cubicBezTo>
                        <a:pt x="82" y="138"/>
                        <a:pt x="66" y="122"/>
                        <a:pt x="66" y="102"/>
                      </a:cubicBezTo>
                      <a:cubicBezTo>
                        <a:pt x="66" y="94"/>
                        <a:pt x="68" y="87"/>
                        <a:pt x="73" y="81"/>
                      </a:cubicBezTo>
                      <a:close/>
                      <a:moveTo>
                        <a:pt x="184" y="164"/>
                      </a:moveTo>
                      <a:cubicBezTo>
                        <a:pt x="184" y="175"/>
                        <a:pt x="175" y="184"/>
                        <a:pt x="164" y="184"/>
                      </a:cubicBezTo>
                      <a:cubicBezTo>
                        <a:pt x="39" y="184"/>
                        <a:pt x="39" y="184"/>
                        <a:pt x="39" y="184"/>
                      </a:cubicBezTo>
                      <a:cubicBezTo>
                        <a:pt x="28" y="184"/>
                        <a:pt x="20" y="175"/>
                        <a:pt x="20" y="164"/>
                      </a:cubicBezTo>
                      <a:cubicBezTo>
                        <a:pt x="20" y="81"/>
                        <a:pt x="20" y="81"/>
                        <a:pt x="20" y="81"/>
                      </a:cubicBezTo>
                      <a:cubicBezTo>
                        <a:pt x="50" y="81"/>
                        <a:pt x="50" y="81"/>
                        <a:pt x="50" y="81"/>
                      </a:cubicBezTo>
                      <a:cubicBezTo>
                        <a:pt x="47" y="87"/>
                        <a:pt x="46" y="95"/>
                        <a:pt x="46" y="102"/>
                      </a:cubicBezTo>
                      <a:cubicBezTo>
                        <a:pt x="46" y="133"/>
                        <a:pt x="71" y="158"/>
                        <a:pt x="102" y="158"/>
                      </a:cubicBezTo>
                      <a:cubicBezTo>
                        <a:pt x="132" y="158"/>
                        <a:pt x="157" y="133"/>
                        <a:pt x="157" y="102"/>
                      </a:cubicBezTo>
                      <a:cubicBezTo>
                        <a:pt x="157" y="95"/>
                        <a:pt x="156" y="87"/>
                        <a:pt x="153" y="81"/>
                      </a:cubicBezTo>
                      <a:cubicBezTo>
                        <a:pt x="184" y="81"/>
                        <a:pt x="184" y="81"/>
                        <a:pt x="184" y="81"/>
                      </a:cubicBezTo>
                      <a:lnTo>
                        <a:pt x="184" y="164"/>
                      </a:lnTo>
                      <a:close/>
                    </a:path>
                  </a:pathLst>
                </a:custGeom>
                <a:solidFill>
                  <a:srgbClr val="FFFFFF"/>
                </a:solidFill>
                <a:ln>
                  <a:noFill/>
                </a:ln>
                <a:extLst/>
              </p:spPr>
              <p:txBody>
                <a:bodyPr anchor="ctr"/>
                <a:lstStyle/>
                <a:p>
                  <a:pPr algn="ctr"/>
                  <a:endParaRPr sz="1458">
                    <a:cs typeface="+mn-ea"/>
                    <a:sym typeface="+mn-lt"/>
                  </a:endParaRPr>
                </a:p>
              </p:txBody>
            </p:sp>
          </p:grpSp>
        </p:grpSp>
      </p:grpSp>
      <p:sp>
        <p:nvSpPr>
          <p:cNvPr id="37"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8" name="组合 37">
            <a:extLst>
              <a:ext uri="{FF2B5EF4-FFF2-40B4-BE49-F238E27FC236}">
                <a16:creationId xmlns:a16="http://schemas.microsoft.com/office/drawing/2014/main" xmlns="" id="{B4E50755-CF64-4A01-BB71-67E983B31827}"/>
              </a:ext>
            </a:extLst>
          </p:cNvPr>
          <p:cNvGrpSpPr/>
          <p:nvPr userDrawn="1"/>
        </p:nvGrpSpPr>
        <p:grpSpPr>
          <a:xfrm>
            <a:off x="215415" y="287961"/>
            <a:ext cx="436795" cy="301002"/>
            <a:chOff x="1311557" y="1084208"/>
            <a:chExt cx="363995" cy="250835"/>
          </a:xfrm>
        </p:grpSpPr>
        <p:sp>
          <p:nvSpPr>
            <p:cNvPr id="39" name="任意多边形: 形状 35">
              <a:extLst>
                <a:ext uri="{FF2B5EF4-FFF2-40B4-BE49-F238E27FC236}">
                  <a16:creationId xmlns:a16="http://schemas.microsoft.com/office/drawing/2014/main" xmlns="" id="{42048823-2D70-4C1D-996C-8E74F93EB6B5}"/>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40" name="任意多边形: 形状 36">
              <a:extLst>
                <a:ext uri="{FF2B5EF4-FFF2-40B4-BE49-F238E27FC236}">
                  <a16:creationId xmlns:a16="http://schemas.microsoft.com/office/drawing/2014/main" xmlns="" id="{88F34CE0-34BC-49A5-8028-74CABE73A048}"/>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2393405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outVertical)">
                                      <p:cBhvr>
                                        <p:cTn id="7" dur="500"/>
                                        <p:tgtEl>
                                          <p:spTgt spid="18"/>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1000" fill="hold"/>
                                        <p:tgtEl>
                                          <p:spTgt spid="12"/>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42"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par>
                          <p:cTn id="26" fill="hold">
                            <p:stCondLst>
                              <p:cond delay="3500"/>
                            </p:stCondLst>
                            <p:childTnLst>
                              <p:par>
                                <p:cTn id="27" presetID="42" presetClass="entr" presetSubtype="0" fill="hold" nodeType="after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anim calcmode="lin" valueType="num">
                                      <p:cBhvr>
                                        <p:cTn id="30" dur="1000" fill="hold"/>
                                        <p:tgtEl>
                                          <p:spTgt spid="15"/>
                                        </p:tgtEl>
                                        <p:attrNameLst>
                                          <p:attrName>ppt_x</p:attrName>
                                        </p:attrNameLst>
                                      </p:cBhvr>
                                      <p:tavLst>
                                        <p:tav tm="0">
                                          <p:val>
                                            <p:strVal val="#ppt_x"/>
                                          </p:val>
                                        </p:tav>
                                        <p:tav tm="100000">
                                          <p:val>
                                            <p:strVal val="#ppt_x"/>
                                          </p:val>
                                        </p:tav>
                                      </p:tavLst>
                                    </p:anim>
                                    <p:anim calcmode="lin" valueType="num">
                                      <p:cBhvr>
                                        <p:cTn id="3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grpSp>
        <p:nvGrpSpPr>
          <p:cNvPr id="6" name="组合 5"/>
          <p:cNvGrpSpPr/>
          <p:nvPr userDrawn="1"/>
        </p:nvGrpSpPr>
        <p:grpSpPr>
          <a:xfrm>
            <a:off x="3394209" y="1245785"/>
            <a:ext cx="4132384" cy="4090620"/>
            <a:chOff x="2828507" y="1038154"/>
            <a:chExt cx="3443653" cy="3408850"/>
          </a:xfrm>
        </p:grpSpPr>
        <p:sp>
          <p:nvSpPr>
            <p:cNvPr id="7" name="Freeform: Shape 68"/>
            <p:cNvSpPr>
              <a:spLocks/>
            </p:cNvSpPr>
            <p:nvPr/>
          </p:nvSpPr>
          <p:spPr bwMode="auto">
            <a:xfrm>
              <a:off x="4019989" y="1478036"/>
              <a:ext cx="1774182" cy="926906"/>
            </a:xfrm>
            <a:custGeom>
              <a:avLst/>
              <a:gdLst/>
              <a:ahLst/>
              <a:cxnLst>
                <a:cxn ang="0">
                  <a:pos x="635" y="0"/>
                </a:cxn>
                <a:cxn ang="0">
                  <a:pos x="429" y="69"/>
                </a:cxn>
                <a:cxn ang="0">
                  <a:pos x="470" y="78"/>
                </a:cxn>
                <a:cxn ang="0">
                  <a:pos x="336" y="194"/>
                </a:cxn>
                <a:cxn ang="0">
                  <a:pos x="0" y="230"/>
                </a:cxn>
                <a:cxn ang="0">
                  <a:pos x="72" y="313"/>
                </a:cxn>
                <a:cxn ang="0">
                  <a:pos x="334" y="332"/>
                </a:cxn>
                <a:cxn ang="0">
                  <a:pos x="534" y="158"/>
                </a:cxn>
                <a:cxn ang="0">
                  <a:pos x="538" y="194"/>
                </a:cxn>
                <a:cxn ang="0">
                  <a:pos x="635" y="0"/>
                </a:cxn>
              </a:cxnLst>
              <a:rect l="0" t="0" r="r" b="b"/>
              <a:pathLst>
                <a:path w="635" h="332">
                  <a:moveTo>
                    <a:pt x="635" y="0"/>
                  </a:moveTo>
                  <a:cubicBezTo>
                    <a:pt x="429" y="69"/>
                    <a:pt x="429" y="69"/>
                    <a:pt x="429" y="69"/>
                  </a:cubicBezTo>
                  <a:cubicBezTo>
                    <a:pt x="470" y="78"/>
                    <a:pt x="470" y="78"/>
                    <a:pt x="470" y="78"/>
                  </a:cubicBezTo>
                  <a:cubicBezTo>
                    <a:pt x="336" y="194"/>
                    <a:pt x="336" y="194"/>
                    <a:pt x="336" y="194"/>
                  </a:cubicBezTo>
                  <a:cubicBezTo>
                    <a:pt x="231" y="136"/>
                    <a:pt x="96" y="146"/>
                    <a:pt x="0" y="230"/>
                  </a:cubicBezTo>
                  <a:cubicBezTo>
                    <a:pt x="72" y="313"/>
                    <a:pt x="72" y="313"/>
                    <a:pt x="72" y="313"/>
                  </a:cubicBezTo>
                  <a:cubicBezTo>
                    <a:pt x="150" y="246"/>
                    <a:pt x="267" y="254"/>
                    <a:pt x="334" y="332"/>
                  </a:cubicBezTo>
                  <a:cubicBezTo>
                    <a:pt x="534" y="158"/>
                    <a:pt x="534" y="158"/>
                    <a:pt x="534" y="158"/>
                  </a:cubicBezTo>
                  <a:cubicBezTo>
                    <a:pt x="538" y="194"/>
                    <a:pt x="538" y="194"/>
                    <a:pt x="538" y="194"/>
                  </a:cubicBezTo>
                  <a:lnTo>
                    <a:pt x="635" y="0"/>
                  </a:lnTo>
                  <a:close/>
                </a:path>
              </a:pathLst>
            </a:custGeom>
            <a:solidFill>
              <a:schemeClr val="accent2"/>
            </a:solidFill>
            <a:ln w="9525">
              <a:noFill/>
              <a:round/>
              <a:headEnd/>
              <a:tailEnd/>
            </a:ln>
          </p:spPr>
          <p:txBody>
            <a:bodyPr anchor="ctr"/>
            <a:lstStyle/>
            <a:p>
              <a:pPr algn="ctr"/>
              <a:endParaRPr sz="1458">
                <a:cs typeface="+mn-ea"/>
                <a:sym typeface="+mn-lt"/>
              </a:endParaRPr>
            </a:p>
          </p:txBody>
        </p:sp>
        <p:sp>
          <p:nvSpPr>
            <p:cNvPr id="8" name="Freeform: Shape 69"/>
            <p:cNvSpPr>
              <a:spLocks/>
            </p:cNvSpPr>
            <p:nvPr/>
          </p:nvSpPr>
          <p:spPr bwMode="auto">
            <a:xfrm>
              <a:off x="4900710" y="2204273"/>
              <a:ext cx="915759" cy="1763034"/>
            </a:xfrm>
            <a:custGeom>
              <a:avLst/>
              <a:gdLst/>
              <a:ahLst/>
              <a:cxnLst>
                <a:cxn ang="0">
                  <a:pos x="328" y="631"/>
                </a:cxn>
                <a:cxn ang="0">
                  <a:pos x="259" y="425"/>
                </a:cxn>
                <a:cxn ang="0">
                  <a:pos x="251" y="466"/>
                </a:cxn>
                <a:cxn ang="0">
                  <a:pos x="138" y="335"/>
                </a:cxn>
                <a:cxn ang="0">
                  <a:pos x="102" y="0"/>
                </a:cxn>
                <a:cxn ang="0">
                  <a:pos x="19" y="72"/>
                </a:cxn>
                <a:cxn ang="0">
                  <a:pos x="0" y="333"/>
                </a:cxn>
                <a:cxn ang="0">
                  <a:pos x="171" y="531"/>
                </a:cxn>
                <a:cxn ang="0">
                  <a:pos x="134" y="534"/>
                </a:cxn>
                <a:cxn ang="0">
                  <a:pos x="328" y="631"/>
                </a:cxn>
              </a:cxnLst>
              <a:rect l="0" t="0" r="r" b="b"/>
              <a:pathLst>
                <a:path w="328" h="631">
                  <a:moveTo>
                    <a:pt x="328" y="631"/>
                  </a:moveTo>
                  <a:cubicBezTo>
                    <a:pt x="259" y="425"/>
                    <a:pt x="259" y="425"/>
                    <a:pt x="259" y="425"/>
                  </a:cubicBezTo>
                  <a:cubicBezTo>
                    <a:pt x="251" y="466"/>
                    <a:pt x="251" y="466"/>
                    <a:pt x="251" y="466"/>
                  </a:cubicBezTo>
                  <a:cubicBezTo>
                    <a:pt x="138" y="335"/>
                    <a:pt x="138" y="335"/>
                    <a:pt x="138" y="335"/>
                  </a:cubicBezTo>
                  <a:cubicBezTo>
                    <a:pt x="195" y="230"/>
                    <a:pt x="185" y="96"/>
                    <a:pt x="102" y="0"/>
                  </a:cubicBezTo>
                  <a:cubicBezTo>
                    <a:pt x="19" y="72"/>
                    <a:pt x="19" y="72"/>
                    <a:pt x="19" y="72"/>
                  </a:cubicBezTo>
                  <a:cubicBezTo>
                    <a:pt x="86" y="149"/>
                    <a:pt x="77" y="266"/>
                    <a:pt x="0" y="333"/>
                  </a:cubicBezTo>
                  <a:cubicBezTo>
                    <a:pt x="171" y="531"/>
                    <a:pt x="171" y="531"/>
                    <a:pt x="171" y="531"/>
                  </a:cubicBezTo>
                  <a:cubicBezTo>
                    <a:pt x="134" y="534"/>
                    <a:pt x="134" y="534"/>
                    <a:pt x="134" y="534"/>
                  </a:cubicBezTo>
                  <a:lnTo>
                    <a:pt x="328" y="631"/>
                  </a:lnTo>
                  <a:close/>
                </a:path>
              </a:pathLst>
            </a:custGeom>
            <a:solidFill>
              <a:schemeClr val="accent3"/>
            </a:solidFill>
            <a:ln w="9525">
              <a:noFill/>
              <a:round/>
              <a:headEnd/>
              <a:tailEnd/>
            </a:ln>
          </p:spPr>
          <p:txBody>
            <a:bodyPr anchor="ctr"/>
            <a:lstStyle/>
            <a:p>
              <a:pPr algn="ctr"/>
              <a:endParaRPr sz="1458">
                <a:cs typeface="+mn-ea"/>
                <a:sym typeface="+mn-lt"/>
              </a:endParaRPr>
            </a:p>
          </p:txBody>
        </p:sp>
        <p:sp>
          <p:nvSpPr>
            <p:cNvPr id="9" name="Freeform: Shape 70"/>
            <p:cNvSpPr>
              <a:spLocks/>
            </p:cNvSpPr>
            <p:nvPr/>
          </p:nvSpPr>
          <p:spPr bwMode="auto">
            <a:xfrm>
              <a:off x="3320828" y="3081808"/>
              <a:ext cx="1780553" cy="925315"/>
            </a:xfrm>
            <a:custGeom>
              <a:avLst/>
              <a:gdLst/>
              <a:ahLst/>
              <a:cxnLst>
                <a:cxn ang="0">
                  <a:pos x="637" y="102"/>
                </a:cxn>
                <a:cxn ang="0">
                  <a:pos x="565" y="19"/>
                </a:cxn>
                <a:cxn ang="0">
                  <a:pos x="304" y="1"/>
                </a:cxn>
                <a:cxn ang="0">
                  <a:pos x="303" y="0"/>
                </a:cxn>
                <a:cxn ang="0">
                  <a:pos x="101" y="175"/>
                </a:cxn>
                <a:cxn ang="0">
                  <a:pos x="98" y="136"/>
                </a:cxn>
                <a:cxn ang="0">
                  <a:pos x="0" y="331"/>
                </a:cxn>
                <a:cxn ang="0">
                  <a:pos x="206" y="262"/>
                </a:cxn>
                <a:cxn ang="0">
                  <a:pos x="168" y="254"/>
                </a:cxn>
                <a:cxn ang="0">
                  <a:pos x="301" y="138"/>
                </a:cxn>
                <a:cxn ang="0">
                  <a:pos x="637" y="102"/>
                </a:cxn>
              </a:cxnLst>
              <a:rect l="0" t="0" r="r" b="b"/>
              <a:pathLst>
                <a:path w="637" h="331">
                  <a:moveTo>
                    <a:pt x="637" y="102"/>
                  </a:moveTo>
                  <a:cubicBezTo>
                    <a:pt x="565" y="19"/>
                    <a:pt x="565" y="19"/>
                    <a:pt x="565" y="19"/>
                  </a:cubicBezTo>
                  <a:cubicBezTo>
                    <a:pt x="488" y="86"/>
                    <a:pt x="372" y="78"/>
                    <a:pt x="304" y="1"/>
                  </a:cubicBezTo>
                  <a:cubicBezTo>
                    <a:pt x="303" y="0"/>
                    <a:pt x="303" y="0"/>
                    <a:pt x="303" y="0"/>
                  </a:cubicBezTo>
                  <a:cubicBezTo>
                    <a:pt x="101" y="175"/>
                    <a:pt x="101" y="175"/>
                    <a:pt x="101" y="175"/>
                  </a:cubicBezTo>
                  <a:cubicBezTo>
                    <a:pt x="98" y="136"/>
                    <a:pt x="98" y="136"/>
                    <a:pt x="98" y="136"/>
                  </a:cubicBezTo>
                  <a:cubicBezTo>
                    <a:pt x="0" y="331"/>
                    <a:pt x="0" y="331"/>
                    <a:pt x="0" y="331"/>
                  </a:cubicBezTo>
                  <a:cubicBezTo>
                    <a:pt x="206" y="262"/>
                    <a:pt x="206" y="262"/>
                    <a:pt x="206" y="262"/>
                  </a:cubicBezTo>
                  <a:cubicBezTo>
                    <a:pt x="168" y="254"/>
                    <a:pt x="168" y="254"/>
                    <a:pt x="168" y="254"/>
                  </a:cubicBezTo>
                  <a:cubicBezTo>
                    <a:pt x="301" y="138"/>
                    <a:pt x="301" y="138"/>
                    <a:pt x="301" y="138"/>
                  </a:cubicBezTo>
                  <a:cubicBezTo>
                    <a:pt x="407" y="196"/>
                    <a:pt x="541" y="186"/>
                    <a:pt x="637" y="102"/>
                  </a:cubicBezTo>
                  <a:close/>
                </a:path>
              </a:pathLst>
            </a:custGeom>
            <a:solidFill>
              <a:schemeClr val="accent4"/>
            </a:solidFill>
            <a:ln w="9525">
              <a:noFill/>
              <a:round/>
              <a:headEnd/>
              <a:tailEnd/>
            </a:ln>
          </p:spPr>
          <p:txBody>
            <a:bodyPr anchor="ctr"/>
            <a:lstStyle/>
            <a:p>
              <a:pPr algn="ctr"/>
              <a:endParaRPr sz="1458">
                <a:cs typeface="+mn-ea"/>
                <a:sym typeface="+mn-lt"/>
              </a:endParaRPr>
            </a:p>
          </p:txBody>
        </p:sp>
        <p:sp>
          <p:nvSpPr>
            <p:cNvPr id="10" name="Freeform: Shape 71"/>
            <p:cNvSpPr>
              <a:spLocks/>
            </p:cNvSpPr>
            <p:nvPr/>
          </p:nvSpPr>
          <p:spPr bwMode="auto">
            <a:xfrm>
              <a:off x="3284197" y="1489185"/>
              <a:ext cx="936463" cy="1793293"/>
            </a:xfrm>
            <a:custGeom>
              <a:avLst/>
              <a:gdLst/>
              <a:ahLst/>
              <a:cxnLst>
                <a:cxn ang="0">
                  <a:pos x="335" y="309"/>
                </a:cxn>
                <a:cxn ang="0">
                  <a:pos x="155" y="101"/>
                </a:cxn>
                <a:cxn ang="0">
                  <a:pos x="194" y="97"/>
                </a:cxn>
                <a:cxn ang="0">
                  <a:pos x="0" y="0"/>
                </a:cxn>
                <a:cxn ang="0">
                  <a:pos x="69" y="206"/>
                </a:cxn>
                <a:cxn ang="0">
                  <a:pos x="77" y="168"/>
                </a:cxn>
                <a:cxn ang="0">
                  <a:pos x="197" y="307"/>
                </a:cxn>
                <a:cxn ang="0">
                  <a:pos x="233" y="642"/>
                </a:cxn>
                <a:cxn ang="0">
                  <a:pos x="316" y="570"/>
                </a:cxn>
                <a:cxn ang="0">
                  <a:pos x="335" y="309"/>
                </a:cxn>
              </a:cxnLst>
              <a:rect l="0" t="0" r="r" b="b"/>
              <a:pathLst>
                <a:path w="335" h="642">
                  <a:moveTo>
                    <a:pt x="335" y="309"/>
                  </a:moveTo>
                  <a:cubicBezTo>
                    <a:pt x="155" y="101"/>
                    <a:pt x="155" y="101"/>
                    <a:pt x="155" y="101"/>
                  </a:cubicBezTo>
                  <a:cubicBezTo>
                    <a:pt x="194" y="97"/>
                    <a:pt x="194" y="97"/>
                    <a:pt x="194" y="97"/>
                  </a:cubicBezTo>
                  <a:cubicBezTo>
                    <a:pt x="0" y="0"/>
                    <a:pt x="0" y="0"/>
                    <a:pt x="0" y="0"/>
                  </a:cubicBezTo>
                  <a:cubicBezTo>
                    <a:pt x="69" y="206"/>
                    <a:pt x="69" y="206"/>
                    <a:pt x="69" y="206"/>
                  </a:cubicBezTo>
                  <a:cubicBezTo>
                    <a:pt x="77" y="168"/>
                    <a:pt x="77" y="168"/>
                    <a:pt x="77" y="168"/>
                  </a:cubicBezTo>
                  <a:cubicBezTo>
                    <a:pt x="197" y="307"/>
                    <a:pt x="197" y="307"/>
                    <a:pt x="197" y="307"/>
                  </a:cubicBezTo>
                  <a:cubicBezTo>
                    <a:pt x="140" y="412"/>
                    <a:pt x="150" y="546"/>
                    <a:pt x="233" y="642"/>
                  </a:cubicBezTo>
                  <a:cubicBezTo>
                    <a:pt x="316" y="570"/>
                    <a:pt x="316" y="570"/>
                    <a:pt x="316" y="570"/>
                  </a:cubicBezTo>
                  <a:cubicBezTo>
                    <a:pt x="249" y="493"/>
                    <a:pt x="258" y="376"/>
                    <a:pt x="335" y="309"/>
                  </a:cubicBezTo>
                  <a:close/>
                </a:path>
              </a:pathLst>
            </a:custGeom>
            <a:solidFill>
              <a:schemeClr val="accent1"/>
            </a:solidFill>
            <a:ln w="9525">
              <a:noFill/>
              <a:round/>
              <a:headEnd/>
              <a:tailEnd/>
            </a:ln>
          </p:spPr>
          <p:txBody>
            <a:bodyPr anchor="ctr"/>
            <a:lstStyle/>
            <a:p>
              <a:pPr algn="ctr"/>
              <a:endParaRPr sz="1458">
                <a:cs typeface="+mn-ea"/>
                <a:sym typeface="+mn-lt"/>
              </a:endParaRPr>
            </a:p>
          </p:txBody>
        </p:sp>
        <p:sp>
          <p:nvSpPr>
            <p:cNvPr id="11" name="Oval 79"/>
            <p:cNvSpPr>
              <a:spLocks/>
            </p:cNvSpPr>
            <p:nvPr/>
          </p:nvSpPr>
          <p:spPr bwMode="auto">
            <a:xfrm>
              <a:off x="2857971" y="1066821"/>
              <a:ext cx="463454" cy="465046"/>
            </a:xfrm>
            <a:prstGeom prst="ellipse">
              <a:avLst/>
            </a:prstGeom>
            <a:solidFill>
              <a:schemeClr val="accent1"/>
            </a:solidFill>
            <a:ln w="9525">
              <a:noFill/>
              <a:round/>
              <a:headEnd/>
              <a:tailEnd/>
            </a:ln>
            <a:effectLst/>
          </p:spPr>
          <p:txBody>
            <a:bodyPr anchor="ctr"/>
            <a:lstStyle/>
            <a:p>
              <a:pPr algn="ctr"/>
              <a:endParaRPr sz="1458">
                <a:cs typeface="+mn-ea"/>
                <a:sym typeface="+mn-lt"/>
              </a:endParaRPr>
            </a:p>
          </p:txBody>
        </p:sp>
        <p:sp>
          <p:nvSpPr>
            <p:cNvPr id="12" name="Freeform: Shape 80"/>
            <p:cNvSpPr>
              <a:spLocks/>
            </p:cNvSpPr>
            <p:nvPr/>
          </p:nvSpPr>
          <p:spPr bwMode="auto">
            <a:xfrm>
              <a:off x="2829304" y="1038154"/>
              <a:ext cx="519195" cy="520788"/>
            </a:xfrm>
            <a:custGeom>
              <a:avLst/>
              <a:gdLst/>
              <a:ahLst/>
              <a:cxnLst>
                <a:cxn ang="0">
                  <a:pos x="113" y="0"/>
                </a:cxn>
                <a:cxn ang="0">
                  <a:pos x="0" y="113"/>
                </a:cxn>
                <a:cxn ang="0">
                  <a:pos x="113" y="227"/>
                </a:cxn>
                <a:cxn ang="0">
                  <a:pos x="226" y="113"/>
                </a:cxn>
                <a:cxn ang="0">
                  <a:pos x="113" y="0"/>
                </a:cxn>
                <a:cxn ang="0">
                  <a:pos x="113" y="208"/>
                </a:cxn>
                <a:cxn ang="0">
                  <a:pos x="18" y="113"/>
                </a:cxn>
                <a:cxn ang="0">
                  <a:pos x="113" y="18"/>
                </a:cxn>
                <a:cxn ang="0">
                  <a:pos x="208" y="113"/>
                </a:cxn>
                <a:cxn ang="0">
                  <a:pos x="113" y="208"/>
                </a:cxn>
              </a:cxnLst>
              <a:rect l="0" t="0" r="r" b="b"/>
              <a:pathLst>
                <a:path w="226" h="227">
                  <a:moveTo>
                    <a:pt x="113" y="0"/>
                  </a:moveTo>
                  <a:cubicBezTo>
                    <a:pt x="50" y="0"/>
                    <a:pt x="0" y="51"/>
                    <a:pt x="0" y="113"/>
                  </a:cubicBezTo>
                  <a:cubicBezTo>
                    <a:pt x="0" y="176"/>
                    <a:pt x="50" y="227"/>
                    <a:pt x="113" y="227"/>
                  </a:cubicBezTo>
                  <a:cubicBezTo>
                    <a:pt x="176" y="227"/>
                    <a:pt x="226" y="176"/>
                    <a:pt x="226" y="113"/>
                  </a:cubicBezTo>
                  <a:cubicBezTo>
                    <a:pt x="226" y="51"/>
                    <a:pt x="176" y="0"/>
                    <a:pt x="113" y="0"/>
                  </a:cubicBezTo>
                  <a:close/>
                  <a:moveTo>
                    <a:pt x="113" y="208"/>
                  </a:moveTo>
                  <a:cubicBezTo>
                    <a:pt x="60" y="208"/>
                    <a:pt x="18" y="166"/>
                    <a:pt x="18" y="113"/>
                  </a:cubicBezTo>
                  <a:cubicBezTo>
                    <a:pt x="18" y="61"/>
                    <a:pt x="60" y="18"/>
                    <a:pt x="113" y="18"/>
                  </a:cubicBezTo>
                  <a:cubicBezTo>
                    <a:pt x="165" y="18"/>
                    <a:pt x="208" y="61"/>
                    <a:pt x="208" y="113"/>
                  </a:cubicBezTo>
                  <a:cubicBezTo>
                    <a:pt x="208" y="166"/>
                    <a:pt x="165" y="208"/>
                    <a:pt x="113" y="208"/>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grpSp>
          <p:nvGrpSpPr>
            <p:cNvPr id="13" name="Group 74"/>
            <p:cNvGrpSpPr/>
            <p:nvPr/>
          </p:nvGrpSpPr>
          <p:grpSpPr>
            <a:xfrm>
              <a:off x="3010862" y="1183082"/>
              <a:ext cx="162448" cy="195893"/>
              <a:chOff x="4440238" y="1720850"/>
              <a:chExt cx="161925" cy="195263"/>
            </a:xfrm>
            <a:solidFill>
              <a:schemeClr val="bg1"/>
            </a:solidFill>
          </p:grpSpPr>
          <p:sp>
            <p:nvSpPr>
              <p:cNvPr id="33" name="Rectangle 75"/>
              <p:cNvSpPr>
                <a:spLocks/>
              </p:cNvSpPr>
              <p:nvPr/>
            </p:nvSpPr>
            <p:spPr bwMode="auto">
              <a:xfrm>
                <a:off x="4440238" y="1785938"/>
                <a:ext cx="31750" cy="130175"/>
              </a:xfrm>
              <a:prstGeom prst="rect">
                <a:avLst/>
              </a:prstGeom>
              <a:grpFill/>
              <a:ln w="9525">
                <a:noFill/>
                <a:miter lim="800000"/>
                <a:headEnd/>
                <a:tailEnd/>
              </a:ln>
            </p:spPr>
            <p:txBody>
              <a:bodyPr anchor="ctr"/>
              <a:lstStyle/>
              <a:p>
                <a:pPr algn="ctr"/>
                <a:endParaRPr sz="1458">
                  <a:cs typeface="+mn-ea"/>
                  <a:sym typeface="+mn-lt"/>
                </a:endParaRPr>
              </a:p>
            </p:txBody>
          </p:sp>
          <p:sp>
            <p:nvSpPr>
              <p:cNvPr id="34" name="Rectangle 76"/>
              <p:cNvSpPr>
                <a:spLocks/>
              </p:cNvSpPr>
              <p:nvPr/>
            </p:nvSpPr>
            <p:spPr bwMode="auto">
              <a:xfrm>
                <a:off x="4486276" y="1720850"/>
                <a:ext cx="30163" cy="195263"/>
              </a:xfrm>
              <a:prstGeom prst="rect">
                <a:avLst/>
              </a:prstGeom>
              <a:grpFill/>
              <a:ln w="9525">
                <a:noFill/>
                <a:miter lim="800000"/>
                <a:headEnd/>
                <a:tailEnd/>
              </a:ln>
            </p:spPr>
            <p:txBody>
              <a:bodyPr anchor="ctr"/>
              <a:lstStyle/>
              <a:p>
                <a:pPr algn="ctr"/>
                <a:endParaRPr sz="1458">
                  <a:cs typeface="+mn-ea"/>
                  <a:sym typeface="+mn-lt"/>
                </a:endParaRPr>
              </a:p>
            </p:txBody>
          </p:sp>
          <p:sp>
            <p:nvSpPr>
              <p:cNvPr id="35" name="Rectangle 77"/>
              <p:cNvSpPr>
                <a:spLocks/>
              </p:cNvSpPr>
              <p:nvPr/>
            </p:nvSpPr>
            <p:spPr bwMode="auto">
              <a:xfrm>
                <a:off x="4529138" y="1824038"/>
                <a:ext cx="30163" cy="92075"/>
              </a:xfrm>
              <a:prstGeom prst="rect">
                <a:avLst/>
              </a:prstGeom>
              <a:grpFill/>
              <a:ln w="9525">
                <a:noFill/>
                <a:miter lim="800000"/>
                <a:headEnd/>
                <a:tailEnd/>
              </a:ln>
            </p:spPr>
            <p:txBody>
              <a:bodyPr anchor="ctr"/>
              <a:lstStyle/>
              <a:p>
                <a:pPr algn="ctr"/>
                <a:endParaRPr sz="1458">
                  <a:cs typeface="+mn-ea"/>
                  <a:sym typeface="+mn-lt"/>
                </a:endParaRPr>
              </a:p>
            </p:txBody>
          </p:sp>
          <p:sp>
            <p:nvSpPr>
              <p:cNvPr id="36" name="Rectangle 78"/>
              <p:cNvSpPr>
                <a:spLocks/>
              </p:cNvSpPr>
              <p:nvPr/>
            </p:nvSpPr>
            <p:spPr bwMode="auto">
              <a:xfrm>
                <a:off x="4573588" y="1781175"/>
                <a:ext cx="28575" cy="134938"/>
              </a:xfrm>
              <a:prstGeom prst="rect">
                <a:avLst/>
              </a:prstGeom>
              <a:grpFill/>
              <a:ln w="9525">
                <a:noFill/>
                <a:miter lim="800000"/>
                <a:headEnd/>
                <a:tailEnd/>
              </a:ln>
            </p:spPr>
            <p:txBody>
              <a:bodyPr anchor="ctr"/>
              <a:lstStyle/>
              <a:p>
                <a:pPr algn="ctr"/>
                <a:endParaRPr sz="1458">
                  <a:cs typeface="+mn-ea"/>
                  <a:sym typeface="+mn-lt"/>
                </a:endParaRPr>
              </a:p>
            </p:txBody>
          </p:sp>
        </p:grpSp>
        <p:sp>
          <p:nvSpPr>
            <p:cNvPr id="14" name="Oval 86"/>
            <p:cNvSpPr>
              <a:spLocks/>
            </p:cNvSpPr>
            <p:nvPr/>
          </p:nvSpPr>
          <p:spPr bwMode="auto">
            <a:xfrm>
              <a:off x="5781632" y="1066821"/>
              <a:ext cx="463454" cy="463453"/>
            </a:xfrm>
            <a:prstGeom prst="ellipse">
              <a:avLst/>
            </a:prstGeom>
            <a:solidFill>
              <a:schemeClr val="accent2"/>
            </a:solidFill>
            <a:ln w="9525">
              <a:noFill/>
              <a:round/>
              <a:headEnd/>
              <a:tailEnd/>
            </a:ln>
            <a:effectLst/>
          </p:spPr>
          <p:txBody>
            <a:bodyPr anchor="ctr"/>
            <a:lstStyle/>
            <a:p>
              <a:pPr algn="ctr"/>
              <a:endParaRPr sz="1458">
                <a:cs typeface="+mn-ea"/>
                <a:sym typeface="+mn-lt"/>
              </a:endParaRPr>
            </a:p>
          </p:txBody>
        </p:sp>
        <p:sp>
          <p:nvSpPr>
            <p:cNvPr id="15" name="Freeform: Shape 87"/>
            <p:cNvSpPr>
              <a:spLocks/>
            </p:cNvSpPr>
            <p:nvPr/>
          </p:nvSpPr>
          <p:spPr bwMode="auto">
            <a:xfrm>
              <a:off x="5752965" y="1038154"/>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9"/>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9"/>
                    <a:pt x="113" y="19"/>
                  </a:cubicBezTo>
                  <a:cubicBezTo>
                    <a:pt x="166" y="19"/>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grpSp>
          <p:nvGrpSpPr>
            <p:cNvPr id="16" name="Group 83"/>
            <p:cNvGrpSpPr/>
            <p:nvPr/>
          </p:nvGrpSpPr>
          <p:grpSpPr>
            <a:xfrm>
              <a:off x="5917005" y="1199008"/>
              <a:ext cx="187930" cy="187930"/>
              <a:chOff x="3576638" y="2108200"/>
              <a:chExt cx="187325" cy="187326"/>
            </a:xfrm>
            <a:solidFill>
              <a:schemeClr val="bg1"/>
            </a:solidFill>
          </p:grpSpPr>
          <p:sp>
            <p:nvSpPr>
              <p:cNvPr id="31" name="Freeform: Shape 84"/>
              <p:cNvSpPr>
                <a:spLocks/>
              </p:cNvSpPr>
              <p:nvPr/>
            </p:nvSpPr>
            <p:spPr bwMode="auto">
              <a:xfrm>
                <a:off x="3576638" y="2116138"/>
                <a:ext cx="177800" cy="179388"/>
              </a:xfrm>
              <a:custGeom>
                <a:avLst/>
                <a:gdLst/>
                <a:ahLst/>
                <a:cxnLst>
                  <a:cxn ang="0">
                    <a:pos x="38" y="40"/>
                  </a:cxn>
                  <a:cxn ang="0">
                    <a:pos x="52" y="2"/>
                  </a:cxn>
                  <a:cxn ang="0">
                    <a:pos x="39" y="0"/>
                  </a:cxn>
                  <a:cxn ang="0">
                    <a:pos x="0" y="39"/>
                  </a:cxn>
                  <a:cxn ang="0">
                    <a:pos x="39" y="78"/>
                  </a:cxn>
                  <a:cxn ang="0">
                    <a:pos x="78" y="39"/>
                  </a:cxn>
                  <a:cxn ang="0">
                    <a:pos x="76" y="25"/>
                  </a:cxn>
                  <a:cxn ang="0">
                    <a:pos x="38" y="40"/>
                  </a:cxn>
                </a:cxnLst>
                <a:rect l="0" t="0" r="r" b="b"/>
                <a:pathLst>
                  <a:path w="78" h="78">
                    <a:moveTo>
                      <a:pt x="38" y="40"/>
                    </a:moveTo>
                    <a:cubicBezTo>
                      <a:pt x="52" y="2"/>
                      <a:pt x="52" y="2"/>
                      <a:pt x="52" y="2"/>
                    </a:cubicBezTo>
                    <a:cubicBezTo>
                      <a:pt x="48" y="1"/>
                      <a:pt x="43" y="0"/>
                      <a:pt x="39" y="0"/>
                    </a:cubicBezTo>
                    <a:cubicBezTo>
                      <a:pt x="17" y="0"/>
                      <a:pt x="0" y="17"/>
                      <a:pt x="0" y="39"/>
                    </a:cubicBezTo>
                    <a:cubicBezTo>
                      <a:pt x="0" y="61"/>
                      <a:pt x="17" y="78"/>
                      <a:pt x="39" y="78"/>
                    </a:cubicBezTo>
                    <a:cubicBezTo>
                      <a:pt x="61" y="78"/>
                      <a:pt x="78" y="61"/>
                      <a:pt x="78" y="39"/>
                    </a:cubicBezTo>
                    <a:cubicBezTo>
                      <a:pt x="78" y="34"/>
                      <a:pt x="77" y="30"/>
                      <a:pt x="76" y="25"/>
                    </a:cubicBezTo>
                    <a:lnTo>
                      <a:pt x="38" y="40"/>
                    </a:lnTo>
                    <a:close/>
                  </a:path>
                </a:pathLst>
              </a:custGeom>
              <a:grpFill/>
              <a:ln w="9525">
                <a:noFill/>
                <a:round/>
                <a:headEnd/>
                <a:tailEnd/>
              </a:ln>
            </p:spPr>
            <p:txBody>
              <a:bodyPr anchor="ctr"/>
              <a:lstStyle/>
              <a:p>
                <a:pPr algn="ctr"/>
                <a:endParaRPr sz="1458">
                  <a:cs typeface="+mn-ea"/>
                  <a:sym typeface="+mn-lt"/>
                </a:endParaRPr>
              </a:p>
            </p:txBody>
          </p:sp>
          <p:sp>
            <p:nvSpPr>
              <p:cNvPr id="32" name="Freeform: Shape 85"/>
              <p:cNvSpPr>
                <a:spLocks/>
              </p:cNvSpPr>
              <p:nvPr/>
            </p:nvSpPr>
            <p:spPr bwMode="auto">
              <a:xfrm>
                <a:off x="3681413" y="2108200"/>
                <a:ext cx="82550" cy="84138"/>
              </a:xfrm>
              <a:custGeom>
                <a:avLst/>
                <a:gdLst/>
                <a:ahLst/>
                <a:cxnLst>
                  <a:cxn ang="0">
                    <a:pos x="19" y="0"/>
                  </a:cxn>
                  <a:cxn ang="0">
                    <a:pos x="52" y="31"/>
                  </a:cxn>
                  <a:cxn ang="0">
                    <a:pos x="0" y="53"/>
                  </a:cxn>
                  <a:cxn ang="0">
                    <a:pos x="19" y="0"/>
                  </a:cxn>
                </a:cxnLst>
                <a:rect l="0" t="0" r="r" b="b"/>
                <a:pathLst>
                  <a:path w="52" h="53">
                    <a:moveTo>
                      <a:pt x="19" y="0"/>
                    </a:moveTo>
                    <a:lnTo>
                      <a:pt x="52" y="31"/>
                    </a:lnTo>
                    <a:lnTo>
                      <a:pt x="0" y="53"/>
                    </a:lnTo>
                    <a:lnTo>
                      <a:pt x="19" y="0"/>
                    </a:lnTo>
                    <a:close/>
                  </a:path>
                </a:pathLst>
              </a:custGeom>
              <a:grpFill/>
              <a:ln w="9525">
                <a:noFill/>
                <a:round/>
                <a:headEnd/>
                <a:tailEnd/>
              </a:ln>
            </p:spPr>
            <p:txBody>
              <a:bodyPr anchor="ctr"/>
              <a:lstStyle/>
              <a:p>
                <a:pPr algn="ctr"/>
                <a:endParaRPr sz="1458">
                  <a:cs typeface="+mn-ea"/>
                  <a:sym typeface="+mn-lt"/>
                </a:endParaRPr>
              </a:p>
            </p:txBody>
          </p:sp>
        </p:grpSp>
        <p:sp>
          <p:nvSpPr>
            <p:cNvPr id="17" name="Oval 91"/>
            <p:cNvSpPr>
              <a:spLocks/>
            </p:cNvSpPr>
            <p:nvPr/>
          </p:nvSpPr>
          <p:spPr bwMode="auto">
            <a:xfrm>
              <a:off x="2858767" y="3954883"/>
              <a:ext cx="463454" cy="463453"/>
            </a:xfrm>
            <a:prstGeom prst="ellipse">
              <a:avLst/>
            </a:prstGeom>
            <a:solidFill>
              <a:schemeClr val="accent4"/>
            </a:solidFill>
            <a:ln w="9525">
              <a:noFill/>
              <a:round/>
              <a:headEnd/>
              <a:tailEnd/>
            </a:ln>
            <a:effectLst/>
          </p:spPr>
          <p:txBody>
            <a:bodyPr anchor="ctr"/>
            <a:lstStyle/>
            <a:p>
              <a:pPr algn="ctr"/>
              <a:endParaRPr sz="1458">
                <a:cs typeface="+mn-ea"/>
                <a:sym typeface="+mn-lt"/>
              </a:endParaRPr>
            </a:p>
          </p:txBody>
        </p:sp>
        <p:sp>
          <p:nvSpPr>
            <p:cNvPr id="18" name="Freeform: Shape 92"/>
            <p:cNvSpPr>
              <a:spLocks/>
            </p:cNvSpPr>
            <p:nvPr/>
          </p:nvSpPr>
          <p:spPr bwMode="auto">
            <a:xfrm>
              <a:off x="2828507" y="3927808"/>
              <a:ext cx="520788" cy="517603"/>
            </a:xfrm>
            <a:custGeom>
              <a:avLst/>
              <a:gdLst/>
              <a:ahLst/>
              <a:cxnLst>
                <a:cxn ang="0">
                  <a:pos x="114" y="0"/>
                </a:cxn>
                <a:cxn ang="0">
                  <a:pos x="0" y="113"/>
                </a:cxn>
                <a:cxn ang="0">
                  <a:pos x="114" y="226"/>
                </a:cxn>
                <a:cxn ang="0">
                  <a:pos x="227" y="113"/>
                </a:cxn>
                <a:cxn ang="0">
                  <a:pos x="114" y="0"/>
                </a:cxn>
                <a:cxn ang="0">
                  <a:pos x="114" y="208"/>
                </a:cxn>
                <a:cxn ang="0">
                  <a:pos x="19" y="113"/>
                </a:cxn>
                <a:cxn ang="0">
                  <a:pos x="114" y="18"/>
                </a:cxn>
                <a:cxn ang="0">
                  <a:pos x="209" y="113"/>
                </a:cxn>
                <a:cxn ang="0">
                  <a:pos x="114" y="208"/>
                </a:cxn>
              </a:cxnLst>
              <a:rect l="0" t="0" r="r" b="b"/>
              <a:pathLst>
                <a:path w="227" h="226">
                  <a:moveTo>
                    <a:pt x="114" y="0"/>
                  </a:moveTo>
                  <a:cubicBezTo>
                    <a:pt x="51" y="0"/>
                    <a:pt x="0" y="50"/>
                    <a:pt x="0" y="113"/>
                  </a:cubicBezTo>
                  <a:cubicBezTo>
                    <a:pt x="0" y="176"/>
                    <a:pt x="51" y="226"/>
                    <a:pt x="114" y="226"/>
                  </a:cubicBezTo>
                  <a:cubicBezTo>
                    <a:pt x="176" y="226"/>
                    <a:pt x="227" y="176"/>
                    <a:pt x="227" y="113"/>
                  </a:cubicBezTo>
                  <a:cubicBezTo>
                    <a:pt x="227" y="50"/>
                    <a:pt x="176" y="0"/>
                    <a:pt x="114" y="0"/>
                  </a:cubicBezTo>
                  <a:close/>
                  <a:moveTo>
                    <a:pt x="114" y="208"/>
                  </a:moveTo>
                  <a:cubicBezTo>
                    <a:pt x="61" y="208"/>
                    <a:pt x="19" y="165"/>
                    <a:pt x="19" y="113"/>
                  </a:cubicBezTo>
                  <a:cubicBezTo>
                    <a:pt x="19" y="60"/>
                    <a:pt x="61" y="18"/>
                    <a:pt x="114" y="18"/>
                  </a:cubicBezTo>
                  <a:cubicBezTo>
                    <a:pt x="166" y="18"/>
                    <a:pt x="209" y="60"/>
                    <a:pt x="209" y="113"/>
                  </a:cubicBezTo>
                  <a:cubicBezTo>
                    <a:pt x="209" y="165"/>
                    <a:pt x="166" y="208"/>
                    <a:pt x="114" y="208"/>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sp>
          <p:nvSpPr>
            <p:cNvPr id="19" name="Freeform: Shape 90"/>
            <p:cNvSpPr>
              <a:spLocks/>
            </p:cNvSpPr>
            <p:nvPr/>
          </p:nvSpPr>
          <p:spPr bwMode="auto">
            <a:xfrm>
              <a:off x="2959102" y="4123702"/>
              <a:ext cx="275525" cy="149707"/>
            </a:xfrm>
            <a:custGeom>
              <a:avLst/>
              <a:gdLst/>
              <a:ahLst/>
              <a:cxnLst>
                <a:cxn ang="0">
                  <a:pos x="100" y="0"/>
                </a:cxn>
                <a:cxn ang="0">
                  <a:pos x="81" y="19"/>
                </a:cxn>
                <a:cxn ang="0">
                  <a:pos x="85" y="31"/>
                </a:cxn>
                <a:cxn ang="0">
                  <a:pos x="67" y="52"/>
                </a:cxn>
                <a:cxn ang="0">
                  <a:pos x="41" y="21"/>
                </a:cxn>
                <a:cxn ang="0">
                  <a:pos x="0" y="54"/>
                </a:cxn>
                <a:cxn ang="0">
                  <a:pos x="5" y="60"/>
                </a:cxn>
                <a:cxn ang="0">
                  <a:pos x="40" y="32"/>
                </a:cxn>
                <a:cxn ang="0">
                  <a:pos x="67" y="65"/>
                </a:cxn>
                <a:cxn ang="0">
                  <a:pos x="91" y="36"/>
                </a:cxn>
                <a:cxn ang="0">
                  <a:pos x="100" y="38"/>
                </a:cxn>
                <a:cxn ang="0">
                  <a:pos x="120" y="19"/>
                </a:cxn>
                <a:cxn ang="0">
                  <a:pos x="100" y="0"/>
                </a:cxn>
                <a:cxn ang="0">
                  <a:pos x="100" y="35"/>
                </a:cxn>
                <a:cxn ang="0">
                  <a:pos x="93" y="33"/>
                </a:cxn>
                <a:cxn ang="0">
                  <a:pos x="101" y="24"/>
                </a:cxn>
                <a:cxn ang="0">
                  <a:pos x="100" y="30"/>
                </a:cxn>
                <a:cxn ang="0">
                  <a:pos x="108" y="30"/>
                </a:cxn>
                <a:cxn ang="0">
                  <a:pos x="110" y="13"/>
                </a:cxn>
                <a:cxn ang="0">
                  <a:pos x="110" y="13"/>
                </a:cxn>
                <a:cxn ang="0">
                  <a:pos x="110" y="12"/>
                </a:cxn>
                <a:cxn ang="0">
                  <a:pos x="104" y="7"/>
                </a:cxn>
                <a:cxn ang="0">
                  <a:pos x="104" y="8"/>
                </a:cxn>
                <a:cxn ang="0">
                  <a:pos x="104" y="7"/>
                </a:cxn>
                <a:cxn ang="0">
                  <a:pos x="86" y="13"/>
                </a:cxn>
                <a:cxn ang="0">
                  <a:pos x="89" y="21"/>
                </a:cxn>
                <a:cxn ang="0">
                  <a:pos x="95" y="19"/>
                </a:cxn>
                <a:cxn ang="0">
                  <a:pos x="87" y="28"/>
                </a:cxn>
                <a:cxn ang="0">
                  <a:pos x="85" y="19"/>
                </a:cxn>
                <a:cxn ang="0">
                  <a:pos x="100" y="3"/>
                </a:cxn>
                <a:cxn ang="0">
                  <a:pos x="116" y="19"/>
                </a:cxn>
                <a:cxn ang="0">
                  <a:pos x="100" y="35"/>
                </a:cxn>
              </a:cxnLst>
              <a:rect l="0" t="0" r="r" b="b"/>
              <a:pathLst>
                <a:path w="120" h="65">
                  <a:moveTo>
                    <a:pt x="100" y="0"/>
                  </a:moveTo>
                  <a:cubicBezTo>
                    <a:pt x="89" y="0"/>
                    <a:pt x="81" y="8"/>
                    <a:pt x="81" y="19"/>
                  </a:cubicBezTo>
                  <a:cubicBezTo>
                    <a:pt x="81" y="24"/>
                    <a:pt x="82" y="28"/>
                    <a:pt x="85" y="31"/>
                  </a:cubicBezTo>
                  <a:cubicBezTo>
                    <a:pt x="67" y="52"/>
                    <a:pt x="67" y="52"/>
                    <a:pt x="67" y="52"/>
                  </a:cubicBezTo>
                  <a:cubicBezTo>
                    <a:pt x="41" y="21"/>
                    <a:pt x="41" y="21"/>
                    <a:pt x="41" y="21"/>
                  </a:cubicBezTo>
                  <a:cubicBezTo>
                    <a:pt x="0" y="54"/>
                    <a:pt x="0" y="54"/>
                    <a:pt x="0" y="54"/>
                  </a:cubicBezTo>
                  <a:cubicBezTo>
                    <a:pt x="5" y="60"/>
                    <a:pt x="5" y="60"/>
                    <a:pt x="5" y="60"/>
                  </a:cubicBezTo>
                  <a:cubicBezTo>
                    <a:pt x="40" y="32"/>
                    <a:pt x="40" y="32"/>
                    <a:pt x="40" y="32"/>
                  </a:cubicBezTo>
                  <a:cubicBezTo>
                    <a:pt x="67" y="65"/>
                    <a:pt x="67" y="65"/>
                    <a:pt x="67" y="65"/>
                  </a:cubicBezTo>
                  <a:cubicBezTo>
                    <a:pt x="91" y="36"/>
                    <a:pt x="91" y="36"/>
                    <a:pt x="91" y="36"/>
                  </a:cubicBezTo>
                  <a:cubicBezTo>
                    <a:pt x="94" y="38"/>
                    <a:pt x="97" y="38"/>
                    <a:pt x="100" y="38"/>
                  </a:cubicBezTo>
                  <a:cubicBezTo>
                    <a:pt x="111" y="38"/>
                    <a:pt x="120" y="30"/>
                    <a:pt x="120" y="19"/>
                  </a:cubicBezTo>
                  <a:cubicBezTo>
                    <a:pt x="120" y="8"/>
                    <a:pt x="111" y="0"/>
                    <a:pt x="100" y="0"/>
                  </a:cubicBezTo>
                  <a:close/>
                  <a:moveTo>
                    <a:pt x="100" y="35"/>
                  </a:moveTo>
                  <a:cubicBezTo>
                    <a:pt x="98" y="35"/>
                    <a:pt x="95" y="34"/>
                    <a:pt x="93" y="33"/>
                  </a:cubicBezTo>
                  <a:cubicBezTo>
                    <a:pt x="101" y="24"/>
                    <a:pt x="101" y="24"/>
                    <a:pt x="101" y="24"/>
                  </a:cubicBezTo>
                  <a:cubicBezTo>
                    <a:pt x="100" y="30"/>
                    <a:pt x="100" y="30"/>
                    <a:pt x="100" y="30"/>
                  </a:cubicBezTo>
                  <a:cubicBezTo>
                    <a:pt x="108" y="30"/>
                    <a:pt x="108" y="30"/>
                    <a:pt x="108" y="30"/>
                  </a:cubicBezTo>
                  <a:cubicBezTo>
                    <a:pt x="110" y="13"/>
                    <a:pt x="110" y="13"/>
                    <a:pt x="110" y="13"/>
                  </a:cubicBezTo>
                  <a:cubicBezTo>
                    <a:pt x="110" y="13"/>
                    <a:pt x="110" y="13"/>
                    <a:pt x="110" y="13"/>
                  </a:cubicBezTo>
                  <a:cubicBezTo>
                    <a:pt x="110" y="12"/>
                    <a:pt x="110" y="12"/>
                    <a:pt x="110" y="12"/>
                  </a:cubicBezTo>
                  <a:cubicBezTo>
                    <a:pt x="104" y="7"/>
                    <a:pt x="104" y="7"/>
                    <a:pt x="104" y="7"/>
                  </a:cubicBezTo>
                  <a:cubicBezTo>
                    <a:pt x="104" y="8"/>
                    <a:pt x="104" y="8"/>
                    <a:pt x="104" y="8"/>
                  </a:cubicBezTo>
                  <a:cubicBezTo>
                    <a:pt x="104" y="7"/>
                    <a:pt x="104" y="7"/>
                    <a:pt x="104" y="7"/>
                  </a:cubicBezTo>
                  <a:cubicBezTo>
                    <a:pt x="86" y="13"/>
                    <a:pt x="86" y="13"/>
                    <a:pt x="86" y="13"/>
                  </a:cubicBezTo>
                  <a:cubicBezTo>
                    <a:pt x="89" y="21"/>
                    <a:pt x="89" y="21"/>
                    <a:pt x="89" y="21"/>
                  </a:cubicBezTo>
                  <a:cubicBezTo>
                    <a:pt x="95" y="19"/>
                    <a:pt x="95" y="19"/>
                    <a:pt x="95" y="19"/>
                  </a:cubicBezTo>
                  <a:cubicBezTo>
                    <a:pt x="87" y="28"/>
                    <a:pt x="87" y="28"/>
                    <a:pt x="87" y="28"/>
                  </a:cubicBezTo>
                  <a:cubicBezTo>
                    <a:pt x="86" y="25"/>
                    <a:pt x="85" y="22"/>
                    <a:pt x="85" y="19"/>
                  </a:cubicBezTo>
                  <a:cubicBezTo>
                    <a:pt x="85" y="10"/>
                    <a:pt x="92" y="3"/>
                    <a:pt x="100" y="3"/>
                  </a:cubicBezTo>
                  <a:cubicBezTo>
                    <a:pt x="109" y="3"/>
                    <a:pt x="116" y="10"/>
                    <a:pt x="116" y="19"/>
                  </a:cubicBezTo>
                  <a:cubicBezTo>
                    <a:pt x="116" y="28"/>
                    <a:pt x="109" y="35"/>
                    <a:pt x="100" y="35"/>
                  </a:cubicBezTo>
                  <a:close/>
                </a:path>
              </a:pathLst>
            </a:custGeom>
            <a:solidFill>
              <a:schemeClr val="bg1"/>
            </a:solidFill>
            <a:ln w="9525">
              <a:noFill/>
              <a:round/>
              <a:headEnd/>
              <a:tailEnd/>
            </a:ln>
          </p:spPr>
          <p:txBody>
            <a:bodyPr anchor="ctr"/>
            <a:lstStyle/>
            <a:p>
              <a:pPr algn="ctr"/>
              <a:endParaRPr sz="1458">
                <a:cs typeface="+mn-ea"/>
                <a:sym typeface="+mn-lt"/>
              </a:endParaRPr>
            </a:p>
          </p:txBody>
        </p:sp>
        <p:sp>
          <p:nvSpPr>
            <p:cNvPr id="20" name="Oval 96"/>
            <p:cNvSpPr>
              <a:spLocks/>
            </p:cNvSpPr>
            <p:nvPr/>
          </p:nvSpPr>
          <p:spPr bwMode="auto">
            <a:xfrm>
              <a:off x="5781632" y="3953291"/>
              <a:ext cx="463454" cy="465046"/>
            </a:xfrm>
            <a:prstGeom prst="ellipse">
              <a:avLst/>
            </a:prstGeom>
            <a:solidFill>
              <a:schemeClr val="accent3"/>
            </a:solidFill>
            <a:ln w="9525">
              <a:noFill/>
              <a:round/>
              <a:headEnd/>
              <a:tailEnd/>
            </a:ln>
            <a:effectLst/>
          </p:spPr>
          <p:txBody>
            <a:bodyPr anchor="ctr"/>
            <a:lstStyle/>
            <a:p>
              <a:pPr algn="ctr"/>
              <a:endParaRPr sz="1458">
                <a:cs typeface="+mn-ea"/>
                <a:sym typeface="+mn-lt"/>
              </a:endParaRPr>
            </a:p>
          </p:txBody>
        </p:sp>
        <p:sp>
          <p:nvSpPr>
            <p:cNvPr id="21" name="Freeform: Shape 97"/>
            <p:cNvSpPr>
              <a:spLocks/>
            </p:cNvSpPr>
            <p:nvPr/>
          </p:nvSpPr>
          <p:spPr bwMode="auto">
            <a:xfrm>
              <a:off x="5752965" y="3926216"/>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8"/>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8"/>
                    <a:pt x="113" y="18"/>
                  </a:cubicBezTo>
                  <a:cubicBezTo>
                    <a:pt x="166" y="18"/>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sp>
          <p:nvSpPr>
            <p:cNvPr id="22" name="Freeform: Shape 95"/>
            <p:cNvSpPr>
              <a:spLocks/>
            </p:cNvSpPr>
            <p:nvPr/>
          </p:nvSpPr>
          <p:spPr bwMode="auto">
            <a:xfrm>
              <a:off x="5901079" y="4079108"/>
              <a:ext cx="210227" cy="237301"/>
            </a:xfrm>
            <a:custGeom>
              <a:avLst/>
              <a:gdLst/>
              <a:ahLst/>
              <a:cxnLst>
                <a:cxn ang="0">
                  <a:pos x="72" y="17"/>
                </a:cxn>
                <a:cxn ang="0">
                  <a:pos x="66" y="1"/>
                </a:cxn>
                <a:cxn ang="0">
                  <a:pos x="72" y="17"/>
                </a:cxn>
                <a:cxn ang="0">
                  <a:pos x="60" y="48"/>
                </a:cxn>
                <a:cxn ang="0">
                  <a:pos x="81" y="49"/>
                </a:cxn>
                <a:cxn ang="0">
                  <a:pos x="81" y="39"/>
                </a:cxn>
                <a:cxn ang="0">
                  <a:pos x="66" y="40"/>
                </a:cxn>
                <a:cxn ang="0">
                  <a:pos x="65" y="26"/>
                </a:cxn>
                <a:cxn ang="0">
                  <a:pos x="51" y="14"/>
                </a:cxn>
                <a:cxn ang="0">
                  <a:pos x="30" y="14"/>
                </a:cxn>
                <a:cxn ang="0">
                  <a:pos x="16" y="30"/>
                </a:cxn>
                <a:cxn ang="0">
                  <a:pos x="23" y="36"/>
                </a:cxn>
                <a:cxn ang="0">
                  <a:pos x="44" y="24"/>
                </a:cxn>
                <a:cxn ang="0">
                  <a:pos x="27" y="48"/>
                </a:cxn>
                <a:cxn ang="0">
                  <a:pos x="29" y="72"/>
                </a:cxn>
                <a:cxn ang="0">
                  <a:pos x="11" y="70"/>
                </a:cxn>
                <a:cxn ang="0">
                  <a:pos x="11" y="80"/>
                </a:cxn>
                <a:cxn ang="0">
                  <a:pos x="40" y="80"/>
                </a:cxn>
                <a:cxn ang="0">
                  <a:pos x="40" y="60"/>
                </a:cxn>
                <a:cxn ang="0">
                  <a:pos x="54" y="73"/>
                </a:cxn>
                <a:cxn ang="0">
                  <a:pos x="54" y="94"/>
                </a:cxn>
                <a:cxn ang="0">
                  <a:pos x="65" y="91"/>
                </a:cxn>
                <a:cxn ang="0">
                  <a:pos x="65" y="65"/>
                </a:cxn>
                <a:cxn ang="0">
                  <a:pos x="49" y="52"/>
                </a:cxn>
                <a:cxn ang="0">
                  <a:pos x="57" y="39"/>
                </a:cxn>
                <a:cxn ang="0">
                  <a:pos x="60" y="48"/>
                </a:cxn>
              </a:cxnLst>
              <a:rect l="0" t="0" r="r" b="b"/>
              <a:pathLst>
                <a:path w="92" h="103">
                  <a:moveTo>
                    <a:pt x="72" y="17"/>
                  </a:moveTo>
                  <a:cubicBezTo>
                    <a:pt x="81" y="11"/>
                    <a:pt x="73" y="0"/>
                    <a:pt x="66" y="1"/>
                  </a:cubicBezTo>
                  <a:cubicBezTo>
                    <a:pt x="49" y="2"/>
                    <a:pt x="59" y="27"/>
                    <a:pt x="72" y="17"/>
                  </a:cubicBezTo>
                  <a:close/>
                  <a:moveTo>
                    <a:pt x="60" y="48"/>
                  </a:moveTo>
                  <a:cubicBezTo>
                    <a:pt x="65" y="52"/>
                    <a:pt x="76" y="50"/>
                    <a:pt x="81" y="49"/>
                  </a:cubicBezTo>
                  <a:cubicBezTo>
                    <a:pt x="92" y="46"/>
                    <a:pt x="90" y="39"/>
                    <a:pt x="81" y="39"/>
                  </a:cubicBezTo>
                  <a:cubicBezTo>
                    <a:pt x="78" y="39"/>
                    <a:pt x="69" y="42"/>
                    <a:pt x="66" y="40"/>
                  </a:cubicBezTo>
                  <a:cubicBezTo>
                    <a:pt x="65" y="37"/>
                    <a:pt x="67" y="30"/>
                    <a:pt x="65" y="26"/>
                  </a:cubicBezTo>
                  <a:cubicBezTo>
                    <a:pt x="62" y="21"/>
                    <a:pt x="58" y="15"/>
                    <a:pt x="51" y="14"/>
                  </a:cubicBezTo>
                  <a:cubicBezTo>
                    <a:pt x="45" y="12"/>
                    <a:pt x="37" y="12"/>
                    <a:pt x="30" y="14"/>
                  </a:cubicBezTo>
                  <a:cubicBezTo>
                    <a:pt x="23" y="16"/>
                    <a:pt x="20" y="24"/>
                    <a:pt x="16" y="30"/>
                  </a:cubicBezTo>
                  <a:cubicBezTo>
                    <a:pt x="12" y="36"/>
                    <a:pt x="17" y="43"/>
                    <a:pt x="23" y="36"/>
                  </a:cubicBezTo>
                  <a:cubicBezTo>
                    <a:pt x="28" y="30"/>
                    <a:pt x="31" y="21"/>
                    <a:pt x="44" y="24"/>
                  </a:cubicBezTo>
                  <a:cubicBezTo>
                    <a:pt x="41" y="33"/>
                    <a:pt x="30" y="38"/>
                    <a:pt x="27" y="48"/>
                  </a:cubicBezTo>
                  <a:cubicBezTo>
                    <a:pt x="26" y="54"/>
                    <a:pt x="32" y="64"/>
                    <a:pt x="29" y="72"/>
                  </a:cubicBezTo>
                  <a:cubicBezTo>
                    <a:pt x="29" y="72"/>
                    <a:pt x="14" y="71"/>
                    <a:pt x="11" y="70"/>
                  </a:cubicBezTo>
                  <a:cubicBezTo>
                    <a:pt x="6" y="70"/>
                    <a:pt x="0" y="78"/>
                    <a:pt x="11" y="80"/>
                  </a:cubicBezTo>
                  <a:cubicBezTo>
                    <a:pt x="15" y="81"/>
                    <a:pt x="35" y="85"/>
                    <a:pt x="40" y="80"/>
                  </a:cubicBezTo>
                  <a:cubicBezTo>
                    <a:pt x="44" y="76"/>
                    <a:pt x="40" y="60"/>
                    <a:pt x="40" y="60"/>
                  </a:cubicBezTo>
                  <a:cubicBezTo>
                    <a:pt x="44" y="64"/>
                    <a:pt x="52" y="66"/>
                    <a:pt x="54" y="73"/>
                  </a:cubicBezTo>
                  <a:cubicBezTo>
                    <a:pt x="56" y="79"/>
                    <a:pt x="54" y="88"/>
                    <a:pt x="54" y="94"/>
                  </a:cubicBezTo>
                  <a:cubicBezTo>
                    <a:pt x="54" y="103"/>
                    <a:pt x="64" y="97"/>
                    <a:pt x="65" y="91"/>
                  </a:cubicBezTo>
                  <a:cubicBezTo>
                    <a:pt x="66" y="84"/>
                    <a:pt x="69" y="75"/>
                    <a:pt x="65" y="65"/>
                  </a:cubicBezTo>
                  <a:cubicBezTo>
                    <a:pt x="62" y="59"/>
                    <a:pt x="54" y="56"/>
                    <a:pt x="49" y="52"/>
                  </a:cubicBezTo>
                  <a:cubicBezTo>
                    <a:pt x="52" y="47"/>
                    <a:pt x="54" y="43"/>
                    <a:pt x="57" y="39"/>
                  </a:cubicBezTo>
                  <a:cubicBezTo>
                    <a:pt x="57" y="42"/>
                    <a:pt x="57" y="46"/>
                    <a:pt x="60" y="48"/>
                  </a:cubicBezTo>
                  <a:close/>
                </a:path>
              </a:pathLst>
            </a:custGeom>
            <a:solidFill>
              <a:schemeClr val="bg1"/>
            </a:solidFill>
            <a:ln w="9525">
              <a:noFill/>
              <a:round/>
              <a:headEnd/>
              <a:tailEnd/>
            </a:ln>
          </p:spPr>
          <p:txBody>
            <a:bodyPr anchor="ctr"/>
            <a:lstStyle/>
            <a:p>
              <a:pPr algn="ctr"/>
              <a:endParaRPr sz="1458">
                <a:cs typeface="+mn-ea"/>
                <a:sym typeface="+mn-lt"/>
              </a:endParaRPr>
            </a:p>
          </p:txBody>
        </p:sp>
        <p:grpSp>
          <p:nvGrpSpPr>
            <p:cNvPr id="23" name="Group 98"/>
            <p:cNvGrpSpPr/>
            <p:nvPr/>
          </p:nvGrpSpPr>
          <p:grpSpPr>
            <a:xfrm>
              <a:off x="4172440" y="2358113"/>
              <a:ext cx="792501" cy="792501"/>
              <a:chOff x="2514600" y="1809750"/>
              <a:chExt cx="609600" cy="609600"/>
            </a:xfrm>
          </p:grpSpPr>
          <p:sp>
            <p:nvSpPr>
              <p:cNvPr id="24" name="Oval 99"/>
              <p:cNvSpPr/>
              <p:nvPr/>
            </p:nvSpPr>
            <p:spPr>
              <a:xfrm>
                <a:off x="2514600" y="1809750"/>
                <a:ext cx="609600" cy="609600"/>
              </a:xfrm>
              <a:prstGeom prst="ellipse">
                <a:avLst/>
              </a:prstGeom>
              <a:solidFill>
                <a:schemeClr val="bg1">
                  <a:lumMod val="95000"/>
                </a:schemeClr>
              </a:solidFill>
              <a:ln w="635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25" name="Group 100"/>
              <p:cNvGrpSpPr/>
              <p:nvPr/>
            </p:nvGrpSpPr>
            <p:grpSpPr>
              <a:xfrm>
                <a:off x="2637441" y="1948170"/>
                <a:ext cx="363933" cy="332790"/>
                <a:chOff x="2046288" y="3759200"/>
                <a:chExt cx="296863" cy="271463"/>
              </a:xfrm>
              <a:solidFill>
                <a:schemeClr val="bg1"/>
              </a:solidFill>
            </p:grpSpPr>
            <p:sp>
              <p:nvSpPr>
                <p:cNvPr id="26" name="Rectangle 101"/>
                <p:cNvSpPr>
                  <a:spLocks/>
                </p:cNvSpPr>
                <p:nvPr/>
              </p:nvSpPr>
              <p:spPr bwMode="auto">
                <a:xfrm>
                  <a:off x="2065338" y="3973513"/>
                  <a:ext cx="55563" cy="57150"/>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7" name="Rectangle 102"/>
                <p:cNvSpPr>
                  <a:spLocks/>
                </p:cNvSpPr>
                <p:nvPr/>
              </p:nvSpPr>
              <p:spPr bwMode="auto">
                <a:xfrm>
                  <a:off x="2139950" y="3935413"/>
                  <a:ext cx="55563" cy="95250"/>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8" name="Rectangle 103"/>
                <p:cNvSpPr>
                  <a:spLocks/>
                </p:cNvSpPr>
                <p:nvPr/>
              </p:nvSpPr>
              <p:spPr bwMode="auto">
                <a:xfrm>
                  <a:off x="2212975" y="3898900"/>
                  <a:ext cx="57150" cy="131763"/>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9" name="Rectangle 104"/>
                <p:cNvSpPr>
                  <a:spLocks/>
                </p:cNvSpPr>
                <p:nvPr/>
              </p:nvSpPr>
              <p:spPr bwMode="auto">
                <a:xfrm>
                  <a:off x="2287588" y="3860800"/>
                  <a:ext cx="55563" cy="169863"/>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30" name="Freeform: Shape 105"/>
                <p:cNvSpPr>
                  <a:spLocks/>
                </p:cNvSpPr>
                <p:nvPr/>
              </p:nvSpPr>
              <p:spPr bwMode="auto">
                <a:xfrm>
                  <a:off x="2046288" y="3759200"/>
                  <a:ext cx="296863" cy="176213"/>
                </a:xfrm>
                <a:custGeom>
                  <a:avLst/>
                  <a:gdLst/>
                  <a:ahLst/>
                  <a:cxnLst>
                    <a:cxn ang="0">
                      <a:pos x="162" y="25"/>
                    </a:cxn>
                    <a:cxn ang="0">
                      <a:pos x="126" y="25"/>
                    </a:cxn>
                    <a:cxn ang="0">
                      <a:pos x="81" y="59"/>
                    </a:cxn>
                    <a:cxn ang="0">
                      <a:pos x="59" y="48"/>
                    </a:cxn>
                    <a:cxn ang="0">
                      <a:pos x="0" y="96"/>
                    </a:cxn>
                    <a:cxn ang="0">
                      <a:pos x="0" y="111"/>
                    </a:cxn>
                    <a:cxn ang="0">
                      <a:pos x="60" y="62"/>
                    </a:cxn>
                    <a:cxn ang="0">
                      <a:pos x="83" y="74"/>
                    </a:cxn>
                    <a:cxn ang="0">
                      <a:pos x="131" y="37"/>
                    </a:cxn>
                    <a:cxn ang="0">
                      <a:pos x="166" y="37"/>
                    </a:cxn>
                    <a:cxn ang="0">
                      <a:pos x="187" y="16"/>
                    </a:cxn>
                    <a:cxn ang="0">
                      <a:pos x="187" y="0"/>
                    </a:cxn>
                    <a:cxn ang="0">
                      <a:pos x="162" y="25"/>
                    </a:cxn>
                  </a:cxnLst>
                  <a:rect l="0" t="0" r="r" b="b"/>
                  <a:pathLst>
                    <a:path w="187" h="111">
                      <a:moveTo>
                        <a:pt x="162" y="25"/>
                      </a:moveTo>
                      <a:lnTo>
                        <a:pt x="126" y="25"/>
                      </a:lnTo>
                      <a:lnTo>
                        <a:pt x="81" y="59"/>
                      </a:lnTo>
                      <a:lnTo>
                        <a:pt x="59" y="48"/>
                      </a:lnTo>
                      <a:lnTo>
                        <a:pt x="0" y="96"/>
                      </a:lnTo>
                      <a:lnTo>
                        <a:pt x="0" y="111"/>
                      </a:lnTo>
                      <a:lnTo>
                        <a:pt x="60" y="62"/>
                      </a:lnTo>
                      <a:lnTo>
                        <a:pt x="83" y="74"/>
                      </a:lnTo>
                      <a:lnTo>
                        <a:pt x="131" y="37"/>
                      </a:lnTo>
                      <a:lnTo>
                        <a:pt x="166" y="37"/>
                      </a:lnTo>
                      <a:lnTo>
                        <a:pt x="187" y="16"/>
                      </a:lnTo>
                      <a:lnTo>
                        <a:pt x="187" y="0"/>
                      </a:lnTo>
                      <a:lnTo>
                        <a:pt x="162" y="25"/>
                      </a:lnTo>
                      <a:close/>
                    </a:path>
                  </a:pathLst>
                </a:custGeom>
                <a:solidFill>
                  <a:schemeClr val="tx1">
                    <a:lumMod val="65000"/>
                    <a:lumOff val="35000"/>
                  </a:schemeClr>
                </a:solidFill>
                <a:ln w="9525">
                  <a:noFill/>
                  <a:round/>
                  <a:headEnd/>
                  <a:tailEnd/>
                </a:ln>
              </p:spPr>
              <p:txBody>
                <a:bodyPr anchor="ctr"/>
                <a:lstStyle/>
                <a:p>
                  <a:pPr algn="ctr"/>
                  <a:endParaRPr sz="1458">
                    <a:cs typeface="+mn-ea"/>
                    <a:sym typeface="+mn-lt"/>
                  </a:endParaRPr>
                </a:p>
              </p:txBody>
            </p:sp>
          </p:grpSp>
        </p:grpSp>
      </p:grpSp>
      <p:grpSp>
        <p:nvGrpSpPr>
          <p:cNvPr id="37" name="Group 46"/>
          <p:cNvGrpSpPr/>
          <p:nvPr userDrawn="1"/>
        </p:nvGrpSpPr>
        <p:grpSpPr>
          <a:xfrm>
            <a:off x="7526594" y="1245789"/>
            <a:ext cx="2621872" cy="770974"/>
            <a:chOff x="1415480" y="1651350"/>
            <a:chExt cx="2913191" cy="856637"/>
          </a:xfrm>
        </p:grpSpPr>
        <p:sp>
          <p:nvSpPr>
            <p:cNvPr id="38" name="TextBox 47"/>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260" dirty="0">
                  <a:solidFill>
                    <a:schemeClr val="accent2">
                      <a:lumMod val="100000"/>
                    </a:schemeClr>
                  </a:solidFill>
                  <a:effectLst/>
                  <a:cs typeface="+mn-ea"/>
                  <a:sym typeface="+mn-lt"/>
                </a:rPr>
                <a:t>标题文本预设</a:t>
              </a:r>
            </a:p>
          </p:txBody>
        </p:sp>
        <p:sp>
          <p:nvSpPr>
            <p:cNvPr id="39" name="TextBox 48"/>
            <p:cNvSpPr txBox="1">
              <a:spLocks/>
            </p:cNvSpPr>
            <p:nvPr/>
          </p:nvSpPr>
          <p:spPr bwMode="auto">
            <a:xfrm>
              <a:off x="1415480" y="1951808"/>
              <a:ext cx="2913191" cy="556179"/>
            </a:xfrm>
            <a:prstGeom prst="rect">
              <a:avLst/>
            </a:prstGeom>
            <a:noFill/>
            <a:extLst/>
          </p:spPr>
          <p:txBody>
            <a:bodyPr wrap="square" lIns="360000" tIns="0" rIns="0" bIns="0" anchor="ctr" anchorCtr="0">
              <a:normAutofit/>
            </a:bodyPr>
            <a:lstStyle/>
            <a:p>
              <a:pPr algn="l" latinLnBrk="0">
                <a:lnSpc>
                  <a:spcPct val="120000"/>
                </a:lnSpc>
              </a:pPr>
              <a:r>
                <a:rPr lang="zh-CN" altLang="en-US" sz="900" b="0" dirty="0">
                  <a:solidFill>
                    <a:schemeClr val="tx1"/>
                  </a:solidFill>
                  <a:effectLst/>
                  <a:cs typeface="+mn-ea"/>
                  <a:sym typeface="+mn-lt"/>
                </a:rPr>
                <a:t>此部分内容作为文字排版占位显示 </a:t>
              </a:r>
              <a:br>
                <a:rPr lang="zh-CN" altLang="en-US" sz="900" b="0" dirty="0">
                  <a:solidFill>
                    <a:schemeClr val="tx1"/>
                  </a:solidFill>
                  <a:effectLst/>
                  <a:cs typeface="+mn-ea"/>
                  <a:sym typeface="+mn-lt"/>
                </a:rPr>
              </a:br>
              <a:r>
                <a:rPr lang="zh-CN" altLang="en-US" sz="900" b="0" dirty="0">
                  <a:solidFill>
                    <a:schemeClr val="tx1"/>
                  </a:solidFill>
                  <a:effectLst/>
                  <a:cs typeface="+mn-ea"/>
                  <a:sym typeface="+mn-lt"/>
                </a:rPr>
                <a:t>（建议使用主题字体）</a:t>
              </a:r>
            </a:p>
          </p:txBody>
        </p:sp>
      </p:grpSp>
      <p:grpSp>
        <p:nvGrpSpPr>
          <p:cNvPr id="40" name="Group 49"/>
          <p:cNvGrpSpPr/>
          <p:nvPr userDrawn="1"/>
        </p:nvGrpSpPr>
        <p:grpSpPr>
          <a:xfrm>
            <a:off x="1324892" y="4556887"/>
            <a:ext cx="2069316" cy="779523"/>
            <a:chOff x="793990" y="1227225"/>
            <a:chExt cx="2299240" cy="866137"/>
          </a:xfrm>
        </p:grpSpPr>
        <p:sp>
          <p:nvSpPr>
            <p:cNvPr id="41" name="TextBox 50"/>
            <p:cNvSpPr txBox="1">
              <a:spLocks/>
            </p:cNvSpPr>
            <p:nvPr/>
          </p:nvSpPr>
          <p:spPr bwMode="auto">
            <a:xfrm>
              <a:off x="793990" y="1227225"/>
              <a:ext cx="2299240" cy="309958"/>
            </a:xfrm>
            <a:prstGeom prst="rect">
              <a:avLst/>
            </a:prstGeom>
            <a:noFill/>
            <a:extLst/>
          </p:spPr>
          <p:txBody>
            <a:bodyPr wrap="none" lIns="0" tIns="0" rIns="360000" bIns="0" anchor="ctr" anchorCtr="0">
              <a:normAutofit/>
            </a:bodyPr>
            <a:lstStyle/>
            <a:p>
              <a:pPr algn="r" latinLnBrk="0"/>
              <a:r>
                <a:rPr lang="zh-CN" altLang="en-US" sz="1260">
                  <a:solidFill>
                    <a:schemeClr val="accent4">
                      <a:lumMod val="100000"/>
                    </a:schemeClr>
                  </a:solidFill>
                  <a:effectLst/>
                  <a:cs typeface="+mn-ea"/>
                  <a:sym typeface="+mn-lt"/>
                </a:rPr>
                <a:t>标题文本预设</a:t>
              </a:r>
            </a:p>
          </p:txBody>
        </p:sp>
        <p:sp>
          <p:nvSpPr>
            <p:cNvPr id="42" name="TextBox 51"/>
            <p:cNvSpPr txBox="1">
              <a:spLocks/>
            </p:cNvSpPr>
            <p:nvPr/>
          </p:nvSpPr>
          <p:spPr bwMode="auto">
            <a:xfrm>
              <a:off x="793990" y="1537183"/>
              <a:ext cx="2299240" cy="556179"/>
            </a:xfrm>
            <a:prstGeom prst="rect">
              <a:avLst/>
            </a:prstGeom>
            <a:noFill/>
            <a:extLst/>
          </p:spPr>
          <p:txBody>
            <a:bodyPr wrap="square" lIns="0" tIns="0" rIns="360000" bIns="0" anchor="ctr" anchorCtr="0">
              <a:normAutofit/>
            </a:bodyPr>
            <a:lstStyle/>
            <a:p>
              <a:pPr algn="r"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grpSp>
        <p:nvGrpSpPr>
          <p:cNvPr id="43" name="Group 52"/>
          <p:cNvGrpSpPr/>
          <p:nvPr userDrawn="1"/>
        </p:nvGrpSpPr>
        <p:grpSpPr>
          <a:xfrm>
            <a:off x="917492" y="1245791"/>
            <a:ext cx="2476716" cy="779523"/>
            <a:chOff x="341323" y="1227225"/>
            <a:chExt cx="2751907" cy="866137"/>
          </a:xfrm>
        </p:grpSpPr>
        <p:sp>
          <p:nvSpPr>
            <p:cNvPr id="44" name="TextBox 53"/>
            <p:cNvSpPr txBox="1">
              <a:spLocks/>
            </p:cNvSpPr>
            <p:nvPr/>
          </p:nvSpPr>
          <p:spPr bwMode="auto">
            <a:xfrm>
              <a:off x="793990" y="1227225"/>
              <a:ext cx="2299240" cy="309958"/>
            </a:xfrm>
            <a:prstGeom prst="rect">
              <a:avLst/>
            </a:prstGeom>
            <a:noFill/>
            <a:extLst/>
          </p:spPr>
          <p:txBody>
            <a:bodyPr wrap="none" lIns="0" tIns="0" rIns="432000" bIns="0" anchor="ctr" anchorCtr="0">
              <a:normAutofit/>
            </a:bodyPr>
            <a:lstStyle/>
            <a:p>
              <a:pPr algn="r" latinLnBrk="0"/>
              <a:r>
                <a:rPr lang="zh-CN" altLang="en-US" sz="1260" dirty="0">
                  <a:solidFill>
                    <a:srgbClr val="0070C0"/>
                  </a:solidFill>
                  <a:effectLst/>
                  <a:cs typeface="+mn-ea"/>
                  <a:sym typeface="+mn-lt"/>
                </a:rPr>
                <a:t>标题文本预设</a:t>
              </a:r>
            </a:p>
          </p:txBody>
        </p:sp>
        <p:sp>
          <p:nvSpPr>
            <p:cNvPr id="45" name="TextBox 54"/>
            <p:cNvSpPr txBox="1">
              <a:spLocks/>
            </p:cNvSpPr>
            <p:nvPr/>
          </p:nvSpPr>
          <p:spPr bwMode="auto">
            <a:xfrm>
              <a:off x="341323" y="1537183"/>
              <a:ext cx="2751907" cy="556179"/>
            </a:xfrm>
            <a:prstGeom prst="rect">
              <a:avLst/>
            </a:prstGeom>
            <a:noFill/>
            <a:extLst/>
          </p:spPr>
          <p:txBody>
            <a:bodyPr wrap="square" lIns="0" tIns="0" rIns="432000" bIns="0" anchor="ctr" anchorCtr="0">
              <a:normAutofit/>
            </a:bodyPr>
            <a:lstStyle/>
            <a:p>
              <a:pPr algn="r"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grpSp>
        <p:nvGrpSpPr>
          <p:cNvPr id="46" name="Group 55"/>
          <p:cNvGrpSpPr/>
          <p:nvPr userDrawn="1"/>
        </p:nvGrpSpPr>
        <p:grpSpPr>
          <a:xfrm>
            <a:off x="7526594" y="4565435"/>
            <a:ext cx="2621872" cy="770974"/>
            <a:chOff x="1415480" y="1651350"/>
            <a:chExt cx="2913191" cy="856637"/>
          </a:xfrm>
        </p:grpSpPr>
        <p:sp>
          <p:nvSpPr>
            <p:cNvPr id="47" name="TextBox 56"/>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260" dirty="0">
                  <a:solidFill>
                    <a:srgbClr val="0070C0"/>
                  </a:solidFill>
                  <a:effectLst/>
                  <a:cs typeface="+mn-ea"/>
                  <a:sym typeface="+mn-lt"/>
                </a:rPr>
                <a:t>标题文本预设</a:t>
              </a:r>
            </a:p>
          </p:txBody>
        </p:sp>
        <p:sp>
          <p:nvSpPr>
            <p:cNvPr id="48" name="TextBox 57"/>
            <p:cNvSpPr txBox="1">
              <a:spLocks/>
            </p:cNvSpPr>
            <p:nvPr/>
          </p:nvSpPr>
          <p:spPr bwMode="auto">
            <a:xfrm>
              <a:off x="1415480" y="1951808"/>
              <a:ext cx="2913191" cy="556179"/>
            </a:xfrm>
            <a:prstGeom prst="rect">
              <a:avLst/>
            </a:prstGeom>
            <a:noFill/>
            <a:extLst/>
          </p:spPr>
          <p:txBody>
            <a:bodyPr wrap="square" lIns="360000" tIns="0" rIns="0" bIns="0" anchor="ctr" anchorCtr="0">
              <a:normAutofit/>
            </a:bodyPr>
            <a:lstStyle/>
            <a:p>
              <a:pPr algn="l"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sp>
        <p:nvSpPr>
          <p:cNvPr id="49"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50" name="组合 49">
            <a:extLst>
              <a:ext uri="{FF2B5EF4-FFF2-40B4-BE49-F238E27FC236}">
                <a16:creationId xmlns:a16="http://schemas.microsoft.com/office/drawing/2014/main" xmlns="" id="{74D82853-9E4B-4827-9D60-036187F347DE}"/>
              </a:ext>
            </a:extLst>
          </p:cNvPr>
          <p:cNvGrpSpPr/>
          <p:nvPr userDrawn="1"/>
        </p:nvGrpSpPr>
        <p:grpSpPr>
          <a:xfrm>
            <a:off x="215415" y="287961"/>
            <a:ext cx="436795" cy="301002"/>
            <a:chOff x="1311557" y="1084208"/>
            <a:chExt cx="363995" cy="250835"/>
          </a:xfrm>
        </p:grpSpPr>
        <p:sp>
          <p:nvSpPr>
            <p:cNvPr id="51" name="任意多边形: 形状 48">
              <a:extLst>
                <a:ext uri="{FF2B5EF4-FFF2-40B4-BE49-F238E27FC236}">
                  <a16:creationId xmlns:a16="http://schemas.microsoft.com/office/drawing/2014/main" xmlns="" id="{FF9B2DB8-95A1-489E-94E3-4C9079BAAF35}"/>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52" name="任意多边形: 形状 49">
              <a:extLst>
                <a:ext uri="{FF2B5EF4-FFF2-40B4-BE49-F238E27FC236}">
                  <a16:creationId xmlns:a16="http://schemas.microsoft.com/office/drawing/2014/main" xmlns="" id="{397A5AB7-4257-4254-9773-FB074BFEE8FF}"/>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4075556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heel(1)">
                                      <p:cBhvr>
                                        <p:cTn id="10" dur="2000"/>
                                        <p:tgtEl>
                                          <p:spTgt spid="46"/>
                                        </p:tgtEl>
                                      </p:cBhvr>
                                    </p:animEffect>
                                  </p:childTnLst>
                                </p:cTn>
                              </p:par>
                              <p:par>
                                <p:cTn id="11" presetID="21" presetClass="entr" presetSubtype="1" fill="hold"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wheel(1)">
                                      <p:cBhvr>
                                        <p:cTn id="13" dur="2000"/>
                                        <p:tgtEl>
                                          <p:spTgt spid="40"/>
                                        </p:tgtEl>
                                      </p:cBhvr>
                                    </p:animEffect>
                                  </p:childTnLst>
                                </p:cTn>
                              </p:par>
                              <p:par>
                                <p:cTn id="14" presetID="21" presetClass="entr" presetSubtype="1" fill="hold" nodeType="with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heel(1)">
                                      <p:cBhvr>
                                        <p:cTn id="16" dur="20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grpSp>
        <p:nvGrpSpPr>
          <p:cNvPr id="6" name="d7956d73-2b26-49a0-8691-2e67a9dd5130">
            <a:extLst>
              <a:ext uri="{FF2B5EF4-FFF2-40B4-BE49-F238E27FC236}">
                <a16:creationId xmlns:a16="http://schemas.microsoft.com/office/drawing/2014/main" xmlns="" id="{19B0BB64-C11C-4554-9C85-A16CE28F984E}"/>
              </a:ext>
            </a:extLst>
          </p:cNvPr>
          <p:cNvGrpSpPr>
            <a:grpSpLocks noChangeAspect="1"/>
          </p:cNvGrpSpPr>
          <p:nvPr userDrawn="1"/>
        </p:nvGrpSpPr>
        <p:grpSpPr>
          <a:xfrm>
            <a:off x="1103584" y="1274542"/>
            <a:ext cx="8781080" cy="3420777"/>
            <a:chOff x="1226204" y="1416154"/>
            <a:chExt cx="9756756" cy="3800863"/>
          </a:xfrm>
        </p:grpSpPr>
        <p:sp>
          <p:nvSpPr>
            <p:cNvPr id="7" name="Diamond 4">
              <a:extLst>
                <a:ext uri="{FF2B5EF4-FFF2-40B4-BE49-F238E27FC236}">
                  <a16:creationId xmlns:a16="http://schemas.microsoft.com/office/drawing/2014/main" xmlns="" id="{3CF922EB-21F7-4524-BA17-3313B6ED5767}"/>
                </a:ext>
              </a:extLst>
            </p:cNvPr>
            <p:cNvSpPr/>
            <p:nvPr/>
          </p:nvSpPr>
          <p:spPr>
            <a:xfrm>
              <a:off x="1226204" y="1416154"/>
              <a:ext cx="2466995" cy="2466996"/>
            </a:xfrm>
            <a:prstGeom prst="diamond">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8" name="Diamond 5">
              <a:extLst>
                <a:ext uri="{FF2B5EF4-FFF2-40B4-BE49-F238E27FC236}">
                  <a16:creationId xmlns:a16="http://schemas.microsoft.com/office/drawing/2014/main" xmlns="" id="{3CE50A13-78A7-4F5F-960B-F2AD15CDE3F2}"/>
                </a:ext>
              </a:extLst>
            </p:cNvPr>
            <p:cNvSpPr/>
            <p:nvPr/>
          </p:nvSpPr>
          <p:spPr>
            <a:xfrm>
              <a:off x="3061989" y="1416154"/>
              <a:ext cx="2466995" cy="2466996"/>
            </a:xfrm>
            <a:prstGeom prst="diamond">
              <a:avLst/>
            </a:prstGeom>
            <a:solidFill>
              <a:schemeClr val="accent2">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9" name="Diamond 6">
              <a:extLst>
                <a:ext uri="{FF2B5EF4-FFF2-40B4-BE49-F238E27FC236}">
                  <a16:creationId xmlns:a16="http://schemas.microsoft.com/office/drawing/2014/main" xmlns="" id="{D866E02F-A049-4221-9905-4FCAB707ED1B}"/>
                </a:ext>
              </a:extLst>
            </p:cNvPr>
            <p:cNvSpPr/>
            <p:nvPr/>
          </p:nvSpPr>
          <p:spPr>
            <a:xfrm>
              <a:off x="4874810" y="1416154"/>
              <a:ext cx="2466995" cy="2466996"/>
            </a:xfrm>
            <a:prstGeom prst="diamond">
              <a:avLst/>
            </a:prstGeom>
            <a:solidFill>
              <a:schemeClr val="accent3">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0" name="Diamond 7">
              <a:extLst>
                <a:ext uri="{FF2B5EF4-FFF2-40B4-BE49-F238E27FC236}">
                  <a16:creationId xmlns:a16="http://schemas.microsoft.com/office/drawing/2014/main" xmlns="" id="{563C9C91-8D3F-4FFE-9CB4-7E3B6551E0B4}"/>
                </a:ext>
              </a:extLst>
            </p:cNvPr>
            <p:cNvSpPr/>
            <p:nvPr/>
          </p:nvSpPr>
          <p:spPr>
            <a:xfrm>
              <a:off x="6680181" y="1416154"/>
              <a:ext cx="2466995" cy="2466996"/>
            </a:xfrm>
            <a:prstGeom prst="diamond">
              <a:avLst/>
            </a:prstGeom>
            <a:solidFill>
              <a:schemeClr val="accent4">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1" name="Diamond 8">
              <a:extLst>
                <a:ext uri="{FF2B5EF4-FFF2-40B4-BE49-F238E27FC236}">
                  <a16:creationId xmlns:a16="http://schemas.microsoft.com/office/drawing/2014/main" xmlns="" id="{2E5A72A6-DF08-412C-9940-7EB16E6F4823}"/>
                </a:ext>
              </a:extLst>
            </p:cNvPr>
            <p:cNvSpPr/>
            <p:nvPr/>
          </p:nvSpPr>
          <p:spPr>
            <a:xfrm>
              <a:off x="8515965" y="1416154"/>
              <a:ext cx="2466995" cy="2466996"/>
            </a:xfrm>
            <a:prstGeom prst="diamond">
              <a:avLst/>
            </a:prstGeom>
            <a:solidFill>
              <a:schemeClr val="accent5">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2" name="Diamond 4">
              <a:extLst>
                <a:ext uri="{FF2B5EF4-FFF2-40B4-BE49-F238E27FC236}">
                  <a16:creationId xmlns:a16="http://schemas.microsoft.com/office/drawing/2014/main" xmlns="" id="{C1C96BDA-D7C7-407B-B67F-A9FCFE2B2C36}"/>
                </a:ext>
              </a:extLst>
            </p:cNvPr>
            <p:cNvSpPr/>
            <p:nvPr/>
          </p:nvSpPr>
          <p:spPr>
            <a:xfrm>
              <a:off x="1226204" y="1561542"/>
              <a:ext cx="2466995" cy="2466996"/>
            </a:xfrm>
            <a:prstGeom prst="diamond">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3" name="Diamond 5">
              <a:extLst>
                <a:ext uri="{FF2B5EF4-FFF2-40B4-BE49-F238E27FC236}">
                  <a16:creationId xmlns:a16="http://schemas.microsoft.com/office/drawing/2014/main" xmlns="" id="{96EE0B8C-E09B-46A2-ABF0-899A8B74F6E1}"/>
                </a:ext>
              </a:extLst>
            </p:cNvPr>
            <p:cNvSpPr/>
            <p:nvPr/>
          </p:nvSpPr>
          <p:spPr>
            <a:xfrm>
              <a:off x="3061989" y="1561542"/>
              <a:ext cx="2466995" cy="2466996"/>
            </a:xfrm>
            <a:prstGeom prst="diamond">
              <a:avLst/>
            </a:prstGeom>
            <a:solidFill>
              <a:schemeClr val="accent2">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4" name="Diamond 6">
              <a:extLst>
                <a:ext uri="{FF2B5EF4-FFF2-40B4-BE49-F238E27FC236}">
                  <a16:creationId xmlns:a16="http://schemas.microsoft.com/office/drawing/2014/main" xmlns="" id="{55C70B45-0CEF-47DF-80BA-43714EDBA097}"/>
                </a:ext>
              </a:extLst>
            </p:cNvPr>
            <p:cNvSpPr/>
            <p:nvPr/>
          </p:nvSpPr>
          <p:spPr>
            <a:xfrm>
              <a:off x="4874810" y="1561542"/>
              <a:ext cx="2466995" cy="2466996"/>
            </a:xfrm>
            <a:prstGeom prst="diamond">
              <a:avLst/>
            </a:prstGeom>
            <a:solidFill>
              <a:schemeClr val="accent3">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5" name="Diamond 7">
              <a:extLst>
                <a:ext uri="{FF2B5EF4-FFF2-40B4-BE49-F238E27FC236}">
                  <a16:creationId xmlns:a16="http://schemas.microsoft.com/office/drawing/2014/main" xmlns="" id="{7B744AB0-E76C-4FCE-8E6E-F240644B6DC9}"/>
                </a:ext>
              </a:extLst>
            </p:cNvPr>
            <p:cNvSpPr/>
            <p:nvPr/>
          </p:nvSpPr>
          <p:spPr>
            <a:xfrm>
              <a:off x="6680181" y="1561542"/>
              <a:ext cx="2466995" cy="2466996"/>
            </a:xfrm>
            <a:prstGeom prst="diamond">
              <a:avLst/>
            </a:prstGeom>
            <a:solidFill>
              <a:schemeClr val="accent4">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6" name="Diamond 8">
              <a:extLst>
                <a:ext uri="{FF2B5EF4-FFF2-40B4-BE49-F238E27FC236}">
                  <a16:creationId xmlns:a16="http://schemas.microsoft.com/office/drawing/2014/main" xmlns="" id="{ADD29794-979B-41DB-A914-20D729FBE1EE}"/>
                </a:ext>
              </a:extLst>
            </p:cNvPr>
            <p:cNvSpPr/>
            <p:nvPr/>
          </p:nvSpPr>
          <p:spPr>
            <a:xfrm>
              <a:off x="8515965" y="1690398"/>
              <a:ext cx="2466995" cy="2466996"/>
            </a:xfrm>
            <a:prstGeom prst="diamond">
              <a:avLst/>
            </a:prstGeom>
            <a:solidFill>
              <a:schemeClr val="accent5">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7" name="Right Arrow 9">
              <a:extLst>
                <a:ext uri="{FF2B5EF4-FFF2-40B4-BE49-F238E27FC236}">
                  <a16:creationId xmlns:a16="http://schemas.microsoft.com/office/drawing/2014/main" xmlns="" id="{92BD5BCF-A3DA-49C1-96D9-9A94ACED7EDA}"/>
                </a:ext>
              </a:extLst>
            </p:cNvPr>
            <p:cNvSpPr/>
            <p:nvPr/>
          </p:nvSpPr>
          <p:spPr>
            <a:xfrm>
              <a:off x="3272191"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8" name="Right Arrow 10">
              <a:extLst>
                <a:ext uri="{FF2B5EF4-FFF2-40B4-BE49-F238E27FC236}">
                  <a16:creationId xmlns:a16="http://schemas.microsoft.com/office/drawing/2014/main" xmlns="" id="{3A238951-2717-439D-80D2-24F25804E0A0}"/>
                </a:ext>
              </a:extLst>
            </p:cNvPr>
            <p:cNvSpPr/>
            <p:nvPr/>
          </p:nvSpPr>
          <p:spPr>
            <a:xfrm>
              <a:off x="5106058"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19" name="Right Arrow 11">
              <a:extLst>
                <a:ext uri="{FF2B5EF4-FFF2-40B4-BE49-F238E27FC236}">
                  <a16:creationId xmlns:a16="http://schemas.microsoft.com/office/drawing/2014/main" xmlns="" id="{9447D4F8-4075-4B11-A15B-7D64D1B711BD}"/>
                </a:ext>
              </a:extLst>
            </p:cNvPr>
            <p:cNvSpPr/>
            <p:nvPr/>
          </p:nvSpPr>
          <p:spPr>
            <a:xfrm>
              <a:off x="6899578"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20" name="Right Arrow 12">
              <a:extLst>
                <a:ext uri="{FF2B5EF4-FFF2-40B4-BE49-F238E27FC236}">
                  <a16:creationId xmlns:a16="http://schemas.microsoft.com/office/drawing/2014/main" xmlns="" id="{D7AE3E54-D20E-464B-ACE5-F9A3F803598A}"/>
                </a:ext>
              </a:extLst>
            </p:cNvPr>
            <p:cNvSpPr/>
            <p:nvPr/>
          </p:nvSpPr>
          <p:spPr>
            <a:xfrm>
              <a:off x="8733445" y="2673053"/>
              <a:ext cx="229645" cy="241105"/>
            </a:xfrm>
            <a:prstGeom prst="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58">
                <a:solidFill>
                  <a:schemeClr val="tx1"/>
                </a:solidFill>
              </a:endParaRPr>
            </a:p>
          </p:txBody>
        </p:sp>
        <p:sp>
          <p:nvSpPr>
            <p:cNvPr id="21" name="TextBox 13">
              <a:extLst>
                <a:ext uri="{FF2B5EF4-FFF2-40B4-BE49-F238E27FC236}">
                  <a16:creationId xmlns:a16="http://schemas.microsoft.com/office/drawing/2014/main" xmlns="" id="{1AF27C08-D358-40E7-BC5E-9CFC2E4A4F8B}"/>
                </a:ext>
              </a:extLst>
            </p:cNvPr>
            <p:cNvSpPr txBox="1"/>
            <p:nvPr/>
          </p:nvSpPr>
          <p:spPr>
            <a:xfrm>
              <a:off x="1727377" y="4286252"/>
              <a:ext cx="1444840" cy="348813"/>
            </a:xfrm>
            <a:prstGeom prst="rect">
              <a:avLst/>
            </a:prstGeom>
            <a:noFill/>
          </p:spPr>
          <p:txBody>
            <a:bodyPr wrap="none" rtlCol="0">
              <a:spAutoFit/>
            </a:bodyPr>
            <a:lstStyle/>
            <a:p>
              <a:pPr algn="ctr"/>
              <a:r>
                <a:rPr lang="zh-CN" altLang="en-US" sz="1440" b="1" dirty="0"/>
                <a:t>标题文本预设</a:t>
              </a:r>
              <a:endParaRPr lang="id-ID" sz="1440" b="1" dirty="0"/>
            </a:p>
          </p:txBody>
        </p:sp>
        <p:sp>
          <p:nvSpPr>
            <p:cNvPr id="22" name="Rectangle 14">
              <a:extLst>
                <a:ext uri="{FF2B5EF4-FFF2-40B4-BE49-F238E27FC236}">
                  <a16:creationId xmlns:a16="http://schemas.microsoft.com/office/drawing/2014/main" xmlns="" id="{CABAE041-2396-4738-93B6-7576CE16AC7E}"/>
                </a:ext>
              </a:extLst>
            </p:cNvPr>
            <p:cNvSpPr/>
            <p:nvPr/>
          </p:nvSpPr>
          <p:spPr>
            <a:xfrm>
              <a:off x="1517223" y="4636229"/>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23" name="TextBox 16">
              <a:extLst>
                <a:ext uri="{FF2B5EF4-FFF2-40B4-BE49-F238E27FC236}">
                  <a16:creationId xmlns:a16="http://schemas.microsoft.com/office/drawing/2014/main" xmlns="" id="{964126B2-DBDD-4E00-81F2-B53823D265DA}"/>
                </a:ext>
              </a:extLst>
            </p:cNvPr>
            <p:cNvSpPr txBox="1"/>
            <p:nvPr/>
          </p:nvSpPr>
          <p:spPr>
            <a:xfrm>
              <a:off x="3558757" y="4286253"/>
              <a:ext cx="1444840" cy="348813"/>
            </a:xfrm>
            <a:prstGeom prst="rect">
              <a:avLst/>
            </a:prstGeom>
            <a:noFill/>
          </p:spPr>
          <p:txBody>
            <a:bodyPr wrap="none" rtlCol="0">
              <a:spAutoFit/>
            </a:bodyPr>
            <a:lstStyle/>
            <a:p>
              <a:pPr algn="ctr"/>
              <a:r>
                <a:rPr lang="zh-CN" altLang="en-US" sz="1440" b="1"/>
                <a:t>标题文本预设</a:t>
              </a:r>
              <a:endParaRPr lang="id-ID" sz="1440" b="1" dirty="0"/>
            </a:p>
          </p:txBody>
        </p:sp>
        <p:sp>
          <p:nvSpPr>
            <p:cNvPr id="24" name="Rectangle 17">
              <a:extLst>
                <a:ext uri="{FF2B5EF4-FFF2-40B4-BE49-F238E27FC236}">
                  <a16:creationId xmlns:a16="http://schemas.microsoft.com/office/drawing/2014/main" xmlns="" id="{7573AB91-7387-4182-846D-F9B0341E8BFF}"/>
                </a:ext>
              </a:extLst>
            </p:cNvPr>
            <p:cNvSpPr/>
            <p:nvPr/>
          </p:nvSpPr>
          <p:spPr>
            <a:xfrm>
              <a:off x="3348603" y="4636229"/>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25" name="TextBox 19">
              <a:extLst>
                <a:ext uri="{FF2B5EF4-FFF2-40B4-BE49-F238E27FC236}">
                  <a16:creationId xmlns:a16="http://schemas.microsoft.com/office/drawing/2014/main" xmlns="" id="{76AFEF91-AC48-4E11-A7AD-1E3387D49186}"/>
                </a:ext>
              </a:extLst>
            </p:cNvPr>
            <p:cNvSpPr txBox="1"/>
            <p:nvPr/>
          </p:nvSpPr>
          <p:spPr>
            <a:xfrm>
              <a:off x="5361153" y="4302783"/>
              <a:ext cx="1444840" cy="348813"/>
            </a:xfrm>
            <a:prstGeom prst="rect">
              <a:avLst/>
            </a:prstGeom>
            <a:noFill/>
          </p:spPr>
          <p:txBody>
            <a:bodyPr wrap="none" rtlCol="0">
              <a:spAutoFit/>
            </a:bodyPr>
            <a:lstStyle/>
            <a:p>
              <a:pPr algn="ctr"/>
              <a:r>
                <a:rPr lang="zh-CN" altLang="en-US" sz="1440" b="1"/>
                <a:t>标题文本预设</a:t>
              </a:r>
              <a:endParaRPr lang="id-ID" sz="1440" b="1" dirty="0"/>
            </a:p>
          </p:txBody>
        </p:sp>
        <p:sp>
          <p:nvSpPr>
            <p:cNvPr id="26" name="Rectangle 20">
              <a:extLst>
                <a:ext uri="{FF2B5EF4-FFF2-40B4-BE49-F238E27FC236}">
                  <a16:creationId xmlns:a16="http://schemas.microsoft.com/office/drawing/2014/main" xmlns="" id="{B8164C3A-8FDD-4A2F-8FE1-81A8F46B88E1}"/>
                </a:ext>
              </a:extLst>
            </p:cNvPr>
            <p:cNvSpPr/>
            <p:nvPr/>
          </p:nvSpPr>
          <p:spPr>
            <a:xfrm>
              <a:off x="5150998" y="4652760"/>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27" name="TextBox 22">
              <a:extLst>
                <a:ext uri="{FF2B5EF4-FFF2-40B4-BE49-F238E27FC236}">
                  <a16:creationId xmlns:a16="http://schemas.microsoft.com/office/drawing/2014/main" xmlns="" id="{83594542-9479-437C-9A6D-462D29DCFE3F}"/>
                </a:ext>
              </a:extLst>
            </p:cNvPr>
            <p:cNvSpPr txBox="1"/>
            <p:nvPr/>
          </p:nvSpPr>
          <p:spPr>
            <a:xfrm>
              <a:off x="7215496" y="4302782"/>
              <a:ext cx="1444840" cy="348813"/>
            </a:xfrm>
            <a:prstGeom prst="rect">
              <a:avLst/>
            </a:prstGeom>
            <a:noFill/>
          </p:spPr>
          <p:txBody>
            <a:bodyPr wrap="none" rtlCol="0">
              <a:spAutoFit/>
            </a:bodyPr>
            <a:lstStyle/>
            <a:p>
              <a:pPr algn="ctr"/>
              <a:r>
                <a:rPr lang="zh-CN" altLang="en-US" sz="1440" b="1"/>
                <a:t>标题文本预设</a:t>
              </a:r>
              <a:endParaRPr lang="id-ID" sz="1440" b="1" dirty="0"/>
            </a:p>
          </p:txBody>
        </p:sp>
        <p:sp>
          <p:nvSpPr>
            <p:cNvPr id="28" name="Rectangle 23">
              <a:extLst>
                <a:ext uri="{FF2B5EF4-FFF2-40B4-BE49-F238E27FC236}">
                  <a16:creationId xmlns:a16="http://schemas.microsoft.com/office/drawing/2014/main" xmlns="" id="{E86E9C4D-1FAD-48D4-9A1B-7C253E5BAD2C}"/>
                </a:ext>
              </a:extLst>
            </p:cNvPr>
            <p:cNvSpPr/>
            <p:nvPr/>
          </p:nvSpPr>
          <p:spPr>
            <a:xfrm>
              <a:off x="7005341" y="4652760"/>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29" name="TextBox 25">
              <a:extLst>
                <a:ext uri="{FF2B5EF4-FFF2-40B4-BE49-F238E27FC236}">
                  <a16:creationId xmlns:a16="http://schemas.microsoft.com/office/drawing/2014/main" xmlns="" id="{261DB3A2-E30F-449D-9225-F60963CFCAF4}"/>
                </a:ext>
              </a:extLst>
            </p:cNvPr>
            <p:cNvSpPr txBox="1"/>
            <p:nvPr/>
          </p:nvSpPr>
          <p:spPr>
            <a:xfrm>
              <a:off x="9006728" y="4302782"/>
              <a:ext cx="1444840" cy="348813"/>
            </a:xfrm>
            <a:prstGeom prst="rect">
              <a:avLst/>
            </a:prstGeom>
            <a:noFill/>
          </p:spPr>
          <p:txBody>
            <a:bodyPr wrap="none" rtlCol="0">
              <a:spAutoFit/>
            </a:bodyPr>
            <a:lstStyle/>
            <a:p>
              <a:pPr algn="ctr"/>
              <a:r>
                <a:rPr lang="zh-CN" altLang="en-US" sz="1440" b="1"/>
                <a:t>标题文本预设</a:t>
              </a:r>
              <a:endParaRPr lang="id-ID" sz="1440" b="1" dirty="0"/>
            </a:p>
          </p:txBody>
        </p:sp>
        <p:sp>
          <p:nvSpPr>
            <p:cNvPr id="30" name="Rectangle 26">
              <a:extLst>
                <a:ext uri="{FF2B5EF4-FFF2-40B4-BE49-F238E27FC236}">
                  <a16:creationId xmlns:a16="http://schemas.microsoft.com/office/drawing/2014/main" xmlns="" id="{207A07FC-756F-41CD-AABB-276C604C43EB}"/>
                </a:ext>
              </a:extLst>
            </p:cNvPr>
            <p:cNvSpPr/>
            <p:nvPr/>
          </p:nvSpPr>
          <p:spPr>
            <a:xfrm>
              <a:off x="8796572" y="4652760"/>
              <a:ext cx="1865151" cy="564257"/>
            </a:xfrm>
            <a:prstGeom prst="rect">
              <a:avLst/>
            </a:prstGeom>
          </p:spPr>
          <p:txBody>
            <a:bodyPr wrap="square">
              <a:spAutoFit/>
            </a:bodyPr>
            <a:lstStyle/>
            <a:p>
              <a:pPr algn="ctr">
                <a:lnSpc>
                  <a:spcPct val="150000"/>
                </a:lnSpc>
              </a:pPr>
              <a:r>
                <a:rPr lang="zh-CN" altLang="en-US" sz="900"/>
                <a:t>此部分内容作为文字排版占位显示（建议使用主题字体）。</a:t>
              </a:r>
              <a:endParaRPr lang="id-ID" sz="900" dirty="0"/>
            </a:p>
          </p:txBody>
        </p:sp>
        <p:sp>
          <p:nvSpPr>
            <p:cNvPr id="31" name="Diamond 4">
              <a:extLst>
                <a:ext uri="{FF2B5EF4-FFF2-40B4-BE49-F238E27FC236}">
                  <a16:creationId xmlns:a16="http://schemas.microsoft.com/office/drawing/2014/main" xmlns="" id="{56F70DBF-BD1D-4779-BE77-D27C30F168A9}"/>
                </a:ext>
              </a:extLst>
            </p:cNvPr>
            <p:cNvSpPr/>
            <p:nvPr/>
          </p:nvSpPr>
          <p:spPr>
            <a:xfrm>
              <a:off x="2146064"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sp>
          <p:nvSpPr>
            <p:cNvPr id="32" name="Diamond 5">
              <a:extLst>
                <a:ext uri="{FF2B5EF4-FFF2-40B4-BE49-F238E27FC236}">
                  <a16:creationId xmlns:a16="http://schemas.microsoft.com/office/drawing/2014/main" xmlns="" id="{17FC1A3B-637C-4F8B-A064-D912D35116AC}"/>
                </a:ext>
              </a:extLst>
            </p:cNvPr>
            <p:cNvSpPr/>
            <p:nvPr/>
          </p:nvSpPr>
          <p:spPr>
            <a:xfrm>
              <a:off x="3981849"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sp>
          <p:nvSpPr>
            <p:cNvPr id="33" name="Diamond 6">
              <a:extLst>
                <a:ext uri="{FF2B5EF4-FFF2-40B4-BE49-F238E27FC236}">
                  <a16:creationId xmlns:a16="http://schemas.microsoft.com/office/drawing/2014/main" xmlns="" id="{C5507416-5E5B-440B-B693-A2D3A497B93B}"/>
                </a:ext>
              </a:extLst>
            </p:cNvPr>
            <p:cNvSpPr/>
            <p:nvPr/>
          </p:nvSpPr>
          <p:spPr>
            <a:xfrm>
              <a:off x="5794670"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sp>
          <p:nvSpPr>
            <p:cNvPr id="34" name="Diamond 7">
              <a:extLst>
                <a:ext uri="{FF2B5EF4-FFF2-40B4-BE49-F238E27FC236}">
                  <a16:creationId xmlns:a16="http://schemas.microsoft.com/office/drawing/2014/main" xmlns="" id="{2BA5BAF5-25D8-40EA-BC38-9D6E7BE5AE53}"/>
                </a:ext>
              </a:extLst>
            </p:cNvPr>
            <p:cNvSpPr/>
            <p:nvPr/>
          </p:nvSpPr>
          <p:spPr>
            <a:xfrm>
              <a:off x="7600041" y="2414966"/>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sp>
          <p:nvSpPr>
            <p:cNvPr id="35" name="Diamond 8">
              <a:extLst>
                <a:ext uri="{FF2B5EF4-FFF2-40B4-BE49-F238E27FC236}">
                  <a16:creationId xmlns:a16="http://schemas.microsoft.com/office/drawing/2014/main" xmlns="" id="{4D455D4E-4B0C-4ADF-8D2C-CDEF2DB92234}"/>
                </a:ext>
              </a:extLst>
            </p:cNvPr>
            <p:cNvSpPr/>
            <p:nvPr/>
          </p:nvSpPr>
          <p:spPr>
            <a:xfrm>
              <a:off x="9435825" y="2543822"/>
              <a:ext cx="627276" cy="65335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sz="1620">
                <a:solidFill>
                  <a:schemeClr val="tx1"/>
                </a:solidFill>
              </a:endParaRPr>
            </a:p>
          </p:txBody>
        </p:sp>
      </p:grpSp>
      <p:sp>
        <p:nvSpPr>
          <p:cNvPr id="36" name="Title 1">
            <a:extLst>
              <a:ext uri="{FF2B5EF4-FFF2-40B4-BE49-F238E27FC236}">
                <a16:creationId xmlns:a16="http://schemas.microsoft.com/office/drawing/2014/main" xmlns="" id="{C2A6AE41-F010-4B90-84A3-50CAA1FC6769}"/>
              </a:ext>
            </a:extLst>
          </p:cNvPr>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7" name="组合 36">
            <a:extLst>
              <a:ext uri="{FF2B5EF4-FFF2-40B4-BE49-F238E27FC236}">
                <a16:creationId xmlns:a16="http://schemas.microsoft.com/office/drawing/2014/main" xmlns="" id="{EEE26776-E239-4B99-BC54-70D6C186DD15}"/>
              </a:ext>
            </a:extLst>
          </p:cNvPr>
          <p:cNvGrpSpPr/>
          <p:nvPr userDrawn="1"/>
        </p:nvGrpSpPr>
        <p:grpSpPr>
          <a:xfrm>
            <a:off x="215415" y="287961"/>
            <a:ext cx="436795" cy="301002"/>
            <a:chOff x="1311557" y="1084208"/>
            <a:chExt cx="363995" cy="250835"/>
          </a:xfrm>
        </p:grpSpPr>
        <p:sp>
          <p:nvSpPr>
            <p:cNvPr id="38" name="任意多边形: 形状 34">
              <a:extLst>
                <a:ext uri="{FF2B5EF4-FFF2-40B4-BE49-F238E27FC236}">
                  <a16:creationId xmlns:a16="http://schemas.microsoft.com/office/drawing/2014/main" xmlns="" id="{C1B73F72-0A8F-452A-A2D6-CF137BD09A4D}"/>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9" name="任意多边形: 形状 35">
              <a:extLst>
                <a:ext uri="{FF2B5EF4-FFF2-40B4-BE49-F238E27FC236}">
                  <a16:creationId xmlns:a16="http://schemas.microsoft.com/office/drawing/2014/main" xmlns="" id="{AC738FD8-2D48-49A6-B946-37555771F3D1}"/>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501380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grpSp>
        <p:nvGrpSpPr>
          <p:cNvPr id="6" name="组合 5"/>
          <p:cNvGrpSpPr/>
          <p:nvPr userDrawn="1"/>
        </p:nvGrpSpPr>
        <p:grpSpPr>
          <a:xfrm>
            <a:off x="3730640" y="1125969"/>
            <a:ext cx="3476474" cy="4279328"/>
            <a:chOff x="3108865" y="938303"/>
            <a:chExt cx="2897062" cy="3566107"/>
          </a:xfrm>
        </p:grpSpPr>
        <p:grpSp>
          <p:nvGrpSpPr>
            <p:cNvPr id="7" name="Group 1"/>
            <p:cNvGrpSpPr/>
            <p:nvPr/>
          </p:nvGrpSpPr>
          <p:grpSpPr>
            <a:xfrm>
              <a:off x="3108865" y="938303"/>
              <a:ext cx="2897062" cy="3566107"/>
              <a:chOff x="4145153" y="1251073"/>
              <a:chExt cx="3862749" cy="4754809"/>
            </a:xfrm>
          </p:grpSpPr>
          <p:grpSp>
            <p:nvGrpSpPr>
              <p:cNvPr id="14" name="Group 118"/>
              <p:cNvGrpSpPr/>
              <p:nvPr/>
            </p:nvGrpSpPr>
            <p:grpSpPr>
              <a:xfrm>
                <a:off x="5614772" y="3646594"/>
                <a:ext cx="875232" cy="2359288"/>
                <a:chOff x="5588618" y="3680520"/>
                <a:chExt cx="988675" cy="1941036"/>
              </a:xfrm>
              <a:solidFill>
                <a:schemeClr val="accent5"/>
              </a:solidFill>
            </p:grpSpPr>
            <p:cxnSp>
              <p:nvCxnSpPr>
                <p:cNvPr id="21" name="Straight Connector 119"/>
                <p:cNvCxnSpPr/>
                <p:nvPr/>
              </p:nvCxnSpPr>
              <p:spPr>
                <a:xfrm>
                  <a:off x="5616754" y="3786455"/>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2" name="Straight Connector 120"/>
                <p:cNvCxnSpPr/>
                <p:nvPr/>
              </p:nvCxnSpPr>
              <p:spPr>
                <a:xfrm>
                  <a:off x="6525816" y="3783820"/>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3" name="Straight Connector 121"/>
                <p:cNvCxnSpPr/>
                <p:nvPr/>
              </p:nvCxnSpPr>
              <p:spPr>
                <a:xfrm>
                  <a:off x="5833054" y="3682011"/>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4" name="Straight Connector 122"/>
                <p:cNvCxnSpPr/>
                <p:nvPr/>
              </p:nvCxnSpPr>
              <p:spPr>
                <a:xfrm>
                  <a:off x="6328716" y="3680520"/>
                  <a:ext cx="4375" cy="1220057"/>
                </a:xfrm>
                <a:prstGeom prst="line">
                  <a:avLst/>
                </a:prstGeom>
                <a:grpFill/>
                <a:ln w="635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5" name="Freeform: Shape 123"/>
                <p:cNvSpPr>
                  <a:spLocks noChangeAspect="1"/>
                </p:cNvSpPr>
                <p:nvPr/>
              </p:nvSpPr>
              <p:spPr bwMode="auto">
                <a:xfrm>
                  <a:off x="5588618" y="4770963"/>
                  <a:ext cx="988675" cy="850593"/>
                </a:xfrm>
                <a:custGeom>
                  <a:avLst/>
                  <a:gdLst>
                    <a:gd name="T0" fmla="*/ 2 w 226"/>
                    <a:gd name="T1" fmla="*/ 61 h 195"/>
                    <a:gd name="T2" fmla="*/ 56 w 226"/>
                    <a:gd name="T3" fmla="*/ 128 h 195"/>
                    <a:gd name="T4" fmla="*/ 56 w 226"/>
                    <a:gd name="T5" fmla="*/ 128 h 195"/>
                    <a:gd name="T6" fmla="*/ 108 w 226"/>
                    <a:gd name="T7" fmla="*/ 192 h 195"/>
                    <a:gd name="T8" fmla="*/ 113 w 226"/>
                    <a:gd name="T9" fmla="*/ 195 h 195"/>
                    <a:gd name="T10" fmla="*/ 119 w 226"/>
                    <a:gd name="T11" fmla="*/ 192 h 195"/>
                    <a:gd name="T12" fmla="*/ 171 w 226"/>
                    <a:gd name="T13" fmla="*/ 128 h 195"/>
                    <a:gd name="T14" fmla="*/ 171 w 226"/>
                    <a:gd name="T15" fmla="*/ 128 h 195"/>
                    <a:gd name="T16" fmla="*/ 224 w 226"/>
                    <a:gd name="T17" fmla="*/ 61 h 195"/>
                    <a:gd name="T18" fmla="*/ 225 w 226"/>
                    <a:gd name="T19" fmla="*/ 54 h 195"/>
                    <a:gd name="T20" fmla="*/ 219 w 226"/>
                    <a:gd name="T21" fmla="*/ 49 h 195"/>
                    <a:gd name="T22" fmla="*/ 178 w 226"/>
                    <a:gd name="T23" fmla="*/ 7 h 195"/>
                    <a:gd name="T24" fmla="*/ 177 w 226"/>
                    <a:gd name="T25" fmla="*/ 5 h 195"/>
                    <a:gd name="T26" fmla="*/ 169 w 226"/>
                    <a:gd name="T27" fmla="*/ 1 h 195"/>
                    <a:gd name="T28" fmla="*/ 166 w 226"/>
                    <a:gd name="T29" fmla="*/ 2 h 195"/>
                    <a:gd name="T30" fmla="*/ 163 w 226"/>
                    <a:gd name="T31" fmla="*/ 7 h 195"/>
                    <a:gd name="T32" fmla="*/ 113 w 226"/>
                    <a:gd name="T33" fmla="*/ 50 h 195"/>
                    <a:gd name="T34" fmla="*/ 64 w 226"/>
                    <a:gd name="T35" fmla="*/ 7 h 195"/>
                    <a:gd name="T36" fmla="*/ 56 w 226"/>
                    <a:gd name="T37" fmla="*/ 1 h 195"/>
                    <a:gd name="T38" fmla="*/ 56 w 226"/>
                    <a:gd name="T39" fmla="*/ 1 h 195"/>
                    <a:gd name="T40" fmla="*/ 53 w 226"/>
                    <a:gd name="T41" fmla="*/ 2 h 195"/>
                    <a:gd name="T42" fmla="*/ 50 w 226"/>
                    <a:gd name="T43" fmla="*/ 5 h 195"/>
                    <a:gd name="T44" fmla="*/ 49 w 226"/>
                    <a:gd name="T45" fmla="*/ 7 h 195"/>
                    <a:gd name="T46" fmla="*/ 7 w 226"/>
                    <a:gd name="T47" fmla="*/ 49 h 195"/>
                    <a:gd name="T48" fmla="*/ 1 w 226"/>
                    <a:gd name="T49" fmla="*/ 54 h 195"/>
                    <a:gd name="T50" fmla="*/ 2 w 226"/>
                    <a:gd name="T51" fmla="*/ 61 h 195"/>
                    <a:gd name="T52" fmla="*/ 75 w 226"/>
                    <a:gd name="T53" fmla="*/ 128 h 195"/>
                    <a:gd name="T54" fmla="*/ 152 w 226"/>
                    <a:gd name="T55" fmla="*/ 128 h 195"/>
                    <a:gd name="T56" fmla="*/ 113 w 226"/>
                    <a:gd name="T57" fmla="*/ 175 h 195"/>
                    <a:gd name="T58" fmla="*/ 75 w 226"/>
                    <a:gd name="T59" fmla="*/ 128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6" h="195">
                      <a:moveTo>
                        <a:pt x="2" y="61"/>
                      </a:moveTo>
                      <a:cubicBezTo>
                        <a:pt x="56" y="128"/>
                        <a:pt x="56" y="128"/>
                        <a:pt x="56" y="128"/>
                      </a:cubicBezTo>
                      <a:cubicBezTo>
                        <a:pt x="56" y="128"/>
                        <a:pt x="56" y="128"/>
                        <a:pt x="56" y="128"/>
                      </a:cubicBezTo>
                      <a:cubicBezTo>
                        <a:pt x="108" y="192"/>
                        <a:pt x="108" y="192"/>
                        <a:pt x="108" y="192"/>
                      </a:cubicBezTo>
                      <a:cubicBezTo>
                        <a:pt x="109" y="194"/>
                        <a:pt x="111" y="195"/>
                        <a:pt x="113" y="195"/>
                      </a:cubicBezTo>
                      <a:cubicBezTo>
                        <a:pt x="116" y="195"/>
                        <a:pt x="118" y="194"/>
                        <a:pt x="119" y="192"/>
                      </a:cubicBezTo>
                      <a:cubicBezTo>
                        <a:pt x="171" y="128"/>
                        <a:pt x="171" y="128"/>
                        <a:pt x="171" y="128"/>
                      </a:cubicBezTo>
                      <a:cubicBezTo>
                        <a:pt x="171" y="128"/>
                        <a:pt x="171" y="128"/>
                        <a:pt x="171" y="128"/>
                      </a:cubicBezTo>
                      <a:cubicBezTo>
                        <a:pt x="224" y="61"/>
                        <a:pt x="224" y="61"/>
                        <a:pt x="224" y="61"/>
                      </a:cubicBezTo>
                      <a:cubicBezTo>
                        <a:pt x="226" y="59"/>
                        <a:pt x="226" y="56"/>
                        <a:pt x="225" y="54"/>
                      </a:cubicBezTo>
                      <a:cubicBezTo>
                        <a:pt x="224" y="51"/>
                        <a:pt x="222" y="50"/>
                        <a:pt x="219" y="49"/>
                      </a:cubicBezTo>
                      <a:cubicBezTo>
                        <a:pt x="198" y="46"/>
                        <a:pt x="180" y="29"/>
                        <a:pt x="178" y="7"/>
                      </a:cubicBezTo>
                      <a:cubicBezTo>
                        <a:pt x="178" y="6"/>
                        <a:pt x="177" y="5"/>
                        <a:pt x="177" y="5"/>
                      </a:cubicBezTo>
                      <a:cubicBezTo>
                        <a:pt x="175" y="2"/>
                        <a:pt x="172" y="0"/>
                        <a:pt x="169" y="1"/>
                      </a:cubicBezTo>
                      <a:cubicBezTo>
                        <a:pt x="168" y="1"/>
                        <a:pt x="167" y="1"/>
                        <a:pt x="166" y="2"/>
                      </a:cubicBezTo>
                      <a:cubicBezTo>
                        <a:pt x="164" y="3"/>
                        <a:pt x="163" y="5"/>
                        <a:pt x="163" y="7"/>
                      </a:cubicBezTo>
                      <a:cubicBezTo>
                        <a:pt x="160" y="31"/>
                        <a:pt x="138" y="50"/>
                        <a:pt x="113" y="50"/>
                      </a:cubicBezTo>
                      <a:cubicBezTo>
                        <a:pt x="88" y="50"/>
                        <a:pt x="67" y="31"/>
                        <a:pt x="64" y="7"/>
                      </a:cubicBezTo>
                      <a:cubicBezTo>
                        <a:pt x="63" y="3"/>
                        <a:pt x="60" y="1"/>
                        <a:pt x="56" y="1"/>
                      </a:cubicBezTo>
                      <a:cubicBezTo>
                        <a:pt x="56" y="1"/>
                        <a:pt x="56" y="1"/>
                        <a:pt x="56" y="1"/>
                      </a:cubicBezTo>
                      <a:cubicBezTo>
                        <a:pt x="55" y="1"/>
                        <a:pt x="54" y="1"/>
                        <a:pt x="53" y="2"/>
                      </a:cubicBezTo>
                      <a:cubicBezTo>
                        <a:pt x="51" y="2"/>
                        <a:pt x="50" y="3"/>
                        <a:pt x="50" y="5"/>
                      </a:cubicBezTo>
                      <a:cubicBezTo>
                        <a:pt x="49" y="5"/>
                        <a:pt x="49" y="6"/>
                        <a:pt x="49" y="7"/>
                      </a:cubicBezTo>
                      <a:cubicBezTo>
                        <a:pt x="46" y="29"/>
                        <a:pt x="29" y="46"/>
                        <a:pt x="7" y="49"/>
                      </a:cubicBezTo>
                      <a:cubicBezTo>
                        <a:pt x="4" y="50"/>
                        <a:pt x="2" y="51"/>
                        <a:pt x="1" y="54"/>
                      </a:cubicBezTo>
                      <a:cubicBezTo>
                        <a:pt x="0" y="56"/>
                        <a:pt x="1" y="59"/>
                        <a:pt x="2" y="61"/>
                      </a:cubicBezTo>
                      <a:close/>
                      <a:moveTo>
                        <a:pt x="75" y="128"/>
                      </a:moveTo>
                      <a:cubicBezTo>
                        <a:pt x="101" y="123"/>
                        <a:pt x="126" y="123"/>
                        <a:pt x="152" y="128"/>
                      </a:cubicBezTo>
                      <a:cubicBezTo>
                        <a:pt x="113" y="175"/>
                        <a:pt x="113" y="175"/>
                        <a:pt x="113" y="175"/>
                      </a:cubicBezTo>
                      <a:lnTo>
                        <a:pt x="75" y="128"/>
                      </a:lnTo>
                      <a:close/>
                    </a:path>
                  </a:pathLst>
                </a:custGeom>
                <a:solidFill>
                  <a:schemeClr val="accent4"/>
                </a:solidFill>
                <a:ln>
                  <a:noFill/>
                </a:ln>
              </p:spPr>
              <p:txBody>
                <a:bodyPr anchor="ctr"/>
                <a:lstStyle/>
                <a:p>
                  <a:pPr algn="ctr"/>
                  <a:endParaRPr sz="1458">
                    <a:cs typeface="+mn-ea"/>
                    <a:sym typeface="+mn-lt"/>
                  </a:endParaRPr>
                </a:p>
              </p:txBody>
            </p:sp>
          </p:grpSp>
          <p:grpSp>
            <p:nvGrpSpPr>
              <p:cNvPr id="15" name="Group 124"/>
              <p:cNvGrpSpPr>
                <a:grpSpLocks noChangeAspect="1"/>
              </p:cNvGrpSpPr>
              <p:nvPr/>
            </p:nvGrpSpPr>
            <p:grpSpPr>
              <a:xfrm>
                <a:off x="4145153" y="1251073"/>
                <a:ext cx="3862749" cy="2757130"/>
                <a:chOff x="1969112" y="2879890"/>
                <a:chExt cx="4032281" cy="2863085"/>
              </a:xfrm>
            </p:grpSpPr>
            <p:sp>
              <p:nvSpPr>
                <p:cNvPr id="16" name="Freeform: Shape 125"/>
                <p:cNvSpPr/>
                <p:nvPr/>
              </p:nvSpPr>
              <p:spPr>
                <a:xfrm>
                  <a:off x="2983489" y="3790960"/>
                  <a:ext cx="1952014" cy="1952015"/>
                </a:xfrm>
                <a:custGeom>
                  <a:avLst/>
                  <a:gdLst>
                    <a:gd name="connsiteX0" fmla="*/ 0 w 1952015"/>
                    <a:gd name="connsiteY0" fmla="*/ 976008 h 1952015"/>
                    <a:gd name="connsiteX1" fmla="*/ 976008 w 1952015"/>
                    <a:gd name="connsiteY1" fmla="*/ 0 h 1952015"/>
                    <a:gd name="connsiteX2" fmla="*/ 1952016 w 1952015"/>
                    <a:gd name="connsiteY2" fmla="*/ 976008 h 1952015"/>
                    <a:gd name="connsiteX3" fmla="*/ 976008 w 1952015"/>
                    <a:gd name="connsiteY3" fmla="*/ 1952016 h 1952015"/>
                    <a:gd name="connsiteX4" fmla="*/ 0 w 1952015"/>
                    <a:gd name="connsiteY4" fmla="*/ 976008 h 19520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2015" h="1952015">
                      <a:moveTo>
                        <a:pt x="0" y="976008"/>
                      </a:moveTo>
                      <a:cubicBezTo>
                        <a:pt x="0" y="436974"/>
                        <a:pt x="436974" y="0"/>
                        <a:pt x="976008" y="0"/>
                      </a:cubicBezTo>
                      <a:cubicBezTo>
                        <a:pt x="1515042" y="0"/>
                        <a:pt x="1952016" y="436974"/>
                        <a:pt x="1952016" y="976008"/>
                      </a:cubicBezTo>
                      <a:cubicBezTo>
                        <a:pt x="1952016" y="1515042"/>
                        <a:pt x="1515042" y="1952016"/>
                        <a:pt x="976008" y="1952016"/>
                      </a:cubicBezTo>
                      <a:cubicBezTo>
                        <a:pt x="436974" y="1952016"/>
                        <a:pt x="0" y="1515042"/>
                        <a:pt x="0" y="976008"/>
                      </a:cubicBezTo>
                      <a:close/>
                    </a:path>
                  </a:pathLst>
                </a:custGeom>
                <a:solidFill>
                  <a:schemeClr val="accent5"/>
                </a:solidFill>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nchor="ctr"/>
                <a:lstStyle/>
                <a:p>
                  <a:pPr algn="ctr"/>
                  <a:endParaRPr sz="1458">
                    <a:cs typeface="+mn-ea"/>
                    <a:sym typeface="+mn-lt"/>
                  </a:endParaRPr>
                </a:p>
              </p:txBody>
            </p:sp>
            <p:sp>
              <p:nvSpPr>
                <p:cNvPr id="17" name="Freeform: Shape 126"/>
                <p:cNvSpPr/>
                <p:nvPr/>
              </p:nvSpPr>
              <p:spPr>
                <a:xfrm>
                  <a:off x="2240403" y="3119262"/>
                  <a:ext cx="1419647" cy="1419647"/>
                </a:xfrm>
                <a:custGeom>
                  <a:avLst/>
                  <a:gdLst>
                    <a:gd name="connsiteX0" fmla="*/ 0 w 1419647"/>
                    <a:gd name="connsiteY0" fmla="*/ 709824 h 1419647"/>
                    <a:gd name="connsiteX1" fmla="*/ 709824 w 1419647"/>
                    <a:gd name="connsiteY1" fmla="*/ 0 h 1419647"/>
                    <a:gd name="connsiteX2" fmla="*/ 1419648 w 1419647"/>
                    <a:gd name="connsiteY2" fmla="*/ 709824 h 1419647"/>
                    <a:gd name="connsiteX3" fmla="*/ 709824 w 1419647"/>
                    <a:gd name="connsiteY3" fmla="*/ 1419648 h 1419647"/>
                    <a:gd name="connsiteX4" fmla="*/ 0 w 1419647"/>
                    <a:gd name="connsiteY4" fmla="*/ 709824 h 14196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9647" h="1419647">
                      <a:moveTo>
                        <a:pt x="0" y="709824"/>
                      </a:moveTo>
                      <a:cubicBezTo>
                        <a:pt x="0" y="317799"/>
                        <a:pt x="317799" y="0"/>
                        <a:pt x="709824" y="0"/>
                      </a:cubicBezTo>
                      <a:cubicBezTo>
                        <a:pt x="1101849" y="0"/>
                        <a:pt x="1419648" y="317799"/>
                        <a:pt x="1419648" y="709824"/>
                      </a:cubicBezTo>
                      <a:cubicBezTo>
                        <a:pt x="1419648" y="1101849"/>
                        <a:pt x="1101849" y="1419648"/>
                        <a:pt x="709824" y="1419648"/>
                      </a:cubicBezTo>
                      <a:cubicBezTo>
                        <a:pt x="317799" y="1419648"/>
                        <a:pt x="0" y="1101849"/>
                        <a:pt x="0" y="709824"/>
                      </a:cubicBezTo>
                      <a:close/>
                    </a:path>
                  </a:pathLst>
                </a:custGeom>
                <a:solidFill>
                  <a:schemeClr val="accent2"/>
                </a:solidFill>
                <a:ln>
                  <a:noFill/>
                </a:ln>
              </p:spPr>
              <p:style>
                <a:lnRef idx="2">
                  <a:schemeClr val="lt1">
                    <a:hueOff val="0"/>
                    <a:satOff val="0"/>
                    <a:lumOff val="0"/>
                    <a:alphaOff val="0"/>
                  </a:schemeClr>
                </a:lnRef>
                <a:fillRef idx="1">
                  <a:schemeClr val="accent2">
                    <a:hueOff val="-716791"/>
                    <a:satOff val="-17272"/>
                    <a:lumOff val="-10393"/>
                    <a:alphaOff val="0"/>
                  </a:schemeClr>
                </a:fillRef>
                <a:effectRef idx="0">
                  <a:schemeClr val="accent2">
                    <a:hueOff val="-716791"/>
                    <a:satOff val="-17272"/>
                    <a:lumOff val="-10393"/>
                    <a:alphaOff val="0"/>
                  </a:schemeClr>
                </a:effectRef>
                <a:fontRef idx="minor">
                  <a:schemeClr val="lt1"/>
                </a:fontRef>
              </p:style>
              <p:txBody>
                <a:bodyPr anchor="ctr"/>
                <a:lstStyle/>
                <a:p>
                  <a:pPr algn="ctr"/>
                  <a:endParaRPr sz="1458">
                    <a:cs typeface="+mn-ea"/>
                    <a:sym typeface="+mn-lt"/>
                  </a:endParaRPr>
                </a:p>
              </p:txBody>
            </p:sp>
            <p:sp>
              <p:nvSpPr>
                <p:cNvPr id="18" name="Freeform: Shape 127"/>
                <p:cNvSpPr/>
                <p:nvPr/>
              </p:nvSpPr>
              <p:spPr>
                <a:xfrm>
                  <a:off x="4162929" y="3001584"/>
                  <a:ext cx="1703578" cy="1703578"/>
                </a:xfrm>
                <a:custGeom>
                  <a:avLst/>
                  <a:gdLst>
                    <a:gd name="connsiteX0" fmla="*/ 0 w 1390964"/>
                    <a:gd name="connsiteY0" fmla="*/ 695482 h 1390964"/>
                    <a:gd name="connsiteX1" fmla="*/ 695482 w 1390964"/>
                    <a:gd name="connsiteY1" fmla="*/ 0 h 1390964"/>
                    <a:gd name="connsiteX2" fmla="*/ 1390964 w 1390964"/>
                    <a:gd name="connsiteY2" fmla="*/ 695482 h 1390964"/>
                    <a:gd name="connsiteX3" fmla="*/ 695482 w 1390964"/>
                    <a:gd name="connsiteY3" fmla="*/ 1390964 h 1390964"/>
                    <a:gd name="connsiteX4" fmla="*/ 0 w 1390964"/>
                    <a:gd name="connsiteY4" fmla="*/ 695482 h 13909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0964" h="1390964">
                      <a:moveTo>
                        <a:pt x="146973" y="842454"/>
                      </a:moveTo>
                      <a:cubicBezTo>
                        <a:pt x="65803" y="539522"/>
                        <a:pt x="245577" y="228144"/>
                        <a:pt x="548510" y="146973"/>
                      </a:cubicBezTo>
                      <a:cubicBezTo>
                        <a:pt x="851442" y="65803"/>
                        <a:pt x="1162820" y="245577"/>
                        <a:pt x="1243991" y="548510"/>
                      </a:cubicBezTo>
                      <a:cubicBezTo>
                        <a:pt x="1325161" y="851442"/>
                        <a:pt x="1145387" y="1162820"/>
                        <a:pt x="842454" y="1243991"/>
                      </a:cubicBezTo>
                      <a:cubicBezTo>
                        <a:pt x="539522" y="1325161"/>
                        <a:pt x="228144" y="1145387"/>
                        <a:pt x="146973" y="842454"/>
                      </a:cubicBezTo>
                      <a:close/>
                    </a:path>
                  </a:pathLst>
                </a:custGeom>
                <a:solidFill>
                  <a:schemeClr val="accent3"/>
                </a:solidFill>
                <a:ln>
                  <a:noFill/>
                </a:ln>
              </p:spPr>
              <p:style>
                <a:lnRef idx="2">
                  <a:schemeClr val="lt1">
                    <a:hueOff val="0"/>
                    <a:satOff val="0"/>
                    <a:lumOff val="0"/>
                    <a:alphaOff val="0"/>
                  </a:schemeClr>
                </a:lnRef>
                <a:fillRef idx="1">
                  <a:schemeClr val="accent2">
                    <a:hueOff val="-1433582"/>
                    <a:satOff val="-34544"/>
                    <a:lumOff val="-20785"/>
                    <a:alphaOff val="0"/>
                  </a:schemeClr>
                </a:fillRef>
                <a:effectRef idx="0">
                  <a:schemeClr val="accent2">
                    <a:hueOff val="-1433582"/>
                    <a:satOff val="-34544"/>
                    <a:lumOff val="-20785"/>
                    <a:alphaOff val="0"/>
                  </a:schemeClr>
                </a:effectRef>
                <a:fontRef idx="minor">
                  <a:schemeClr val="lt1"/>
                </a:fontRef>
              </p:style>
              <p:txBody>
                <a:bodyPr anchor="ctr"/>
                <a:lstStyle/>
                <a:p>
                  <a:pPr algn="ctr"/>
                  <a:endParaRPr sz="1458">
                    <a:cs typeface="+mn-ea"/>
                    <a:sym typeface="+mn-lt"/>
                  </a:endParaRPr>
                </a:p>
              </p:txBody>
            </p:sp>
            <p:sp>
              <p:nvSpPr>
                <p:cNvPr id="19" name="Shape 128"/>
                <p:cNvSpPr/>
                <p:nvPr/>
              </p:nvSpPr>
              <p:spPr>
                <a:xfrm rot="21424675">
                  <a:off x="1969112" y="2906378"/>
                  <a:ext cx="1824919" cy="1805879"/>
                </a:xfrm>
                <a:prstGeom prst="leftCircularArrow">
                  <a:avLst>
                    <a:gd name="adj1" fmla="val 6452"/>
                    <a:gd name="adj2" fmla="val 429999"/>
                    <a:gd name="adj3" fmla="val 10489124"/>
                    <a:gd name="adj4" fmla="val 14837806"/>
                    <a:gd name="adj5" fmla="val 7527"/>
                  </a:avLst>
                </a:prstGeom>
                <a:solidFill>
                  <a:schemeClr val="accent2"/>
                </a:solidFill>
              </p:spPr>
              <p:style>
                <a:lnRef idx="0">
                  <a:schemeClr val="lt1">
                    <a:hueOff val="0"/>
                    <a:satOff val="0"/>
                    <a:lumOff val="0"/>
                    <a:alphaOff val="0"/>
                  </a:schemeClr>
                </a:lnRef>
                <a:fillRef idx="1">
                  <a:schemeClr val="accent2">
                    <a:hueOff val="-716791"/>
                    <a:satOff val="-17272"/>
                    <a:lumOff val="-10393"/>
                    <a:alphaOff val="0"/>
                  </a:schemeClr>
                </a:fillRef>
                <a:effectRef idx="0">
                  <a:schemeClr val="accent2">
                    <a:hueOff val="-716791"/>
                    <a:satOff val="-17272"/>
                    <a:lumOff val="-10393"/>
                    <a:alphaOff val="0"/>
                  </a:schemeClr>
                </a:effectRef>
                <a:fontRef idx="minor">
                  <a:schemeClr val="lt1"/>
                </a:fontRef>
              </p:style>
              <p:txBody>
                <a:bodyPr anchor="ctr"/>
                <a:lstStyle/>
                <a:p>
                  <a:pPr algn="ctr"/>
                  <a:endParaRPr sz="1458">
                    <a:cs typeface="+mn-ea"/>
                    <a:sym typeface="+mn-lt"/>
                  </a:endParaRPr>
                </a:p>
              </p:txBody>
            </p:sp>
            <p:sp>
              <p:nvSpPr>
                <p:cNvPr id="20" name="Arrow: Circular 129"/>
                <p:cNvSpPr/>
                <p:nvPr/>
              </p:nvSpPr>
              <p:spPr>
                <a:xfrm rot="7051373">
                  <a:off x="4044054" y="2879890"/>
                  <a:ext cx="1957339" cy="1957339"/>
                </a:xfrm>
                <a:prstGeom prst="circularArrow">
                  <a:avLst>
                    <a:gd name="adj1" fmla="val 5984"/>
                    <a:gd name="adj2" fmla="val 394124"/>
                    <a:gd name="adj3" fmla="val 13313824"/>
                    <a:gd name="adj4" fmla="val 10508221"/>
                    <a:gd name="adj5" fmla="val 6981"/>
                  </a:avLst>
                </a:prstGeom>
                <a:solidFill>
                  <a:schemeClr val="accent3"/>
                </a:solidFill>
              </p:spPr>
              <p:style>
                <a:lnRef idx="0">
                  <a:schemeClr val="lt1">
                    <a:hueOff val="0"/>
                    <a:satOff val="0"/>
                    <a:lumOff val="0"/>
                    <a:alphaOff val="0"/>
                  </a:schemeClr>
                </a:lnRef>
                <a:fillRef idx="1">
                  <a:schemeClr val="accent2">
                    <a:hueOff val="-1433582"/>
                    <a:satOff val="-34544"/>
                    <a:lumOff val="-20785"/>
                    <a:alphaOff val="0"/>
                  </a:schemeClr>
                </a:fillRef>
                <a:effectRef idx="0">
                  <a:schemeClr val="accent2">
                    <a:hueOff val="-1433582"/>
                    <a:satOff val="-34544"/>
                    <a:lumOff val="-20785"/>
                    <a:alphaOff val="0"/>
                  </a:schemeClr>
                </a:effectRef>
                <a:fontRef idx="minor">
                  <a:schemeClr val="lt1"/>
                </a:fontRef>
              </p:style>
              <p:txBody>
                <a:bodyPr anchor="ctr"/>
                <a:lstStyle/>
                <a:p>
                  <a:pPr algn="ctr"/>
                  <a:endParaRPr sz="1458">
                    <a:cs typeface="+mn-ea"/>
                    <a:sym typeface="+mn-lt"/>
                  </a:endParaRPr>
                </a:p>
              </p:txBody>
            </p:sp>
          </p:grpSp>
        </p:grpSp>
        <p:sp>
          <p:nvSpPr>
            <p:cNvPr id="8" name="Freeform: Shape 131"/>
            <p:cNvSpPr>
              <a:spLocks/>
            </p:cNvSpPr>
            <p:nvPr/>
          </p:nvSpPr>
          <p:spPr bwMode="auto">
            <a:xfrm>
              <a:off x="3655352" y="1406839"/>
              <a:ext cx="328179" cy="328179"/>
            </a:xfrm>
            <a:custGeom>
              <a:avLst/>
              <a:gdLst>
                <a:gd name="T0" fmla="*/ 67 w 376"/>
                <a:gd name="T1" fmla="*/ 3 h 401"/>
                <a:gd name="T2" fmla="*/ 62 w 376"/>
                <a:gd name="T3" fmla="*/ 3 h 401"/>
                <a:gd name="T4" fmla="*/ 0 w 376"/>
                <a:gd name="T5" fmla="*/ 159 h 401"/>
                <a:gd name="T6" fmla="*/ 65 w 376"/>
                <a:gd name="T7" fmla="*/ 223 h 401"/>
                <a:gd name="T8" fmla="*/ 129 w 376"/>
                <a:gd name="T9" fmla="*/ 159 h 401"/>
                <a:gd name="T10" fmla="*/ 67 w 376"/>
                <a:gd name="T11" fmla="*/ 3 h 401"/>
                <a:gd name="T12" fmla="*/ 313 w 376"/>
                <a:gd name="T13" fmla="*/ 3 h 401"/>
                <a:gd name="T14" fmla="*/ 309 w 376"/>
                <a:gd name="T15" fmla="*/ 3 h 401"/>
                <a:gd name="T16" fmla="*/ 246 w 376"/>
                <a:gd name="T17" fmla="*/ 159 h 401"/>
                <a:gd name="T18" fmla="*/ 311 w 376"/>
                <a:gd name="T19" fmla="*/ 223 h 401"/>
                <a:gd name="T20" fmla="*/ 376 w 376"/>
                <a:gd name="T21" fmla="*/ 159 h 401"/>
                <a:gd name="T22" fmla="*/ 313 w 376"/>
                <a:gd name="T23" fmla="*/ 3 h 401"/>
                <a:gd name="T24" fmla="*/ 185 w 376"/>
                <a:gd name="T25" fmla="*/ 180 h 401"/>
                <a:gd name="T26" fmla="*/ 123 w 376"/>
                <a:gd name="T27" fmla="*/ 337 h 401"/>
                <a:gd name="T28" fmla="*/ 188 w 376"/>
                <a:gd name="T29" fmla="*/ 401 h 401"/>
                <a:gd name="T30" fmla="*/ 253 w 376"/>
                <a:gd name="T31" fmla="*/ 337 h 401"/>
                <a:gd name="T32" fmla="*/ 190 w 376"/>
                <a:gd name="T33" fmla="*/ 180 h 401"/>
                <a:gd name="T34" fmla="*/ 185 w 376"/>
                <a:gd name="T35" fmla="*/ 18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6" h="401">
                  <a:moveTo>
                    <a:pt x="67" y="3"/>
                  </a:moveTo>
                  <a:cubicBezTo>
                    <a:pt x="67" y="0"/>
                    <a:pt x="62" y="0"/>
                    <a:pt x="62" y="3"/>
                  </a:cubicBezTo>
                  <a:cubicBezTo>
                    <a:pt x="52" y="85"/>
                    <a:pt x="0" y="102"/>
                    <a:pt x="0" y="159"/>
                  </a:cubicBezTo>
                  <a:cubicBezTo>
                    <a:pt x="0" y="195"/>
                    <a:pt x="29" y="223"/>
                    <a:pt x="65" y="223"/>
                  </a:cubicBezTo>
                  <a:cubicBezTo>
                    <a:pt x="100" y="223"/>
                    <a:pt x="129" y="195"/>
                    <a:pt x="129" y="159"/>
                  </a:cubicBezTo>
                  <a:cubicBezTo>
                    <a:pt x="129" y="102"/>
                    <a:pt x="77" y="85"/>
                    <a:pt x="67" y="3"/>
                  </a:cubicBezTo>
                  <a:close/>
                  <a:moveTo>
                    <a:pt x="313" y="3"/>
                  </a:moveTo>
                  <a:cubicBezTo>
                    <a:pt x="313" y="0"/>
                    <a:pt x="309" y="0"/>
                    <a:pt x="309" y="3"/>
                  </a:cubicBezTo>
                  <a:cubicBezTo>
                    <a:pt x="298" y="85"/>
                    <a:pt x="246" y="102"/>
                    <a:pt x="246" y="159"/>
                  </a:cubicBezTo>
                  <a:cubicBezTo>
                    <a:pt x="246" y="195"/>
                    <a:pt x="276" y="223"/>
                    <a:pt x="311" y="223"/>
                  </a:cubicBezTo>
                  <a:cubicBezTo>
                    <a:pt x="346" y="223"/>
                    <a:pt x="376" y="195"/>
                    <a:pt x="376" y="159"/>
                  </a:cubicBezTo>
                  <a:cubicBezTo>
                    <a:pt x="376" y="102"/>
                    <a:pt x="324" y="85"/>
                    <a:pt x="313" y="3"/>
                  </a:cubicBezTo>
                  <a:close/>
                  <a:moveTo>
                    <a:pt x="185" y="180"/>
                  </a:moveTo>
                  <a:cubicBezTo>
                    <a:pt x="175" y="263"/>
                    <a:pt x="123" y="280"/>
                    <a:pt x="123" y="337"/>
                  </a:cubicBezTo>
                  <a:cubicBezTo>
                    <a:pt x="123" y="372"/>
                    <a:pt x="153" y="401"/>
                    <a:pt x="188" y="401"/>
                  </a:cubicBezTo>
                  <a:cubicBezTo>
                    <a:pt x="223" y="401"/>
                    <a:pt x="253" y="372"/>
                    <a:pt x="253" y="337"/>
                  </a:cubicBezTo>
                  <a:cubicBezTo>
                    <a:pt x="253" y="280"/>
                    <a:pt x="200" y="263"/>
                    <a:pt x="190" y="180"/>
                  </a:cubicBezTo>
                  <a:cubicBezTo>
                    <a:pt x="190" y="178"/>
                    <a:pt x="186" y="178"/>
                    <a:pt x="185" y="180"/>
                  </a:cubicBezTo>
                  <a:close/>
                </a:path>
              </a:pathLst>
            </a:custGeom>
            <a:solidFill>
              <a:schemeClr val="bg1"/>
            </a:solidFill>
            <a:ln>
              <a:noFill/>
            </a:ln>
          </p:spPr>
          <p:txBody>
            <a:bodyPr anchor="ctr"/>
            <a:lstStyle/>
            <a:p>
              <a:pPr algn="ctr"/>
              <a:endParaRPr sz="1458">
                <a:cs typeface="+mn-ea"/>
                <a:sym typeface="+mn-lt"/>
              </a:endParaRPr>
            </a:p>
          </p:txBody>
        </p:sp>
        <p:sp>
          <p:nvSpPr>
            <p:cNvPr id="9" name="Freeform: Shape 132"/>
            <p:cNvSpPr>
              <a:spLocks/>
            </p:cNvSpPr>
            <p:nvPr/>
          </p:nvSpPr>
          <p:spPr bwMode="auto">
            <a:xfrm>
              <a:off x="5132943" y="1406839"/>
              <a:ext cx="328179" cy="328179"/>
            </a:xfrm>
            <a:custGeom>
              <a:avLst/>
              <a:gdLst>
                <a:gd name="T0" fmla="*/ 360 w 400"/>
                <a:gd name="T1" fmla="*/ 184 h 400"/>
                <a:gd name="T2" fmla="*/ 360 w 400"/>
                <a:gd name="T3" fmla="*/ 216 h 400"/>
                <a:gd name="T4" fmla="*/ 400 w 400"/>
                <a:gd name="T5" fmla="*/ 200 h 400"/>
                <a:gd name="T6" fmla="*/ 200 w 400"/>
                <a:gd name="T7" fmla="*/ 90 h 400"/>
                <a:gd name="T8" fmla="*/ 200 w 400"/>
                <a:gd name="T9" fmla="*/ 310 h 400"/>
                <a:gd name="T10" fmla="*/ 200 w 400"/>
                <a:gd name="T11" fmla="*/ 90 h 400"/>
                <a:gd name="T12" fmla="*/ 120 w 400"/>
                <a:gd name="T13" fmla="*/ 200 h 400"/>
                <a:gd name="T14" fmla="*/ 280 w 400"/>
                <a:gd name="T15" fmla="*/ 200 h 400"/>
                <a:gd name="T16" fmla="*/ 59 w 400"/>
                <a:gd name="T17" fmla="*/ 200 h 400"/>
                <a:gd name="T18" fmla="*/ 20 w 400"/>
                <a:gd name="T19" fmla="*/ 184 h 400"/>
                <a:gd name="T20" fmla="*/ 20 w 400"/>
                <a:gd name="T21" fmla="*/ 216 h 400"/>
                <a:gd name="T22" fmla="*/ 59 w 400"/>
                <a:gd name="T23" fmla="*/ 200 h 400"/>
                <a:gd name="T24" fmla="*/ 216 w 400"/>
                <a:gd name="T25" fmla="*/ 40 h 400"/>
                <a:gd name="T26" fmla="*/ 200 w 400"/>
                <a:gd name="T27" fmla="*/ 0 h 400"/>
                <a:gd name="T28" fmla="*/ 184 w 400"/>
                <a:gd name="T29" fmla="*/ 40 h 400"/>
                <a:gd name="T30" fmla="*/ 200 w 400"/>
                <a:gd name="T31" fmla="*/ 340 h 400"/>
                <a:gd name="T32" fmla="*/ 184 w 400"/>
                <a:gd name="T33" fmla="*/ 380 h 400"/>
                <a:gd name="T34" fmla="*/ 216 w 400"/>
                <a:gd name="T35" fmla="*/ 380 h 400"/>
                <a:gd name="T36" fmla="*/ 200 w 400"/>
                <a:gd name="T37" fmla="*/ 340 h 400"/>
                <a:gd name="T38" fmla="*/ 350 w 400"/>
                <a:gd name="T39" fmla="*/ 50 h 400"/>
                <a:gd name="T40" fmla="*/ 310 w 400"/>
                <a:gd name="T41" fmla="*/ 67 h 400"/>
                <a:gd name="T42" fmla="*/ 333 w 400"/>
                <a:gd name="T43" fmla="*/ 89 h 400"/>
                <a:gd name="T44" fmla="*/ 66 w 400"/>
                <a:gd name="T45" fmla="*/ 311 h 400"/>
                <a:gd name="T46" fmla="*/ 50 w 400"/>
                <a:gd name="T47" fmla="*/ 350 h 400"/>
                <a:gd name="T48" fmla="*/ 89 w 400"/>
                <a:gd name="T49" fmla="*/ 333 h 400"/>
                <a:gd name="T50" fmla="*/ 66 w 400"/>
                <a:gd name="T51" fmla="*/ 311 h 400"/>
                <a:gd name="T52" fmla="*/ 50 w 400"/>
                <a:gd name="T53" fmla="*/ 50 h 400"/>
                <a:gd name="T54" fmla="*/ 66 w 400"/>
                <a:gd name="T55" fmla="*/ 89 h 400"/>
                <a:gd name="T56" fmla="*/ 89 w 400"/>
                <a:gd name="T57" fmla="*/ 67 h 400"/>
                <a:gd name="T58" fmla="*/ 310 w 400"/>
                <a:gd name="T59" fmla="*/ 333 h 400"/>
                <a:gd name="T60" fmla="*/ 350 w 400"/>
                <a:gd name="T61" fmla="*/ 350 h 400"/>
                <a:gd name="T62" fmla="*/ 333 w 400"/>
                <a:gd name="T63" fmla="*/ 311 h 400"/>
                <a:gd name="T64" fmla="*/ 310 w 400"/>
                <a:gd name="T65" fmla="*/ 333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0" h="400">
                  <a:moveTo>
                    <a:pt x="380" y="184"/>
                  </a:moveTo>
                  <a:cubicBezTo>
                    <a:pt x="376" y="184"/>
                    <a:pt x="364" y="184"/>
                    <a:pt x="360" y="184"/>
                  </a:cubicBezTo>
                  <a:cubicBezTo>
                    <a:pt x="349" y="184"/>
                    <a:pt x="340" y="191"/>
                    <a:pt x="340" y="200"/>
                  </a:cubicBezTo>
                  <a:cubicBezTo>
                    <a:pt x="340" y="209"/>
                    <a:pt x="349" y="216"/>
                    <a:pt x="360" y="216"/>
                  </a:cubicBezTo>
                  <a:cubicBezTo>
                    <a:pt x="364" y="216"/>
                    <a:pt x="376" y="216"/>
                    <a:pt x="380" y="216"/>
                  </a:cubicBezTo>
                  <a:cubicBezTo>
                    <a:pt x="391" y="216"/>
                    <a:pt x="400" y="209"/>
                    <a:pt x="400" y="200"/>
                  </a:cubicBezTo>
                  <a:cubicBezTo>
                    <a:pt x="400" y="191"/>
                    <a:pt x="391" y="184"/>
                    <a:pt x="380" y="184"/>
                  </a:cubicBezTo>
                  <a:close/>
                  <a:moveTo>
                    <a:pt x="200" y="90"/>
                  </a:moveTo>
                  <a:cubicBezTo>
                    <a:pt x="139" y="90"/>
                    <a:pt x="90" y="139"/>
                    <a:pt x="90" y="200"/>
                  </a:cubicBezTo>
                  <a:cubicBezTo>
                    <a:pt x="90" y="261"/>
                    <a:pt x="139" y="310"/>
                    <a:pt x="200" y="310"/>
                  </a:cubicBezTo>
                  <a:cubicBezTo>
                    <a:pt x="261" y="310"/>
                    <a:pt x="310" y="261"/>
                    <a:pt x="310" y="200"/>
                  </a:cubicBezTo>
                  <a:cubicBezTo>
                    <a:pt x="310" y="139"/>
                    <a:pt x="261" y="90"/>
                    <a:pt x="200" y="90"/>
                  </a:cubicBezTo>
                  <a:close/>
                  <a:moveTo>
                    <a:pt x="200" y="280"/>
                  </a:moveTo>
                  <a:cubicBezTo>
                    <a:pt x="156" y="280"/>
                    <a:pt x="120" y="244"/>
                    <a:pt x="120" y="200"/>
                  </a:cubicBezTo>
                  <a:cubicBezTo>
                    <a:pt x="120" y="156"/>
                    <a:pt x="156" y="120"/>
                    <a:pt x="200" y="120"/>
                  </a:cubicBezTo>
                  <a:cubicBezTo>
                    <a:pt x="244" y="120"/>
                    <a:pt x="280" y="156"/>
                    <a:pt x="280" y="200"/>
                  </a:cubicBezTo>
                  <a:cubicBezTo>
                    <a:pt x="280" y="244"/>
                    <a:pt x="244" y="280"/>
                    <a:pt x="200" y="280"/>
                  </a:cubicBezTo>
                  <a:close/>
                  <a:moveTo>
                    <a:pt x="59" y="200"/>
                  </a:moveTo>
                  <a:cubicBezTo>
                    <a:pt x="59" y="191"/>
                    <a:pt x="51" y="184"/>
                    <a:pt x="40" y="184"/>
                  </a:cubicBezTo>
                  <a:cubicBezTo>
                    <a:pt x="36" y="184"/>
                    <a:pt x="23" y="184"/>
                    <a:pt x="20" y="184"/>
                  </a:cubicBezTo>
                  <a:cubicBezTo>
                    <a:pt x="9" y="184"/>
                    <a:pt x="0" y="191"/>
                    <a:pt x="0" y="200"/>
                  </a:cubicBezTo>
                  <a:cubicBezTo>
                    <a:pt x="0" y="209"/>
                    <a:pt x="9" y="216"/>
                    <a:pt x="20" y="216"/>
                  </a:cubicBezTo>
                  <a:cubicBezTo>
                    <a:pt x="23" y="216"/>
                    <a:pt x="36" y="216"/>
                    <a:pt x="40" y="216"/>
                  </a:cubicBezTo>
                  <a:cubicBezTo>
                    <a:pt x="51" y="216"/>
                    <a:pt x="59" y="209"/>
                    <a:pt x="59" y="200"/>
                  </a:cubicBezTo>
                  <a:close/>
                  <a:moveTo>
                    <a:pt x="200" y="60"/>
                  </a:moveTo>
                  <a:cubicBezTo>
                    <a:pt x="209" y="60"/>
                    <a:pt x="216" y="51"/>
                    <a:pt x="216" y="40"/>
                  </a:cubicBezTo>
                  <a:cubicBezTo>
                    <a:pt x="216" y="36"/>
                    <a:pt x="216" y="24"/>
                    <a:pt x="216" y="20"/>
                  </a:cubicBezTo>
                  <a:cubicBezTo>
                    <a:pt x="216" y="9"/>
                    <a:pt x="209" y="0"/>
                    <a:pt x="200" y="0"/>
                  </a:cubicBezTo>
                  <a:cubicBezTo>
                    <a:pt x="191" y="0"/>
                    <a:pt x="184" y="9"/>
                    <a:pt x="184" y="20"/>
                  </a:cubicBezTo>
                  <a:cubicBezTo>
                    <a:pt x="184" y="24"/>
                    <a:pt x="184" y="36"/>
                    <a:pt x="184" y="40"/>
                  </a:cubicBezTo>
                  <a:cubicBezTo>
                    <a:pt x="184" y="51"/>
                    <a:pt x="191" y="60"/>
                    <a:pt x="200" y="60"/>
                  </a:cubicBezTo>
                  <a:close/>
                  <a:moveTo>
                    <a:pt x="200" y="340"/>
                  </a:moveTo>
                  <a:cubicBezTo>
                    <a:pt x="191" y="340"/>
                    <a:pt x="184" y="349"/>
                    <a:pt x="184" y="360"/>
                  </a:cubicBezTo>
                  <a:cubicBezTo>
                    <a:pt x="184" y="364"/>
                    <a:pt x="184" y="376"/>
                    <a:pt x="184" y="380"/>
                  </a:cubicBezTo>
                  <a:cubicBezTo>
                    <a:pt x="184" y="391"/>
                    <a:pt x="191" y="400"/>
                    <a:pt x="200" y="400"/>
                  </a:cubicBezTo>
                  <a:cubicBezTo>
                    <a:pt x="209" y="400"/>
                    <a:pt x="216" y="391"/>
                    <a:pt x="216" y="380"/>
                  </a:cubicBezTo>
                  <a:cubicBezTo>
                    <a:pt x="216" y="376"/>
                    <a:pt x="216" y="364"/>
                    <a:pt x="216" y="360"/>
                  </a:cubicBezTo>
                  <a:cubicBezTo>
                    <a:pt x="216" y="349"/>
                    <a:pt x="209" y="340"/>
                    <a:pt x="200" y="340"/>
                  </a:cubicBezTo>
                  <a:close/>
                  <a:moveTo>
                    <a:pt x="347" y="75"/>
                  </a:moveTo>
                  <a:cubicBezTo>
                    <a:pt x="355" y="67"/>
                    <a:pt x="356" y="56"/>
                    <a:pt x="350" y="50"/>
                  </a:cubicBezTo>
                  <a:cubicBezTo>
                    <a:pt x="344" y="44"/>
                    <a:pt x="332" y="45"/>
                    <a:pt x="324" y="53"/>
                  </a:cubicBezTo>
                  <a:cubicBezTo>
                    <a:pt x="322" y="55"/>
                    <a:pt x="313" y="64"/>
                    <a:pt x="310" y="67"/>
                  </a:cubicBezTo>
                  <a:cubicBezTo>
                    <a:pt x="303" y="74"/>
                    <a:pt x="301" y="86"/>
                    <a:pt x="308" y="92"/>
                  </a:cubicBezTo>
                  <a:cubicBezTo>
                    <a:pt x="314" y="98"/>
                    <a:pt x="325" y="97"/>
                    <a:pt x="333" y="89"/>
                  </a:cubicBezTo>
                  <a:cubicBezTo>
                    <a:pt x="335" y="87"/>
                    <a:pt x="345" y="77"/>
                    <a:pt x="347" y="75"/>
                  </a:cubicBezTo>
                  <a:close/>
                  <a:moveTo>
                    <a:pt x="66" y="311"/>
                  </a:moveTo>
                  <a:cubicBezTo>
                    <a:pt x="64" y="313"/>
                    <a:pt x="55" y="322"/>
                    <a:pt x="52" y="325"/>
                  </a:cubicBezTo>
                  <a:cubicBezTo>
                    <a:pt x="45" y="332"/>
                    <a:pt x="43" y="344"/>
                    <a:pt x="50" y="350"/>
                  </a:cubicBezTo>
                  <a:cubicBezTo>
                    <a:pt x="56" y="356"/>
                    <a:pt x="67" y="355"/>
                    <a:pt x="75" y="347"/>
                  </a:cubicBezTo>
                  <a:cubicBezTo>
                    <a:pt x="77" y="345"/>
                    <a:pt x="87" y="335"/>
                    <a:pt x="89" y="333"/>
                  </a:cubicBezTo>
                  <a:cubicBezTo>
                    <a:pt x="97" y="325"/>
                    <a:pt x="98" y="314"/>
                    <a:pt x="92" y="308"/>
                  </a:cubicBezTo>
                  <a:cubicBezTo>
                    <a:pt x="86" y="302"/>
                    <a:pt x="74" y="303"/>
                    <a:pt x="66" y="311"/>
                  </a:cubicBezTo>
                  <a:close/>
                  <a:moveTo>
                    <a:pt x="75" y="53"/>
                  </a:moveTo>
                  <a:cubicBezTo>
                    <a:pt x="67" y="45"/>
                    <a:pt x="56" y="44"/>
                    <a:pt x="50" y="50"/>
                  </a:cubicBezTo>
                  <a:cubicBezTo>
                    <a:pt x="43" y="56"/>
                    <a:pt x="45" y="67"/>
                    <a:pt x="52" y="75"/>
                  </a:cubicBezTo>
                  <a:cubicBezTo>
                    <a:pt x="55" y="77"/>
                    <a:pt x="64" y="87"/>
                    <a:pt x="66" y="89"/>
                  </a:cubicBezTo>
                  <a:cubicBezTo>
                    <a:pt x="74" y="97"/>
                    <a:pt x="86" y="98"/>
                    <a:pt x="92" y="92"/>
                  </a:cubicBezTo>
                  <a:cubicBezTo>
                    <a:pt x="98" y="86"/>
                    <a:pt x="97" y="74"/>
                    <a:pt x="89" y="67"/>
                  </a:cubicBezTo>
                  <a:cubicBezTo>
                    <a:pt x="87" y="64"/>
                    <a:pt x="77" y="55"/>
                    <a:pt x="75" y="53"/>
                  </a:cubicBezTo>
                  <a:close/>
                  <a:moveTo>
                    <a:pt x="310" y="333"/>
                  </a:moveTo>
                  <a:cubicBezTo>
                    <a:pt x="313" y="335"/>
                    <a:pt x="322" y="345"/>
                    <a:pt x="324" y="347"/>
                  </a:cubicBezTo>
                  <a:cubicBezTo>
                    <a:pt x="332" y="355"/>
                    <a:pt x="344" y="356"/>
                    <a:pt x="350" y="350"/>
                  </a:cubicBezTo>
                  <a:cubicBezTo>
                    <a:pt x="356" y="344"/>
                    <a:pt x="355" y="332"/>
                    <a:pt x="347" y="325"/>
                  </a:cubicBezTo>
                  <a:cubicBezTo>
                    <a:pt x="345" y="322"/>
                    <a:pt x="335" y="313"/>
                    <a:pt x="333" y="311"/>
                  </a:cubicBezTo>
                  <a:cubicBezTo>
                    <a:pt x="325" y="303"/>
                    <a:pt x="314" y="302"/>
                    <a:pt x="308" y="308"/>
                  </a:cubicBezTo>
                  <a:cubicBezTo>
                    <a:pt x="301" y="314"/>
                    <a:pt x="303" y="325"/>
                    <a:pt x="310" y="333"/>
                  </a:cubicBezTo>
                  <a:close/>
                </a:path>
              </a:pathLst>
            </a:custGeom>
            <a:solidFill>
              <a:schemeClr val="bg1"/>
            </a:solidFill>
            <a:ln>
              <a:noFill/>
            </a:ln>
          </p:spPr>
          <p:txBody>
            <a:bodyPr anchor="ctr"/>
            <a:lstStyle/>
            <a:p>
              <a:pPr algn="ctr"/>
              <a:endParaRPr sz="1458">
                <a:cs typeface="+mn-ea"/>
                <a:sym typeface="+mn-lt"/>
              </a:endParaRPr>
            </a:p>
          </p:txBody>
        </p:sp>
        <p:sp>
          <p:nvSpPr>
            <p:cNvPr id="10" name="Freeform: Shape 133"/>
            <p:cNvSpPr>
              <a:spLocks/>
            </p:cNvSpPr>
            <p:nvPr/>
          </p:nvSpPr>
          <p:spPr bwMode="auto">
            <a:xfrm>
              <a:off x="4318883" y="2135486"/>
              <a:ext cx="426633" cy="426633"/>
            </a:xfrm>
            <a:custGeom>
              <a:avLst/>
              <a:gdLst>
                <a:gd name="T0" fmla="*/ 390 w 403"/>
                <a:gd name="T1" fmla="*/ 150 h 404"/>
                <a:gd name="T2" fmla="*/ 241 w 403"/>
                <a:gd name="T3" fmla="*/ 110 h 404"/>
                <a:gd name="T4" fmla="*/ 215 w 403"/>
                <a:gd name="T5" fmla="*/ 13 h 404"/>
                <a:gd name="T6" fmla="*/ 195 w 403"/>
                <a:gd name="T7" fmla="*/ 2 h 404"/>
                <a:gd name="T8" fmla="*/ 14 w 403"/>
                <a:gd name="T9" fmla="*/ 51 h 404"/>
                <a:gd name="T10" fmla="*/ 2 w 403"/>
                <a:gd name="T11" fmla="*/ 70 h 404"/>
                <a:gd name="T12" fmla="*/ 67 w 403"/>
                <a:gd name="T13" fmla="*/ 311 h 404"/>
                <a:gd name="T14" fmla="*/ 86 w 403"/>
                <a:gd name="T15" fmla="*/ 322 h 404"/>
                <a:gd name="T16" fmla="*/ 159 w 403"/>
                <a:gd name="T17" fmla="*/ 302 h 404"/>
                <a:gd name="T18" fmla="*/ 149 w 403"/>
                <a:gd name="T19" fmla="*/ 339 h 404"/>
                <a:gd name="T20" fmla="*/ 160 w 403"/>
                <a:gd name="T21" fmla="*/ 358 h 404"/>
                <a:gd name="T22" fmla="*/ 322 w 403"/>
                <a:gd name="T23" fmla="*/ 401 h 404"/>
                <a:gd name="T24" fmla="*/ 342 w 403"/>
                <a:gd name="T25" fmla="*/ 391 h 404"/>
                <a:gd name="T26" fmla="*/ 401 w 403"/>
                <a:gd name="T27" fmla="*/ 169 h 404"/>
                <a:gd name="T28" fmla="*/ 390 w 403"/>
                <a:gd name="T29" fmla="*/ 150 h 404"/>
                <a:gd name="T30" fmla="*/ 34 w 403"/>
                <a:gd name="T31" fmla="*/ 75 h 404"/>
                <a:gd name="T32" fmla="*/ 191 w 403"/>
                <a:gd name="T33" fmla="*/ 33 h 404"/>
                <a:gd name="T34" fmla="*/ 249 w 403"/>
                <a:gd name="T35" fmla="*/ 249 h 404"/>
                <a:gd name="T36" fmla="*/ 92 w 403"/>
                <a:gd name="T37" fmla="*/ 291 h 404"/>
                <a:gd name="T38" fmla="*/ 34 w 403"/>
                <a:gd name="T39" fmla="*/ 75 h 404"/>
                <a:gd name="T40" fmla="*/ 315 w 403"/>
                <a:gd name="T41" fmla="*/ 371 h 404"/>
                <a:gd name="T42" fmla="*/ 179 w 403"/>
                <a:gd name="T43" fmla="*/ 334 h 404"/>
                <a:gd name="T44" fmla="*/ 190 w 403"/>
                <a:gd name="T45" fmla="*/ 294 h 404"/>
                <a:gd name="T46" fmla="*/ 268 w 403"/>
                <a:gd name="T47" fmla="*/ 273 h 404"/>
                <a:gd name="T48" fmla="*/ 279 w 403"/>
                <a:gd name="T49" fmla="*/ 254 h 404"/>
                <a:gd name="T50" fmla="*/ 249 w 403"/>
                <a:gd name="T51" fmla="*/ 142 h 404"/>
                <a:gd name="T52" fmla="*/ 368 w 403"/>
                <a:gd name="T53" fmla="*/ 174 h 404"/>
                <a:gd name="T54" fmla="*/ 315 w 403"/>
                <a:gd name="T55" fmla="*/ 371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3" h="404">
                  <a:moveTo>
                    <a:pt x="390" y="150"/>
                  </a:moveTo>
                  <a:cubicBezTo>
                    <a:pt x="241" y="110"/>
                    <a:pt x="241" y="110"/>
                    <a:pt x="241" y="110"/>
                  </a:cubicBezTo>
                  <a:cubicBezTo>
                    <a:pt x="215" y="13"/>
                    <a:pt x="215" y="13"/>
                    <a:pt x="215" y="13"/>
                  </a:cubicBezTo>
                  <a:cubicBezTo>
                    <a:pt x="213" y="5"/>
                    <a:pt x="204" y="0"/>
                    <a:pt x="195" y="2"/>
                  </a:cubicBezTo>
                  <a:cubicBezTo>
                    <a:pt x="14" y="51"/>
                    <a:pt x="14" y="51"/>
                    <a:pt x="14" y="51"/>
                  </a:cubicBezTo>
                  <a:cubicBezTo>
                    <a:pt x="5" y="53"/>
                    <a:pt x="0" y="62"/>
                    <a:pt x="2" y="70"/>
                  </a:cubicBezTo>
                  <a:cubicBezTo>
                    <a:pt x="67" y="311"/>
                    <a:pt x="67" y="311"/>
                    <a:pt x="67" y="311"/>
                  </a:cubicBezTo>
                  <a:cubicBezTo>
                    <a:pt x="69" y="319"/>
                    <a:pt x="78" y="324"/>
                    <a:pt x="86" y="322"/>
                  </a:cubicBezTo>
                  <a:cubicBezTo>
                    <a:pt x="159" y="302"/>
                    <a:pt x="159" y="302"/>
                    <a:pt x="159" y="302"/>
                  </a:cubicBezTo>
                  <a:cubicBezTo>
                    <a:pt x="149" y="339"/>
                    <a:pt x="149" y="339"/>
                    <a:pt x="149" y="339"/>
                  </a:cubicBezTo>
                  <a:cubicBezTo>
                    <a:pt x="147" y="347"/>
                    <a:pt x="152" y="356"/>
                    <a:pt x="160" y="358"/>
                  </a:cubicBezTo>
                  <a:cubicBezTo>
                    <a:pt x="322" y="401"/>
                    <a:pt x="322" y="401"/>
                    <a:pt x="322" y="401"/>
                  </a:cubicBezTo>
                  <a:cubicBezTo>
                    <a:pt x="331" y="404"/>
                    <a:pt x="340" y="399"/>
                    <a:pt x="342" y="391"/>
                  </a:cubicBezTo>
                  <a:cubicBezTo>
                    <a:pt x="401" y="169"/>
                    <a:pt x="401" y="169"/>
                    <a:pt x="401" y="169"/>
                  </a:cubicBezTo>
                  <a:cubicBezTo>
                    <a:pt x="403" y="161"/>
                    <a:pt x="398" y="152"/>
                    <a:pt x="390" y="150"/>
                  </a:cubicBezTo>
                  <a:close/>
                  <a:moveTo>
                    <a:pt x="34" y="75"/>
                  </a:moveTo>
                  <a:cubicBezTo>
                    <a:pt x="191" y="33"/>
                    <a:pt x="191" y="33"/>
                    <a:pt x="191" y="33"/>
                  </a:cubicBezTo>
                  <a:cubicBezTo>
                    <a:pt x="249" y="249"/>
                    <a:pt x="249" y="249"/>
                    <a:pt x="249" y="249"/>
                  </a:cubicBezTo>
                  <a:cubicBezTo>
                    <a:pt x="92" y="291"/>
                    <a:pt x="92" y="291"/>
                    <a:pt x="92" y="291"/>
                  </a:cubicBezTo>
                  <a:lnTo>
                    <a:pt x="34" y="75"/>
                  </a:lnTo>
                  <a:close/>
                  <a:moveTo>
                    <a:pt x="315" y="371"/>
                  </a:moveTo>
                  <a:cubicBezTo>
                    <a:pt x="179" y="334"/>
                    <a:pt x="179" y="334"/>
                    <a:pt x="179" y="334"/>
                  </a:cubicBezTo>
                  <a:cubicBezTo>
                    <a:pt x="190" y="294"/>
                    <a:pt x="190" y="294"/>
                    <a:pt x="190" y="294"/>
                  </a:cubicBezTo>
                  <a:cubicBezTo>
                    <a:pt x="268" y="273"/>
                    <a:pt x="268" y="273"/>
                    <a:pt x="268" y="273"/>
                  </a:cubicBezTo>
                  <a:cubicBezTo>
                    <a:pt x="276" y="271"/>
                    <a:pt x="282" y="262"/>
                    <a:pt x="279" y="254"/>
                  </a:cubicBezTo>
                  <a:cubicBezTo>
                    <a:pt x="249" y="142"/>
                    <a:pt x="249" y="142"/>
                    <a:pt x="249" y="142"/>
                  </a:cubicBezTo>
                  <a:cubicBezTo>
                    <a:pt x="368" y="174"/>
                    <a:pt x="368" y="174"/>
                    <a:pt x="368" y="174"/>
                  </a:cubicBezTo>
                  <a:lnTo>
                    <a:pt x="315" y="371"/>
                  </a:lnTo>
                  <a:close/>
                </a:path>
              </a:pathLst>
            </a:custGeom>
            <a:solidFill>
              <a:schemeClr val="bg1"/>
            </a:solidFill>
            <a:ln>
              <a:noFill/>
            </a:ln>
          </p:spPr>
          <p:txBody>
            <a:bodyPr anchor="ctr"/>
            <a:lstStyle/>
            <a:p>
              <a:pPr algn="ctr"/>
              <a:endParaRPr sz="1458">
                <a:cs typeface="+mn-ea"/>
                <a:sym typeface="+mn-lt"/>
              </a:endParaRPr>
            </a:p>
          </p:txBody>
        </p:sp>
        <p:sp>
          <p:nvSpPr>
            <p:cNvPr id="11" name="Freeform: Shape 134"/>
            <p:cNvSpPr/>
            <p:nvPr/>
          </p:nvSpPr>
          <p:spPr>
            <a:xfrm>
              <a:off x="4015991" y="2620663"/>
              <a:ext cx="1032419" cy="138499"/>
            </a:xfrm>
            <a:custGeom>
              <a:avLst/>
              <a:gdLst>
                <a:gd name="connsiteX0" fmla="*/ 0 w 1730742"/>
                <a:gd name="connsiteY0" fmla="*/ 0 h 834084"/>
                <a:gd name="connsiteX1" fmla="*/ 1730742 w 1730742"/>
                <a:gd name="connsiteY1" fmla="*/ 0 h 834084"/>
                <a:gd name="connsiteX2" fmla="*/ 1730742 w 1730742"/>
                <a:gd name="connsiteY2" fmla="*/ 834084 h 834084"/>
                <a:gd name="connsiteX3" fmla="*/ 0 w 1730742"/>
                <a:gd name="connsiteY3" fmla="*/ 834084 h 834084"/>
                <a:gd name="connsiteX4" fmla="*/ 0 w 1730742"/>
                <a:gd name="connsiteY4" fmla="*/ 0 h 83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0742" h="834084">
                  <a:moveTo>
                    <a:pt x="0" y="0"/>
                  </a:moveTo>
                  <a:lnTo>
                    <a:pt x="1730742" y="0"/>
                  </a:lnTo>
                  <a:lnTo>
                    <a:pt x="1730742" y="834084"/>
                  </a:lnTo>
                  <a:lnTo>
                    <a:pt x="0" y="83408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none" lIns="45719" tIns="-1" rIns="0" bIns="0" anchor="ctr" anchorCtr="0">
              <a:normAutofit/>
            </a:bodyPr>
            <a:lstStyle/>
            <a:p>
              <a:pPr lvl="0" algn="ctr" defTabSz="720090">
                <a:spcBef>
                  <a:spcPct val="0"/>
                </a:spcBef>
                <a:spcAft>
                  <a:spcPct val="0"/>
                </a:spcAft>
              </a:pPr>
              <a:r>
                <a:rPr lang="zh-CN" altLang="en-US" sz="1080" b="1">
                  <a:solidFill>
                    <a:schemeClr val="bg1">
                      <a:lumMod val="95000"/>
                    </a:schemeClr>
                  </a:solidFill>
                  <a:cs typeface="+mn-ea"/>
                  <a:sym typeface="+mn-lt"/>
                </a:rPr>
                <a:t>标题文本预设</a:t>
              </a:r>
            </a:p>
          </p:txBody>
        </p:sp>
        <p:sp>
          <p:nvSpPr>
            <p:cNvPr id="12" name="Freeform: Shape 135"/>
            <p:cNvSpPr/>
            <p:nvPr/>
          </p:nvSpPr>
          <p:spPr>
            <a:xfrm>
              <a:off x="3358541" y="1786765"/>
              <a:ext cx="895337" cy="138500"/>
            </a:xfrm>
            <a:custGeom>
              <a:avLst/>
              <a:gdLst>
                <a:gd name="connsiteX0" fmla="*/ 0 w 1730742"/>
                <a:gd name="connsiteY0" fmla="*/ 0 h 834084"/>
                <a:gd name="connsiteX1" fmla="*/ 1730742 w 1730742"/>
                <a:gd name="connsiteY1" fmla="*/ 0 h 834084"/>
                <a:gd name="connsiteX2" fmla="*/ 1730742 w 1730742"/>
                <a:gd name="connsiteY2" fmla="*/ 834084 h 834084"/>
                <a:gd name="connsiteX3" fmla="*/ 0 w 1730742"/>
                <a:gd name="connsiteY3" fmla="*/ 834084 h 834084"/>
                <a:gd name="connsiteX4" fmla="*/ 0 w 1730742"/>
                <a:gd name="connsiteY4" fmla="*/ 0 h 83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0742" h="834084">
                  <a:moveTo>
                    <a:pt x="0" y="0"/>
                  </a:moveTo>
                  <a:lnTo>
                    <a:pt x="1730742" y="0"/>
                  </a:lnTo>
                  <a:lnTo>
                    <a:pt x="1730742" y="834084"/>
                  </a:lnTo>
                  <a:lnTo>
                    <a:pt x="0" y="83408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none" lIns="0" tIns="0" rIns="0" bIns="0" anchor="ctr" anchorCtr="0">
              <a:normAutofit/>
            </a:bodyPr>
            <a:lstStyle/>
            <a:p>
              <a:pPr lvl="0" algn="ctr" defTabSz="720090">
                <a:spcBef>
                  <a:spcPct val="0"/>
                </a:spcBef>
                <a:spcAft>
                  <a:spcPct val="0"/>
                </a:spcAft>
              </a:pPr>
              <a:r>
                <a:rPr lang="zh-CN" altLang="en-US" sz="1080" b="1">
                  <a:solidFill>
                    <a:schemeClr val="bg1">
                      <a:lumMod val="95000"/>
                    </a:schemeClr>
                  </a:solidFill>
                  <a:cs typeface="+mn-ea"/>
                  <a:sym typeface="+mn-lt"/>
                </a:rPr>
                <a:t>标题文本预设</a:t>
              </a:r>
            </a:p>
          </p:txBody>
        </p:sp>
        <p:sp>
          <p:nvSpPr>
            <p:cNvPr id="13" name="Freeform: Shape 136"/>
            <p:cNvSpPr/>
            <p:nvPr/>
          </p:nvSpPr>
          <p:spPr>
            <a:xfrm>
              <a:off x="4837707" y="1786765"/>
              <a:ext cx="895337" cy="138500"/>
            </a:xfrm>
            <a:custGeom>
              <a:avLst/>
              <a:gdLst>
                <a:gd name="connsiteX0" fmla="*/ 0 w 1730742"/>
                <a:gd name="connsiteY0" fmla="*/ 0 h 834084"/>
                <a:gd name="connsiteX1" fmla="*/ 1730742 w 1730742"/>
                <a:gd name="connsiteY1" fmla="*/ 0 h 834084"/>
                <a:gd name="connsiteX2" fmla="*/ 1730742 w 1730742"/>
                <a:gd name="connsiteY2" fmla="*/ 834084 h 834084"/>
                <a:gd name="connsiteX3" fmla="*/ 0 w 1730742"/>
                <a:gd name="connsiteY3" fmla="*/ 834084 h 834084"/>
                <a:gd name="connsiteX4" fmla="*/ 0 w 1730742"/>
                <a:gd name="connsiteY4" fmla="*/ 0 h 83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0742" h="834084">
                  <a:moveTo>
                    <a:pt x="0" y="0"/>
                  </a:moveTo>
                  <a:lnTo>
                    <a:pt x="1730742" y="0"/>
                  </a:lnTo>
                  <a:lnTo>
                    <a:pt x="1730742" y="834084"/>
                  </a:lnTo>
                  <a:lnTo>
                    <a:pt x="0" y="83408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none" lIns="0" tIns="0" rIns="0" bIns="0" anchor="ctr" anchorCtr="0">
              <a:normAutofit/>
            </a:bodyPr>
            <a:lstStyle/>
            <a:p>
              <a:pPr lvl="0" algn="ctr" defTabSz="720090">
                <a:spcBef>
                  <a:spcPct val="0"/>
                </a:spcBef>
                <a:spcAft>
                  <a:spcPct val="0"/>
                </a:spcAft>
              </a:pPr>
              <a:r>
                <a:rPr lang="zh-CN" altLang="en-US" sz="1080" b="1">
                  <a:solidFill>
                    <a:schemeClr val="bg1">
                      <a:lumMod val="95000"/>
                    </a:schemeClr>
                  </a:solidFill>
                  <a:cs typeface="+mn-ea"/>
                  <a:sym typeface="+mn-lt"/>
                </a:rPr>
                <a:t>标题文本预设</a:t>
              </a:r>
            </a:p>
          </p:txBody>
        </p:sp>
      </p:grpSp>
      <p:grpSp>
        <p:nvGrpSpPr>
          <p:cNvPr id="26" name="组合 25"/>
          <p:cNvGrpSpPr/>
          <p:nvPr userDrawn="1"/>
        </p:nvGrpSpPr>
        <p:grpSpPr>
          <a:xfrm>
            <a:off x="690668" y="2371730"/>
            <a:ext cx="4325335" cy="2445873"/>
            <a:chOff x="575556" y="1976440"/>
            <a:chExt cx="3604447" cy="2038227"/>
          </a:xfrm>
        </p:grpSpPr>
        <p:grpSp>
          <p:nvGrpSpPr>
            <p:cNvPr id="27" name="Group 137"/>
            <p:cNvGrpSpPr/>
            <p:nvPr/>
          </p:nvGrpSpPr>
          <p:grpSpPr>
            <a:xfrm>
              <a:off x="2341145" y="1976440"/>
              <a:ext cx="1083552" cy="713473"/>
              <a:chOff x="3672114" y="2961703"/>
              <a:chExt cx="1188615" cy="782652"/>
            </a:xfrm>
          </p:grpSpPr>
          <p:cxnSp>
            <p:nvCxnSpPr>
              <p:cNvPr id="37" name="Straight Connector 138"/>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139"/>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28" name="Group 146"/>
            <p:cNvGrpSpPr/>
            <p:nvPr/>
          </p:nvGrpSpPr>
          <p:grpSpPr>
            <a:xfrm flipV="1">
              <a:off x="3740960" y="3583653"/>
              <a:ext cx="439043" cy="314680"/>
              <a:chOff x="3672114" y="2961703"/>
              <a:chExt cx="1188615" cy="782652"/>
            </a:xfrm>
          </p:grpSpPr>
          <p:cxnSp>
            <p:nvCxnSpPr>
              <p:cNvPr id="35" name="Straight Connector 147"/>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148"/>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29" name="Group 5"/>
            <p:cNvGrpSpPr/>
            <p:nvPr/>
          </p:nvGrpSpPr>
          <p:grpSpPr>
            <a:xfrm>
              <a:off x="1979712" y="3506835"/>
              <a:ext cx="1704612" cy="507832"/>
              <a:chOff x="2639616" y="4675782"/>
              <a:chExt cx="2272816" cy="677109"/>
            </a:xfrm>
          </p:grpSpPr>
          <p:sp>
            <p:nvSpPr>
              <p:cNvPr id="33" name="TextBox 152"/>
              <p:cNvSpPr txBox="1">
                <a:spLocks/>
              </p:cNvSpPr>
              <p:nvPr/>
            </p:nvSpPr>
            <p:spPr>
              <a:xfrm>
                <a:off x="2639616" y="4675782"/>
                <a:ext cx="2272816" cy="215444"/>
              </a:xfrm>
              <a:prstGeom prst="rect">
                <a:avLst/>
              </a:prstGeom>
            </p:spPr>
            <p:txBody>
              <a:bodyPr vert="horz" wrap="none" lIns="0" tIns="0" rIns="0" bIns="0" anchor="t">
                <a:normAutofit/>
              </a:bodyPr>
              <a:lstStyle/>
              <a:p>
                <a:pPr>
                  <a:spcBef>
                    <a:spcPct val="0"/>
                  </a:spcBef>
                </a:pPr>
                <a:r>
                  <a:rPr lang="zh-CN" altLang="en-US" sz="1260" b="1">
                    <a:solidFill>
                      <a:schemeClr val="accent4"/>
                    </a:solidFill>
                    <a:cs typeface="+mn-ea"/>
                    <a:sym typeface="+mn-lt"/>
                  </a:rPr>
                  <a:t>标题文本预设</a:t>
                </a:r>
              </a:p>
            </p:txBody>
          </p:sp>
          <p:sp>
            <p:nvSpPr>
              <p:cNvPr id="34" name="Rectangle 4"/>
              <p:cNvSpPr/>
              <p:nvPr/>
            </p:nvSpPr>
            <p:spPr>
              <a:xfrm>
                <a:off x="2639616" y="4891226"/>
                <a:ext cx="2272816" cy="461665"/>
              </a:xfrm>
              <a:prstGeom prst="rect">
                <a:avLst/>
              </a:prstGeom>
            </p:spPr>
            <p:txBody>
              <a:bodyPr wrap="square" lIns="0" tIns="0" rIns="0" bIns="0">
                <a:normAutofit/>
              </a:bodyPr>
              <a:lstStyle/>
              <a:p>
                <a:pPr algn="r" defTabSz="411480">
                  <a:lnSpc>
                    <a:spcPct val="120000"/>
                  </a:lnSpc>
                  <a:spcBef>
                    <a:spcPct val="0"/>
                  </a:spcBef>
                  <a:buClr>
                    <a:schemeClr val="accent1">
                      <a:lumMod val="75000"/>
                    </a:schemeClr>
                  </a:buClr>
                  <a:buSzPct val="145000"/>
                </a:pPr>
                <a:r>
                  <a:rPr lang="zh-CN" altLang="en-US" sz="900">
                    <a:solidFill>
                      <a:schemeClr val="tx1">
                        <a:lumMod val="85000"/>
                        <a:lumOff val="15000"/>
                      </a:schemeClr>
                    </a:solidFill>
                    <a:cs typeface="+mn-ea"/>
                    <a:sym typeface="+mn-lt"/>
                  </a:rPr>
                  <a:t>此部分内容作为文字排版占位显示</a:t>
                </a:r>
                <a:br>
                  <a:rPr lang="zh-CN" altLang="en-US" sz="900">
                    <a:solidFill>
                      <a:schemeClr val="tx1">
                        <a:lumMod val="85000"/>
                        <a:lumOff val="15000"/>
                      </a:schemeClr>
                    </a:solidFill>
                    <a:cs typeface="+mn-ea"/>
                    <a:sym typeface="+mn-lt"/>
                  </a:rPr>
                </a:br>
                <a:r>
                  <a:rPr lang="zh-CN" altLang="en-US" sz="900">
                    <a:solidFill>
                      <a:schemeClr val="tx1">
                        <a:lumMod val="85000"/>
                        <a:lumOff val="15000"/>
                      </a:schemeClr>
                    </a:solidFill>
                    <a:cs typeface="+mn-ea"/>
                    <a:sym typeface="+mn-lt"/>
                  </a:rPr>
                  <a:t>（建议使用主题字体）</a:t>
                </a:r>
              </a:p>
            </p:txBody>
          </p:sp>
        </p:grpSp>
        <p:grpSp>
          <p:nvGrpSpPr>
            <p:cNvPr id="30" name="Group 41"/>
            <p:cNvGrpSpPr/>
            <p:nvPr/>
          </p:nvGrpSpPr>
          <p:grpSpPr>
            <a:xfrm>
              <a:off x="575556" y="2598751"/>
              <a:ext cx="1704612" cy="500772"/>
              <a:chOff x="2639616" y="4685195"/>
              <a:chExt cx="2272816" cy="667696"/>
            </a:xfrm>
          </p:grpSpPr>
          <p:sp>
            <p:nvSpPr>
              <p:cNvPr id="31" name="TextBox 42"/>
              <p:cNvSpPr txBox="1">
                <a:spLocks/>
              </p:cNvSpPr>
              <p:nvPr/>
            </p:nvSpPr>
            <p:spPr>
              <a:xfrm>
                <a:off x="2639616" y="4685195"/>
                <a:ext cx="2272816" cy="215444"/>
              </a:xfrm>
              <a:prstGeom prst="rect">
                <a:avLst/>
              </a:prstGeom>
            </p:spPr>
            <p:txBody>
              <a:bodyPr vert="horz" wrap="none" lIns="0" tIns="0" rIns="0" bIns="0" anchor="t">
                <a:normAutofit/>
              </a:bodyPr>
              <a:lstStyle/>
              <a:p>
                <a:pPr>
                  <a:spcBef>
                    <a:spcPct val="0"/>
                  </a:spcBef>
                </a:pPr>
                <a:r>
                  <a:rPr lang="zh-CN" altLang="en-US" sz="1260" b="1">
                    <a:solidFill>
                      <a:schemeClr val="accent2">
                        <a:lumMod val="100000"/>
                      </a:schemeClr>
                    </a:solidFill>
                    <a:cs typeface="+mn-ea"/>
                    <a:sym typeface="+mn-lt"/>
                  </a:rPr>
                  <a:t>标题文本预设</a:t>
                </a:r>
              </a:p>
            </p:txBody>
          </p:sp>
          <p:sp>
            <p:nvSpPr>
              <p:cNvPr id="32" name="Rectangle 43"/>
              <p:cNvSpPr/>
              <p:nvPr/>
            </p:nvSpPr>
            <p:spPr>
              <a:xfrm>
                <a:off x="2639616" y="4891226"/>
                <a:ext cx="2272816" cy="461665"/>
              </a:xfrm>
              <a:prstGeom prst="rect">
                <a:avLst/>
              </a:prstGeom>
            </p:spPr>
            <p:txBody>
              <a:bodyPr wrap="square" lIns="0" tIns="0" rIns="0" bIns="0">
                <a:normAutofit/>
              </a:bodyPr>
              <a:lstStyle/>
              <a:p>
                <a:pPr algn="r" defTabSz="411480">
                  <a:lnSpc>
                    <a:spcPct val="120000"/>
                  </a:lnSpc>
                  <a:spcBef>
                    <a:spcPct val="0"/>
                  </a:spcBef>
                  <a:buClr>
                    <a:schemeClr val="accent1">
                      <a:lumMod val="75000"/>
                    </a:schemeClr>
                  </a:buClr>
                  <a:buSzPct val="145000"/>
                </a:pPr>
                <a:r>
                  <a:rPr lang="zh-CN" altLang="en-US" sz="900">
                    <a:solidFill>
                      <a:schemeClr val="tx1">
                        <a:lumMod val="85000"/>
                        <a:lumOff val="15000"/>
                      </a:schemeClr>
                    </a:solidFill>
                    <a:cs typeface="+mn-ea"/>
                    <a:sym typeface="+mn-lt"/>
                  </a:rPr>
                  <a:t>此部分内容作为文字排版占位显示</a:t>
                </a:r>
                <a:br>
                  <a:rPr lang="zh-CN" altLang="en-US" sz="900">
                    <a:solidFill>
                      <a:schemeClr val="tx1">
                        <a:lumMod val="85000"/>
                        <a:lumOff val="15000"/>
                      </a:schemeClr>
                    </a:solidFill>
                    <a:cs typeface="+mn-ea"/>
                    <a:sym typeface="+mn-lt"/>
                  </a:rPr>
                </a:br>
                <a:r>
                  <a:rPr lang="zh-CN" altLang="en-US" sz="900">
                    <a:solidFill>
                      <a:schemeClr val="tx1">
                        <a:lumMod val="85000"/>
                        <a:lumOff val="15000"/>
                      </a:schemeClr>
                    </a:solidFill>
                    <a:cs typeface="+mn-ea"/>
                    <a:sym typeface="+mn-lt"/>
                  </a:rPr>
                  <a:t>（建议使用主题字体）</a:t>
                </a:r>
              </a:p>
            </p:txBody>
          </p:sp>
        </p:grpSp>
      </p:grpSp>
      <p:grpSp>
        <p:nvGrpSpPr>
          <p:cNvPr id="39" name="组合 38"/>
          <p:cNvGrpSpPr/>
          <p:nvPr userDrawn="1"/>
        </p:nvGrpSpPr>
        <p:grpSpPr>
          <a:xfrm>
            <a:off x="5919862" y="2371734"/>
            <a:ext cx="4405717" cy="2460284"/>
            <a:chOff x="4933216" y="1976440"/>
            <a:chExt cx="3671431" cy="2050237"/>
          </a:xfrm>
        </p:grpSpPr>
        <p:grpSp>
          <p:nvGrpSpPr>
            <p:cNvPr id="40" name="Group 140"/>
            <p:cNvGrpSpPr/>
            <p:nvPr/>
          </p:nvGrpSpPr>
          <p:grpSpPr>
            <a:xfrm flipH="1">
              <a:off x="5693340" y="1976440"/>
              <a:ext cx="1083552" cy="713473"/>
              <a:chOff x="3672114" y="2961703"/>
              <a:chExt cx="1188615" cy="782652"/>
            </a:xfrm>
          </p:grpSpPr>
          <p:cxnSp>
            <p:nvCxnSpPr>
              <p:cNvPr id="50" name="Straight Connector 141"/>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142"/>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41" name="Group 143"/>
            <p:cNvGrpSpPr/>
            <p:nvPr/>
          </p:nvGrpSpPr>
          <p:grpSpPr>
            <a:xfrm flipH="1">
              <a:off x="4933216" y="2896643"/>
              <a:ext cx="1083552" cy="713473"/>
              <a:chOff x="3672114" y="2961703"/>
              <a:chExt cx="1188615" cy="782652"/>
            </a:xfrm>
          </p:grpSpPr>
          <p:cxnSp>
            <p:nvCxnSpPr>
              <p:cNvPr id="48" name="Straight Connector 144"/>
              <p:cNvCxnSpPr/>
              <p:nvPr/>
            </p:nvCxnSpPr>
            <p:spPr>
              <a:xfrm flipH="1">
                <a:off x="4412341" y="2961703"/>
                <a:ext cx="448388" cy="773992"/>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145"/>
              <p:cNvCxnSpPr/>
              <p:nvPr/>
            </p:nvCxnSpPr>
            <p:spPr>
              <a:xfrm flipH="1">
                <a:off x="3672114" y="3744355"/>
                <a:ext cx="740227" cy="0"/>
              </a:xfrm>
              <a:prstGeom prst="line">
                <a:avLst/>
              </a:prstGeom>
              <a:ln w="12700">
                <a:solidFill>
                  <a:schemeClr val="tx1">
                    <a:lumMod val="50000"/>
                    <a:lumOff val="50000"/>
                  </a:schemeClr>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42" name="Group 45"/>
            <p:cNvGrpSpPr/>
            <p:nvPr/>
          </p:nvGrpSpPr>
          <p:grpSpPr>
            <a:xfrm>
              <a:off x="6863832" y="2598751"/>
              <a:ext cx="1740815" cy="507832"/>
              <a:chOff x="2639615" y="4675782"/>
              <a:chExt cx="2321087" cy="677109"/>
            </a:xfrm>
          </p:grpSpPr>
          <p:sp>
            <p:nvSpPr>
              <p:cNvPr id="46" name="TextBox 46"/>
              <p:cNvSpPr txBox="1">
                <a:spLocks/>
              </p:cNvSpPr>
              <p:nvPr/>
            </p:nvSpPr>
            <p:spPr>
              <a:xfrm>
                <a:off x="2639615" y="4675782"/>
                <a:ext cx="2321087" cy="215444"/>
              </a:xfrm>
              <a:prstGeom prst="rect">
                <a:avLst/>
              </a:prstGeom>
            </p:spPr>
            <p:txBody>
              <a:bodyPr vert="horz" wrap="none" lIns="0" tIns="0" rIns="0" bIns="0" anchor="t" anchorCtr="0">
                <a:normAutofit/>
              </a:bodyPr>
              <a:lstStyle/>
              <a:p>
                <a:pPr algn="l">
                  <a:spcBef>
                    <a:spcPct val="0"/>
                  </a:spcBef>
                </a:pPr>
                <a:r>
                  <a:rPr lang="zh-CN" altLang="en-US" sz="1260" b="1">
                    <a:solidFill>
                      <a:schemeClr val="accent3">
                        <a:lumMod val="100000"/>
                      </a:schemeClr>
                    </a:solidFill>
                    <a:cs typeface="+mn-ea"/>
                    <a:sym typeface="+mn-lt"/>
                  </a:rPr>
                  <a:t>标题文本预设</a:t>
                </a:r>
              </a:p>
            </p:txBody>
          </p:sp>
          <p:sp>
            <p:nvSpPr>
              <p:cNvPr id="47" name="Rectangle 47"/>
              <p:cNvSpPr/>
              <p:nvPr/>
            </p:nvSpPr>
            <p:spPr>
              <a:xfrm>
                <a:off x="2639616" y="4891226"/>
                <a:ext cx="2321086" cy="461665"/>
              </a:xfrm>
              <a:prstGeom prst="rect">
                <a:avLst/>
              </a:prstGeom>
            </p:spPr>
            <p:txBody>
              <a:bodyPr wrap="square" lIns="0" tIns="0" rIns="0" bIns="0" anchor="t" anchorCtr="0">
                <a:normAutofit/>
              </a:bodyPr>
              <a:lstStyle/>
              <a:p>
                <a:pPr defTabSz="411480">
                  <a:lnSpc>
                    <a:spcPct val="120000"/>
                  </a:lnSpc>
                  <a:spcBef>
                    <a:spcPct val="0"/>
                  </a:spcBef>
                  <a:buClr>
                    <a:schemeClr val="accent1">
                      <a:lumMod val="75000"/>
                    </a:schemeClr>
                  </a:buClr>
                  <a:buSzPct val="145000"/>
                </a:pPr>
                <a:r>
                  <a:rPr lang="zh-CN" altLang="en-US" sz="900">
                    <a:solidFill>
                      <a:schemeClr val="tx1">
                        <a:lumMod val="85000"/>
                        <a:lumOff val="15000"/>
                      </a:schemeClr>
                    </a:solidFill>
                    <a:cs typeface="+mn-ea"/>
                    <a:sym typeface="+mn-lt"/>
                  </a:rPr>
                  <a:t>此部分内容作为文字排版占位显示</a:t>
                </a:r>
                <a:br>
                  <a:rPr lang="zh-CN" altLang="en-US" sz="900">
                    <a:solidFill>
                      <a:schemeClr val="tx1">
                        <a:lumMod val="85000"/>
                        <a:lumOff val="15000"/>
                      </a:schemeClr>
                    </a:solidFill>
                    <a:cs typeface="+mn-ea"/>
                    <a:sym typeface="+mn-lt"/>
                  </a:rPr>
                </a:br>
                <a:r>
                  <a:rPr lang="zh-CN" altLang="en-US" sz="900">
                    <a:solidFill>
                      <a:schemeClr val="tx1">
                        <a:lumMod val="85000"/>
                        <a:lumOff val="15000"/>
                      </a:schemeClr>
                    </a:solidFill>
                    <a:cs typeface="+mn-ea"/>
                    <a:sym typeface="+mn-lt"/>
                  </a:rPr>
                  <a:t>（建议使用主题字体）</a:t>
                </a:r>
              </a:p>
            </p:txBody>
          </p:sp>
        </p:grpSp>
        <p:grpSp>
          <p:nvGrpSpPr>
            <p:cNvPr id="43" name="Group 44"/>
            <p:cNvGrpSpPr/>
            <p:nvPr/>
          </p:nvGrpSpPr>
          <p:grpSpPr>
            <a:xfrm>
              <a:off x="6181516" y="3518845"/>
              <a:ext cx="1740815" cy="507832"/>
              <a:chOff x="2639615" y="4675782"/>
              <a:chExt cx="2321087" cy="677109"/>
            </a:xfrm>
          </p:grpSpPr>
          <p:sp>
            <p:nvSpPr>
              <p:cNvPr id="44" name="TextBox 48"/>
              <p:cNvSpPr txBox="1">
                <a:spLocks/>
              </p:cNvSpPr>
              <p:nvPr/>
            </p:nvSpPr>
            <p:spPr>
              <a:xfrm>
                <a:off x="2639615" y="4675782"/>
                <a:ext cx="2321087" cy="215444"/>
              </a:xfrm>
              <a:prstGeom prst="rect">
                <a:avLst/>
              </a:prstGeom>
            </p:spPr>
            <p:txBody>
              <a:bodyPr vert="horz" wrap="none" lIns="0" tIns="0" rIns="0" bIns="0" anchor="t" anchorCtr="0">
                <a:normAutofit/>
              </a:bodyPr>
              <a:lstStyle/>
              <a:p>
                <a:pPr algn="l">
                  <a:spcBef>
                    <a:spcPct val="0"/>
                  </a:spcBef>
                </a:pPr>
                <a:r>
                  <a:rPr lang="zh-CN" altLang="en-US" sz="1260" b="1">
                    <a:solidFill>
                      <a:schemeClr val="accent5"/>
                    </a:solidFill>
                    <a:cs typeface="+mn-ea"/>
                    <a:sym typeface="+mn-lt"/>
                  </a:rPr>
                  <a:t>标题文本预设</a:t>
                </a:r>
              </a:p>
            </p:txBody>
          </p:sp>
          <p:sp>
            <p:nvSpPr>
              <p:cNvPr id="45" name="Rectangle 49"/>
              <p:cNvSpPr/>
              <p:nvPr/>
            </p:nvSpPr>
            <p:spPr>
              <a:xfrm>
                <a:off x="2639616" y="4891226"/>
                <a:ext cx="2321086" cy="461665"/>
              </a:xfrm>
              <a:prstGeom prst="rect">
                <a:avLst/>
              </a:prstGeom>
            </p:spPr>
            <p:txBody>
              <a:bodyPr wrap="square" lIns="0" tIns="0" rIns="0" bIns="0" anchor="t" anchorCtr="0">
                <a:normAutofit/>
              </a:bodyPr>
              <a:lstStyle/>
              <a:p>
                <a:pPr defTabSz="411480">
                  <a:lnSpc>
                    <a:spcPct val="120000"/>
                  </a:lnSpc>
                  <a:spcBef>
                    <a:spcPct val="0"/>
                  </a:spcBef>
                  <a:buClr>
                    <a:schemeClr val="accent1">
                      <a:lumMod val="75000"/>
                    </a:schemeClr>
                  </a:buClr>
                  <a:buSzPct val="145000"/>
                </a:pPr>
                <a:r>
                  <a:rPr lang="zh-CN" altLang="en-US" sz="900">
                    <a:solidFill>
                      <a:schemeClr val="tx1">
                        <a:lumMod val="85000"/>
                        <a:lumOff val="15000"/>
                      </a:schemeClr>
                    </a:solidFill>
                    <a:cs typeface="+mn-ea"/>
                    <a:sym typeface="+mn-lt"/>
                  </a:rPr>
                  <a:t>此部分内容作为文字排版占位显示</a:t>
                </a:r>
                <a:br>
                  <a:rPr lang="zh-CN" altLang="en-US" sz="900">
                    <a:solidFill>
                      <a:schemeClr val="tx1">
                        <a:lumMod val="85000"/>
                        <a:lumOff val="15000"/>
                      </a:schemeClr>
                    </a:solidFill>
                    <a:cs typeface="+mn-ea"/>
                    <a:sym typeface="+mn-lt"/>
                  </a:rPr>
                </a:br>
                <a:r>
                  <a:rPr lang="zh-CN" altLang="en-US" sz="900">
                    <a:solidFill>
                      <a:schemeClr val="tx1">
                        <a:lumMod val="85000"/>
                        <a:lumOff val="15000"/>
                      </a:schemeClr>
                    </a:solidFill>
                    <a:cs typeface="+mn-ea"/>
                    <a:sym typeface="+mn-lt"/>
                  </a:rPr>
                  <a:t>（建议使用主题字体）</a:t>
                </a:r>
              </a:p>
            </p:txBody>
          </p:sp>
        </p:grpSp>
      </p:grpSp>
      <p:sp>
        <p:nvSpPr>
          <p:cNvPr id="52"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53" name="组合 52">
            <a:extLst>
              <a:ext uri="{FF2B5EF4-FFF2-40B4-BE49-F238E27FC236}">
                <a16:creationId xmlns:a16="http://schemas.microsoft.com/office/drawing/2014/main" xmlns="" id="{5C65C295-3449-4A9D-A2F1-CEF2514D332B}"/>
              </a:ext>
            </a:extLst>
          </p:cNvPr>
          <p:cNvGrpSpPr/>
          <p:nvPr userDrawn="1"/>
        </p:nvGrpSpPr>
        <p:grpSpPr>
          <a:xfrm>
            <a:off x="215415" y="287961"/>
            <a:ext cx="436795" cy="301002"/>
            <a:chOff x="1311557" y="1084208"/>
            <a:chExt cx="363995" cy="250835"/>
          </a:xfrm>
        </p:grpSpPr>
        <p:sp>
          <p:nvSpPr>
            <p:cNvPr id="54" name="任意多边形: 形状 51">
              <a:extLst>
                <a:ext uri="{FF2B5EF4-FFF2-40B4-BE49-F238E27FC236}">
                  <a16:creationId xmlns:a16="http://schemas.microsoft.com/office/drawing/2014/main" xmlns="" id="{E0DBF204-A201-43DE-A2FB-6E002C8063C3}"/>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55" name="任意多边形: 形状 52">
              <a:extLst>
                <a:ext uri="{FF2B5EF4-FFF2-40B4-BE49-F238E27FC236}">
                  <a16:creationId xmlns:a16="http://schemas.microsoft.com/office/drawing/2014/main" xmlns="" id="{1FCA68D8-BAC9-410D-B5F2-830CDE06D39F}"/>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120589573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14:presetBounceEnd="34000">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14:bounceEnd="34000">
                                          <p:cBhvr additive="base">
                                            <p:cTn id="7" dur="500" fill="hold"/>
                                            <p:tgtEl>
                                              <p:spTgt spid="6"/>
                                            </p:tgtEl>
                                            <p:attrNameLst>
                                              <p:attrName>ppt_x</p:attrName>
                                            </p:attrNameLst>
                                          </p:cBhvr>
                                          <p:tavLst>
                                            <p:tav tm="0">
                                              <p:val>
                                                <p:strVal val="#ppt_x"/>
                                              </p:val>
                                            </p:tav>
                                            <p:tav tm="100000">
                                              <p:val>
                                                <p:strVal val="#ppt_x"/>
                                              </p:val>
                                            </p:tav>
                                          </p:tavLst>
                                        </p:anim>
                                        <p:anim calcmode="lin" valueType="num" p14:bounceEnd="34000">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2" fill="hold" nodeType="after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right)">
                                          <p:cBhvr>
                                            <p:cTn id="12" dur="500"/>
                                            <p:tgtEl>
                                              <p:spTgt spid="26"/>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left)">
                                          <p:cBhvr>
                                            <p:cTn id="1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2" fill="hold" nodeType="after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right)">
                                          <p:cBhvr>
                                            <p:cTn id="12" dur="500"/>
                                            <p:tgtEl>
                                              <p:spTgt spid="26"/>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left)">
                                          <p:cBhvr>
                                            <p:cTn id="1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grpSp>
        <p:nvGrpSpPr>
          <p:cNvPr id="6" name="组合 5"/>
          <p:cNvGrpSpPr/>
          <p:nvPr userDrawn="1"/>
        </p:nvGrpSpPr>
        <p:grpSpPr>
          <a:xfrm>
            <a:off x="2583666" y="1513264"/>
            <a:ext cx="5589501" cy="4658942"/>
            <a:chOff x="2153053" y="1261049"/>
            <a:chExt cx="4657917" cy="3882451"/>
          </a:xfrm>
        </p:grpSpPr>
        <p:sp>
          <p:nvSpPr>
            <p:cNvPr id="7" name="Freeform: Shape 7"/>
            <p:cNvSpPr>
              <a:spLocks/>
            </p:cNvSpPr>
            <p:nvPr/>
          </p:nvSpPr>
          <p:spPr bwMode="auto">
            <a:xfrm rot="4961872">
              <a:off x="2922886" y="1264354"/>
              <a:ext cx="2128313" cy="2121704"/>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2"/>
            </a:solidFill>
            <a:ln>
              <a:noFill/>
            </a:ln>
            <a:extLst/>
          </p:spPr>
          <p:txBody>
            <a:bodyPr anchor="ctr"/>
            <a:lstStyle/>
            <a:p>
              <a:pPr algn="ctr"/>
              <a:endParaRPr sz="1458">
                <a:cs typeface="+mn-ea"/>
                <a:sym typeface="+mn-lt"/>
              </a:endParaRPr>
            </a:p>
          </p:txBody>
        </p:sp>
        <p:grpSp>
          <p:nvGrpSpPr>
            <p:cNvPr id="8" name="组合 7"/>
            <p:cNvGrpSpPr/>
            <p:nvPr/>
          </p:nvGrpSpPr>
          <p:grpSpPr>
            <a:xfrm>
              <a:off x="2153053" y="1387614"/>
              <a:ext cx="4657917" cy="3755886"/>
              <a:chOff x="2153053" y="1387614"/>
              <a:chExt cx="4657917" cy="3755886"/>
            </a:xfrm>
          </p:grpSpPr>
          <p:sp>
            <p:nvSpPr>
              <p:cNvPr id="9" name="Freeform: Shape 5"/>
              <p:cNvSpPr>
                <a:spLocks/>
              </p:cNvSpPr>
              <p:nvPr/>
            </p:nvSpPr>
            <p:spPr bwMode="auto">
              <a:xfrm flipH="1">
                <a:off x="3859988" y="3151036"/>
                <a:ext cx="1240415" cy="1992464"/>
              </a:xfrm>
              <a:custGeom>
                <a:avLst/>
                <a:gdLst>
                  <a:gd name="connsiteX0" fmla="*/ 759198 w 1653886"/>
                  <a:gd name="connsiteY0" fmla="*/ 850 h 2656618"/>
                  <a:gd name="connsiteX1" fmla="*/ 763881 w 1653886"/>
                  <a:gd name="connsiteY1" fmla="*/ 488839 h 2656618"/>
                  <a:gd name="connsiteX2" fmla="*/ 459348 w 1653886"/>
                  <a:gd name="connsiteY2" fmla="*/ 298375 h 2656618"/>
                  <a:gd name="connsiteX3" fmla="*/ 233486 w 1653886"/>
                  <a:gd name="connsiteY3" fmla="*/ 125688 h 2656618"/>
                  <a:gd name="connsiteX4" fmla="*/ 502490 w 1653886"/>
                  <a:gd name="connsiteY4" fmla="*/ 735172 h 2656618"/>
                  <a:gd name="connsiteX5" fmla="*/ 55842 w 1653886"/>
                  <a:gd name="connsiteY5" fmla="*/ 326310 h 2656618"/>
                  <a:gd name="connsiteX6" fmla="*/ 48228 w 1653886"/>
                  <a:gd name="connsiteY6" fmla="*/ 514234 h 2656618"/>
                  <a:gd name="connsiteX7" fmla="*/ 411130 w 1653886"/>
                  <a:gd name="connsiteY7" fmla="*/ 930715 h 2656618"/>
                  <a:gd name="connsiteX8" fmla="*/ 65993 w 1653886"/>
                  <a:gd name="connsiteY8" fmla="*/ 750409 h 2656618"/>
                  <a:gd name="connsiteX9" fmla="*/ 170042 w 1653886"/>
                  <a:gd name="connsiteY9" fmla="*/ 981505 h 2656618"/>
                  <a:gd name="connsiteX10" fmla="*/ 723277 w 1653886"/>
                  <a:gd name="connsiteY10" fmla="*/ 1641780 h 2656618"/>
                  <a:gd name="connsiteX11" fmla="*/ 671256 w 1653886"/>
                  <a:gd name="connsiteY11" fmla="*/ 2645894 h 2656618"/>
                  <a:gd name="connsiteX12" fmla="*/ 670238 w 1653886"/>
                  <a:gd name="connsiteY12" fmla="*/ 2656618 h 2656618"/>
                  <a:gd name="connsiteX13" fmla="*/ 1288826 w 1653886"/>
                  <a:gd name="connsiteY13" fmla="*/ 2656618 h 2656618"/>
                  <a:gd name="connsiteX14" fmla="*/ 1277268 w 1653886"/>
                  <a:gd name="connsiteY14" fmla="*/ 2583272 h 2656618"/>
                  <a:gd name="connsiteX15" fmla="*/ 1266361 w 1653886"/>
                  <a:gd name="connsiteY15" fmla="*/ 1331959 h 2656618"/>
                  <a:gd name="connsiteX16" fmla="*/ 1652103 w 1653886"/>
                  <a:gd name="connsiteY16" fmla="*/ 430430 h 2656618"/>
                  <a:gd name="connsiteX17" fmla="*/ 1459232 w 1653886"/>
                  <a:gd name="connsiteY17" fmla="*/ 471062 h 2656618"/>
                  <a:gd name="connsiteX18" fmla="*/ 1098868 w 1653886"/>
                  <a:gd name="connsiteY18" fmla="*/ 732633 h 2656618"/>
                  <a:gd name="connsiteX19" fmla="*/ 794335 w 1653886"/>
                  <a:gd name="connsiteY19" fmla="*/ 8870 h 2656618"/>
                  <a:gd name="connsiteX20" fmla="*/ 759198 w 1653886"/>
                  <a:gd name="connsiteY20" fmla="*/ 850 h 26566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653886" h="2656618">
                    <a:moveTo>
                      <a:pt x="759198" y="850"/>
                    </a:moveTo>
                    <a:cubicBezTo>
                      <a:pt x="692269" y="17203"/>
                      <a:pt x="726132" y="266631"/>
                      <a:pt x="763881" y="488839"/>
                    </a:cubicBezTo>
                    <a:cubicBezTo>
                      <a:pt x="807024" y="740251"/>
                      <a:pt x="593850" y="600578"/>
                      <a:pt x="459348" y="298375"/>
                    </a:cubicBezTo>
                    <a:cubicBezTo>
                      <a:pt x="324846" y="-3827"/>
                      <a:pt x="246175" y="82516"/>
                      <a:pt x="233486" y="125688"/>
                    </a:cubicBezTo>
                    <a:cubicBezTo>
                      <a:pt x="218259" y="168860"/>
                      <a:pt x="525330" y="707237"/>
                      <a:pt x="502490" y="735172"/>
                    </a:cubicBezTo>
                    <a:cubicBezTo>
                      <a:pt x="482188" y="760567"/>
                      <a:pt x="93908" y="313612"/>
                      <a:pt x="55842" y="326310"/>
                    </a:cubicBezTo>
                    <a:cubicBezTo>
                      <a:pt x="20313" y="339007"/>
                      <a:pt x="-45669" y="374561"/>
                      <a:pt x="48228" y="514234"/>
                    </a:cubicBezTo>
                    <a:cubicBezTo>
                      <a:pt x="139588" y="656447"/>
                      <a:pt x="428895" y="892622"/>
                      <a:pt x="411130" y="930715"/>
                    </a:cubicBezTo>
                    <a:cubicBezTo>
                      <a:pt x="393366" y="971347"/>
                      <a:pt x="152277" y="755488"/>
                      <a:pt x="65993" y="750409"/>
                    </a:cubicBezTo>
                    <a:cubicBezTo>
                      <a:pt x="-22829" y="745330"/>
                      <a:pt x="12700" y="869767"/>
                      <a:pt x="170042" y="981505"/>
                    </a:cubicBezTo>
                    <a:cubicBezTo>
                      <a:pt x="327384" y="1093244"/>
                      <a:pt x="710588" y="1217680"/>
                      <a:pt x="723277" y="1641780"/>
                    </a:cubicBezTo>
                    <a:cubicBezTo>
                      <a:pt x="732001" y="1933348"/>
                      <a:pt x="695144" y="2389360"/>
                      <a:pt x="671256" y="2645894"/>
                    </a:cubicBezTo>
                    <a:lnTo>
                      <a:pt x="670238" y="2656618"/>
                    </a:lnTo>
                    <a:lnTo>
                      <a:pt x="1288826" y="2656618"/>
                    </a:lnTo>
                    <a:lnTo>
                      <a:pt x="1277268" y="2583272"/>
                    </a:lnTo>
                    <a:cubicBezTo>
                      <a:pt x="1221841" y="2210562"/>
                      <a:pt x="1177856" y="1703363"/>
                      <a:pt x="1266361" y="1331959"/>
                    </a:cubicBezTo>
                    <a:cubicBezTo>
                      <a:pt x="1426241" y="669145"/>
                      <a:pt x="1677481" y="532011"/>
                      <a:pt x="1652103" y="430430"/>
                    </a:cubicBezTo>
                    <a:cubicBezTo>
                      <a:pt x="1629263" y="328849"/>
                      <a:pt x="1499836" y="377100"/>
                      <a:pt x="1459232" y="471062"/>
                    </a:cubicBezTo>
                    <a:cubicBezTo>
                      <a:pt x="1418628" y="562485"/>
                      <a:pt x="1253672" y="765646"/>
                      <a:pt x="1098868" y="732633"/>
                    </a:cubicBezTo>
                    <a:cubicBezTo>
                      <a:pt x="946601" y="699619"/>
                      <a:pt x="905997" y="69819"/>
                      <a:pt x="794335" y="8870"/>
                    </a:cubicBezTo>
                    <a:cubicBezTo>
                      <a:pt x="780377" y="934"/>
                      <a:pt x="768759" y="-1486"/>
                      <a:pt x="759198" y="850"/>
                    </a:cubicBezTo>
                    <a:close/>
                  </a:path>
                </a:pathLst>
              </a:custGeom>
              <a:solidFill>
                <a:schemeClr val="accent3"/>
              </a:solidFill>
              <a:ln>
                <a:noFill/>
              </a:ln>
            </p:spPr>
            <p:txBody>
              <a:bodyPr anchor="ctr"/>
              <a:lstStyle/>
              <a:p>
                <a:pPr algn="ctr"/>
                <a:endParaRPr sz="1458">
                  <a:cs typeface="+mn-ea"/>
                  <a:sym typeface="+mn-lt"/>
                </a:endParaRPr>
              </a:p>
            </p:txBody>
          </p:sp>
          <p:sp>
            <p:nvSpPr>
              <p:cNvPr id="10" name="Freeform: Shape 6"/>
              <p:cNvSpPr>
                <a:spLocks/>
              </p:cNvSpPr>
              <p:nvPr/>
            </p:nvSpPr>
            <p:spPr bwMode="auto">
              <a:xfrm rot="1883109">
                <a:off x="2153053" y="2183244"/>
                <a:ext cx="1754008" cy="1748561"/>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1"/>
              </a:solidFill>
              <a:ln>
                <a:noFill/>
              </a:ln>
              <a:extLst/>
            </p:spPr>
            <p:txBody>
              <a:bodyPr anchor="ctr"/>
              <a:lstStyle/>
              <a:p>
                <a:pPr algn="ctr"/>
                <a:endParaRPr sz="1458">
                  <a:cs typeface="+mn-ea"/>
                  <a:sym typeface="+mn-lt"/>
                </a:endParaRPr>
              </a:p>
            </p:txBody>
          </p:sp>
          <p:sp>
            <p:nvSpPr>
              <p:cNvPr id="11" name="Freeform: Shape 8"/>
              <p:cNvSpPr>
                <a:spLocks/>
              </p:cNvSpPr>
              <p:nvPr/>
            </p:nvSpPr>
            <p:spPr bwMode="auto">
              <a:xfrm rot="7696778">
                <a:off x="4236953" y="1390526"/>
                <a:ext cx="1875186" cy="1869362"/>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4"/>
              </a:solidFill>
              <a:ln>
                <a:noFill/>
              </a:ln>
              <a:extLst/>
            </p:spPr>
            <p:txBody>
              <a:bodyPr anchor="ctr"/>
              <a:lstStyle/>
              <a:p>
                <a:pPr algn="ctr"/>
                <a:endParaRPr sz="1458">
                  <a:cs typeface="+mn-ea"/>
                  <a:sym typeface="+mn-lt"/>
                </a:endParaRPr>
              </a:p>
            </p:txBody>
          </p:sp>
          <p:sp>
            <p:nvSpPr>
              <p:cNvPr id="12" name="Freeform: Shape 9"/>
              <p:cNvSpPr>
                <a:spLocks/>
              </p:cNvSpPr>
              <p:nvPr/>
            </p:nvSpPr>
            <p:spPr bwMode="auto">
              <a:xfrm rot="10345882">
                <a:off x="5105418" y="2351265"/>
                <a:ext cx="1705552" cy="1700255"/>
              </a:xfrm>
              <a:custGeom>
                <a:avLst/>
                <a:gdLst>
                  <a:gd name="T0" fmla="*/ 270 w 270"/>
                  <a:gd name="T1" fmla="*/ 138 h 269"/>
                  <a:gd name="T2" fmla="*/ 0 w 270"/>
                  <a:gd name="T3" fmla="*/ 187 h 269"/>
                  <a:gd name="T4" fmla="*/ 262 w 270"/>
                  <a:gd name="T5" fmla="*/ 117 h 269"/>
                  <a:gd name="T6" fmla="*/ 119 w 270"/>
                  <a:gd name="T7" fmla="*/ 152 h 269"/>
                  <a:gd name="T8" fmla="*/ 270 w 270"/>
                  <a:gd name="T9" fmla="*/ 138 h 269"/>
                </a:gdLst>
                <a:ahLst/>
                <a:cxnLst>
                  <a:cxn ang="0">
                    <a:pos x="T0" y="T1"/>
                  </a:cxn>
                  <a:cxn ang="0">
                    <a:pos x="T2" y="T3"/>
                  </a:cxn>
                  <a:cxn ang="0">
                    <a:pos x="T4" y="T5"/>
                  </a:cxn>
                  <a:cxn ang="0">
                    <a:pos x="T6" y="T7"/>
                  </a:cxn>
                  <a:cxn ang="0">
                    <a:pos x="T8" y="T9"/>
                  </a:cxn>
                </a:cxnLst>
                <a:rect l="0" t="0" r="r" b="b"/>
                <a:pathLst>
                  <a:path w="270" h="269">
                    <a:moveTo>
                      <a:pt x="270" y="138"/>
                    </a:moveTo>
                    <a:cubicBezTo>
                      <a:pt x="270" y="138"/>
                      <a:pt x="186" y="269"/>
                      <a:pt x="0" y="187"/>
                    </a:cubicBezTo>
                    <a:cubicBezTo>
                      <a:pt x="0" y="187"/>
                      <a:pt x="94" y="0"/>
                      <a:pt x="262" y="117"/>
                    </a:cubicBezTo>
                    <a:cubicBezTo>
                      <a:pt x="262" y="117"/>
                      <a:pt x="165" y="153"/>
                      <a:pt x="119" y="152"/>
                    </a:cubicBezTo>
                    <a:cubicBezTo>
                      <a:pt x="119" y="152"/>
                      <a:pt x="224" y="164"/>
                      <a:pt x="270" y="138"/>
                    </a:cubicBezTo>
                    <a:close/>
                  </a:path>
                </a:pathLst>
              </a:custGeom>
              <a:solidFill>
                <a:schemeClr val="accent5"/>
              </a:solidFill>
              <a:ln>
                <a:noFill/>
              </a:ln>
              <a:extLst/>
            </p:spPr>
            <p:txBody>
              <a:bodyPr anchor="ctr"/>
              <a:lstStyle/>
              <a:p>
                <a:pPr algn="ctr"/>
                <a:endParaRPr sz="1458">
                  <a:cs typeface="+mn-ea"/>
                  <a:sym typeface="+mn-lt"/>
                </a:endParaRPr>
              </a:p>
            </p:txBody>
          </p:sp>
        </p:grpSp>
      </p:grpSp>
      <p:grpSp>
        <p:nvGrpSpPr>
          <p:cNvPr id="13" name="组合 12"/>
          <p:cNvGrpSpPr/>
          <p:nvPr userDrawn="1"/>
        </p:nvGrpSpPr>
        <p:grpSpPr>
          <a:xfrm>
            <a:off x="647703" y="1370658"/>
            <a:ext cx="3121485" cy="3729123"/>
            <a:chOff x="539750" y="1142214"/>
            <a:chExt cx="2601238" cy="3107603"/>
          </a:xfrm>
        </p:grpSpPr>
        <p:sp>
          <p:nvSpPr>
            <p:cNvPr id="14" name="Oval 10"/>
            <p:cNvSpPr/>
            <p:nvPr/>
          </p:nvSpPr>
          <p:spPr>
            <a:xfrm>
              <a:off x="2906297" y="1237279"/>
              <a:ext cx="200777" cy="200777"/>
            </a:xfrm>
            <a:prstGeom prst="ellipse">
              <a:avLst/>
            </a:prstGeom>
            <a:solidFill>
              <a:schemeClr val="accent2"/>
            </a:solid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15" name="Group 1"/>
            <p:cNvGrpSpPr/>
            <p:nvPr/>
          </p:nvGrpSpPr>
          <p:grpSpPr>
            <a:xfrm>
              <a:off x="539750" y="1142214"/>
              <a:ext cx="2259788" cy="571310"/>
              <a:chOff x="719667" y="1522953"/>
              <a:chExt cx="3013050" cy="761747"/>
            </a:xfrm>
          </p:grpSpPr>
          <p:sp>
            <p:nvSpPr>
              <p:cNvPr id="20" name="TextBox 11"/>
              <p:cNvSpPr txBox="1"/>
              <p:nvPr/>
            </p:nvSpPr>
            <p:spPr>
              <a:xfrm>
                <a:off x="719667" y="1522953"/>
                <a:ext cx="3013050" cy="276999"/>
              </a:xfrm>
              <a:prstGeom prst="rect">
                <a:avLst/>
              </a:prstGeom>
              <a:noFill/>
            </p:spPr>
            <p:txBody>
              <a:bodyPr wrap="none" lIns="0" tIns="0" rIns="0" bIns="0">
                <a:normAutofit/>
              </a:bodyPr>
              <a:lstStyle/>
              <a:p>
                <a:pPr algn="r"/>
                <a:r>
                  <a:rPr lang="zh-CN" altLang="en-US" sz="1458" b="1" dirty="0">
                    <a:solidFill>
                      <a:schemeClr val="accent2"/>
                    </a:solidFill>
                    <a:cs typeface="+mn-ea"/>
                    <a:sym typeface="+mn-lt"/>
                  </a:rPr>
                  <a:t>标题文本预设</a:t>
                </a:r>
              </a:p>
            </p:txBody>
          </p:sp>
          <p:sp>
            <p:nvSpPr>
              <p:cNvPr id="21" name="Rectangle 12"/>
              <p:cNvSpPr/>
              <p:nvPr/>
            </p:nvSpPr>
            <p:spPr>
              <a:xfrm>
                <a:off x="719667" y="1799952"/>
                <a:ext cx="3013050" cy="484748"/>
              </a:xfrm>
              <a:prstGeom prst="rect">
                <a:avLst/>
              </a:prstGeom>
            </p:spPr>
            <p:txBody>
              <a:bodyPr wrap="square" lIns="0" tIns="0" rIns="0" bIns="0">
                <a:normAutofit/>
              </a:bodyPr>
              <a:lstStyle/>
              <a:p>
                <a:pPr algn="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sp>
          <p:nvSpPr>
            <p:cNvPr id="16" name="Oval 13"/>
            <p:cNvSpPr/>
            <p:nvPr/>
          </p:nvSpPr>
          <p:spPr>
            <a:xfrm>
              <a:off x="2940211" y="3781378"/>
              <a:ext cx="200777" cy="200777"/>
            </a:xfrm>
            <a:prstGeom prst="ellipse">
              <a:avLst/>
            </a:prstGeom>
            <a:solidFill>
              <a:schemeClr val="accent1"/>
            </a:solidFill>
            <a:ln w="381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17" name="Group 18"/>
            <p:cNvGrpSpPr/>
            <p:nvPr/>
          </p:nvGrpSpPr>
          <p:grpSpPr>
            <a:xfrm>
              <a:off x="539750" y="3678507"/>
              <a:ext cx="2259788" cy="571310"/>
              <a:chOff x="719667" y="4904677"/>
              <a:chExt cx="3013050" cy="761747"/>
            </a:xfrm>
          </p:grpSpPr>
          <p:sp>
            <p:nvSpPr>
              <p:cNvPr id="18" name="TextBox 25"/>
              <p:cNvSpPr txBox="1"/>
              <p:nvPr/>
            </p:nvSpPr>
            <p:spPr>
              <a:xfrm>
                <a:off x="719667" y="4904677"/>
                <a:ext cx="3013050" cy="276999"/>
              </a:xfrm>
              <a:prstGeom prst="rect">
                <a:avLst/>
              </a:prstGeom>
              <a:noFill/>
            </p:spPr>
            <p:txBody>
              <a:bodyPr wrap="none" lIns="0" tIns="0" rIns="0" bIns="0">
                <a:normAutofit/>
              </a:bodyPr>
              <a:lstStyle/>
              <a:p>
                <a:pPr algn="r"/>
                <a:r>
                  <a:rPr lang="zh-CN" altLang="en-US" sz="1458" b="1" dirty="0">
                    <a:solidFill>
                      <a:srgbClr val="0070C0"/>
                    </a:solidFill>
                    <a:cs typeface="+mn-ea"/>
                    <a:sym typeface="+mn-lt"/>
                  </a:rPr>
                  <a:t>标题文本预设</a:t>
                </a:r>
              </a:p>
            </p:txBody>
          </p:sp>
          <p:sp>
            <p:nvSpPr>
              <p:cNvPr id="19" name="Rectangle 26"/>
              <p:cNvSpPr/>
              <p:nvPr/>
            </p:nvSpPr>
            <p:spPr>
              <a:xfrm>
                <a:off x="719667" y="5181676"/>
                <a:ext cx="3013050" cy="484748"/>
              </a:xfrm>
              <a:prstGeom prst="rect">
                <a:avLst/>
              </a:prstGeom>
            </p:spPr>
            <p:txBody>
              <a:bodyPr wrap="square" lIns="0" tIns="0" rIns="0" bIns="0">
                <a:normAutofit/>
              </a:bodyPr>
              <a:lstStyle/>
              <a:p>
                <a:pPr algn="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grpSp>
      <p:grpSp>
        <p:nvGrpSpPr>
          <p:cNvPr id="22" name="组合 21"/>
          <p:cNvGrpSpPr/>
          <p:nvPr userDrawn="1"/>
        </p:nvGrpSpPr>
        <p:grpSpPr>
          <a:xfrm>
            <a:off x="6431947" y="1090701"/>
            <a:ext cx="3895433" cy="4071867"/>
            <a:chOff x="5359954" y="908914"/>
            <a:chExt cx="3246194" cy="3393222"/>
          </a:xfrm>
        </p:grpSpPr>
        <p:sp>
          <p:nvSpPr>
            <p:cNvPr id="23" name="Oval 16"/>
            <p:cNvSpPr/>
            <p:nvPr/>
          </p:nvSpPr>
          <p:spPr>
            <a:xfrm>
              <a:off x="5739735" y="908914"/>
              <a:ext cx="200777" cy="200777"/>
            </a:xfrm>
            <a:prstGeom prst="ellipse">
              <a:avLst/>
            </a:prstGeom>
            <a:solidFill>
              <a:schemeClr val="accent4"/>
            </a:solidFill>
            <a:ln w="3810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24" name="Oval 19"/>
            <p:cNvSpPr/>
            <p:nvPr/>
          </p:nvSpPr>
          <p:spPr>
            <a:xfrm>
              <a:off x="6103281" y="2089722"/>
              <a:ext cx="200777" cy="200777"/>
            </a:xfrm>
            <a:prstGeom prst="ellipse">
              <a:avLst/>
            </a:prstGeom>
            <a:solidFill>
              <a:schemeClr val="accent5"/>
            </a:solidFill>
            <a:ln w="3810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25" name="Group 14"/>
            <p:cNvGrpSpPr/>
            <p:nvPr/>
          </p:nvGrpSpPr>
          <p:grpSpPr>
            <a:xfrm>
              <a:off x="6057165" y="909999"/>
              <a:ext cx="2259788" cy="571310"/>
              <a:chOff x="8076220" y="1213333"/>
              <a:chExt cx="3013050" cy="761747"/>
            </a:xfrm>
          </p:grpSpPr>
          <p:sp>
            <p:nvSpPr>
              <p:cNvPr id="33" name="TextBox 27"/>
              <p:cNvSpPr txBox="1"/>
              <p:nvPr/>
            </p:nvSpPr>
            <p:spPr>
              <a:xfrm>
                <a:off x="8076220" y="1213333"/>
                <a:ext cx="3013050" cy="276999"/>
              </a:xfrm>
              <a:prstGeom prst="rect">
                <a:avLst/>
              </a:prstGeom>
              <a:noFill/>
            </p:spPr>
            <p:txBody>
              <a:bodyPr wrap="none" lIns="0" tIns="0" rIns="0" bIns="0">
                <a:normAutofit/>
              </a:bodyPr>
              <a:lstStyle/>
              <a:p>
                <a:r>
                  <a:rPr lang="zh-CN" altLang="en-US" sz="1458" b="1">
                    <a:solidFill>
                      <a:schemeClr val="accent4">
                        <a:lumMod val="100000"/>
                      </a:schemeClr>
                    </a:solidFill>
                    <a:cs typeface="+mn-ea"/>
                    <a:sym typeface="+mn-lt"/>
                  </a:rPr>
                  <a:t>标题文本预设</a:t>
                </a:r>
              </a:p>
            </p:txBody>
          </p:sp>
          <p:sp>
            <p:nvSpPr>
              <p:cNvPr id="34" name="Rectangle 28"/>
              <p:cNvSpPr/>
              <p:nvPr/>
            </p:nvSpPr>
            <p:spPr>
              <a:xfrm>
                <a:off x="8076220" y="1490332"/>
                <a:ext cx="3013050" cy="484748"/>
              </a:xfrm>
              <a:prstGeom prst="rect">
                <a:avLst/>
              </a:prstGeom>
            </p:spPr>
            <p:txBody>
              <a:bodyPr wrap="square" lIns="0" tIns="0" rIns="0" bIns="0">
                <a:normAutofit/>
              </a:bodyPr>
              <a:lstStyle/>
              <a:p>
                <a:pP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grpSp>
          <p:nvGrpSpPr>
            <p:cNvPr id="26" name="Group 15"/>
            <p:cNvGrpSpPr/>
            <p:nvPr/>
          </p:nvGrpSpPr>
          <p:grpSpPr>
            <a:xfrm>
              <a:off x="6419661" y="2073174"/>
              <a:ext cx="2186487" cy="571310"/>
              <a:chOff x="8559548" y="2764233"/>
              <a:chExt cx="3013050" cy="761747"/>
            </a:xfrm>
          </p:grpSpPr>
          <p:sp>
            <p:nvSpPr>
              <p:cNvPr id="31" name="TextBox 29"/>
              <p:cNvSpPr txBox="1"/>
              <p:nvPr/>
            </p:nvSpPr>
            <p:spPr>
              <a:xfrm>
                <a:off x="8559548" y="2764233"/>
                <a:ext cx="3013050" cy="276999"/>
              </a:xfrm>
              <a:prstGeom prst="rect">
                <a:avLst/>
              </a:prstGeom>
              <a:noFill/>
            </p:spPr>
            <p:txBody>
              <a:bodyPr wrap="none" lIns="0" tIns="0" rIns="0" bIns="0">
                <a:normAutofit/>
              </a:bodyPr>
              <a:lstStyle/>
              <a:p>
                <a:r>
                  <a:rPr lang="zh-CN" altLang="en-US" sz="1458" b="1">
                    <a:solidFill>
                      <a:srgbClr val="40595D"/>
                    </a:solidFill>
                    <a:cs typeface="+mn-ea"/>
                    <a:sym typeface="+mn-lt"/>
                  </a:rPr>
                  <a:t>标题文本预设</a:t>
                </a:r>
              </a:p>
            </p:txBody>
          </p:sp>
          <p:sp>
            <p:nvSpPr>
              <p:cNvPr id="32" name="Rectangle 30"/>
              <p:cNvSpPr/>
              <p:nvPr/>
            </p:nvSpPr>
            <p:spPr>
              <a:xfrm>
                <a:off x="8559548" y="3041232"/>
                <a:ext cx="3013050" cy="484748"/>
              </a:xfrm>
              <a:prstGeom prst="rect">
                <a:avLst/>
              </a:prstGeom>
            </p:spPr>
            <p:txBody>
              <a:bodyPr wrap="square" lIns="0" tIns="0" rIns="0" bIns="0">
                <a:normAutofit/>
              </a:bodyPr>
              <a:lstStyle/>
              <a:p>
                <a:pP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sp>
          <p:nvSpPr>
            <p:cNvPr id="27" name="Oval 33"/>
            <p:cNvSpPr/>
            <p:nvPr/>
          </p:nvSpPr>
          <p:spPr>
            <a:xfrm>
              <a:off x="5359954" y="3740415"/>
              <a:ext cx="200777" cy="200777"/>
            </a:xfrm>
            <a:prstGeom prst="ellipse">
              <a:avLst/>
            </a:prstGeom>
            <a:solidFill>
              <a:schemeClr val="accent3"/>
            </a:solidFill>
            <a:ln w="38100">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28" name="Group 17"/>
            <p:cNvGrpSpPr/>
            <p:nvPr/>
          </p:nvGrpSpPr>
          <p:grpSpPr>
            <a:xfrm>
              <a:off x="5706126" y="3730826"/>
              <a:ext cx="2900022" cy="571310"/>
              <a:chOff x="7608168" y="4974435"/>
              <a:chExt cx="3013050" cy="761747"/>
            </a:xfrm>
          </p:grpSpPr>
          <p:sp>
            <p:nvSpPr>
              <p:cNvPr id="29" name="TextBox 34"/>
              <p:cNvSpPr txBox="1"/>
              <p:nvPr/>
            </p:nvSpPr>
            <p:spPr>
              <a:xfrm>
                <a:off x="7608168" y="4974435"/>
                <a:ext cx="3013050" cy="276999"/>
              </a:xfrm>
              <a:prstGeom prst="rect">
                <a:avLst/>
              </a:prstGeom>
              <a:noFill/>
            </p:spPr>
            <p:txBody>
              <a:bodyPr wrap="none" lIns="0" tIns="0" rIns="0" bIns="0">
                <a:normAutofit/>
              </a:bodyPr>
              <a:lstStyle/>
              <a:p>
                <a:r>
                  <a:rPr lang="zh-CN" altLang="en-US" sz="1458" b="1" dirty="0">
                    <a:solidFill>
                      <a:srgbClr val="40595D"/>
                    </a:solidFill>
                    <a:cs typeface="+mn-ea"/>
                    <a:sym typeface="+mn-lt"/>
                  </a:rPr>
                  <a:t>标题文本预设</a:t>
                </a:r>
              </a:p>
            </p:txBody>
          </p:sp>
          <p:sp>
            <p:nvSpPr>
              <p:cNvPr id="30" name="Rectangle 35"/>
              <p:cNvSpPr/>
              <p:nvPr/>
            </p:nvSpPr>
            <p:spPr>
              <a:xfrm>
                <a:off x="7608168" y="5251434"/>
                <a:ext cx="3013050" cy="484748"/>
              </a:xfrm>
              <a:prstGeom prst="rect">
                <a:avLst/>
              </a:prstGeom>
            </p:spPr>
            <p:txBody>
              <a:bodyPr wrap="square" lIns="0" tIns="0" rIns="0" bIns="0">
                <a:normAutofit/>
              </a:bodyPr>
              <a:lstStyle/>
              <a:p>
                <a:pPr>
                  <a:lnSpc>
                    <a:spcPct val="120000"/>
                  </a:lnSpc>
                </a:pPr>
                <a:r>
                  <a:rPr lang="zh-CN" altLang="en-US" sz="945">
                    <a:solidFill>
                      <a:schemeClr val="tx1">
                        <a:lumMod val="50000"/>
                        <a:lumOff val="50000"/>
                      </a:schemeClr>
                    </a:solidFill>
                    <a:cs typeface="+mn-ea"/>
                    <a:sym typeface="+mn-lt"/>
                  </a:rPr>
                  <a:t>此部分内容作为文字排版占位显示 </a:t>
                </a:r>
                <a:br>
                  <a:rPr lang="zh-CN" altLang="en-US" sz="945">
                    <a:solidFill>
                      <a:schemeClr val="tx1">
                        <a:lumMod val="50000"/>
                        <a:lumOff val="50000"/>
                      </a:schemeClr>
                    </a:solidFill>
                    <a:cs typeface="+mn-ea"/>
                    <a:sym typeface="+mn-lt"/>
                  </a:rPr>
                </a:br>
                <a:r>
                  <a:rPr lang="zh-CN" altLang="en-US" sz="945">
                    <a:solidFill>
                      <a:schemeClr val="tx1">
                        <a:lumMod val="50000"/>
                        <a:lumOff val="50000"/>
                      </a:schemeClr>
                    </a:solidFill>
                    <a:cs typeface="+mn-ea"/>
                    <a:sym typeface="+mn-lt"/>
                  </a:rPr>
                  <a:t>（建议使用主题字体）</a:t>
                </a:r>
              </a:p>
            </p:txBody>
          </p:sp>
        </p:grpSp>
      </p:grpSp>
      <p:sp>
        <p:nvSpPr>
          <p:cNvPr id="35"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6" name="组合 35">
            <a:extLst>
              <a:ext uri="{FF2B5EF4-FFF2-40B4-BE49-F238E27FC236}">
                <a16:creationId xmlns:a16="http://schemas.microsoft.com/office/drawing/2014/main" xmlns="" id="{18DDC80F-F8CB-43BC-9BA3-49402823762C}"/>
              </a:ext>
            </a:extLst>
          </p:cNvPr>
          <p:cNvGrpSpPr/>
          <p:nvPr userDrawn="1"/>
        </p:nvGrpSpPr>
        <p:grpSpPr>
          <a:xfrm>
            <a:off x="215415" y="287961"/>
            <a:ext cx="436795" cy="301002"/>
            <a:chOff x="1311557" y="1084208"/>
            <a:chExt cx="363995" cy="250835"/>
          </a:xfrm>
        </p:grpSpPr>
        <p:sp>
          <p:nvSpPr>
            <p:cNvPr id="37" name="任意多边形: 形状 34">
              <a:extLst>
                <a:ext uri="{FF2B5EF4-FFF2-40B4-BE49-F238E27FC236}">
                  <a16:creationId xmlns:a16="http://schemas.microsoft.com/office/drawing/2014/main" xmlns="" id="{24C7B7A8-A070-4023-8599-D25FF9B0F254}"/>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8" name="任意多边形: 形状 35">
              <a:extLst>
                <a:ext uri="{FF2B5EF4-FFF2-40B4-BE49-F238E27FC236}">
                  <a16:creationId xmlns:a16="http://schemas.microsoft.com/office/drawing/2014/main" xmlns="" id="{E87F329E-C99E-4F59-9713-9D27586C1003}"/>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2007568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randombar(horizontal)">
                                      <p:cBhvr>
                                        <p:cTn id="11" dur="500"/>
                                        <p:tgtEl>
                                          <p:spTgt spid="22"/>
                                        </p:tgtEl>
                                      </p:cBhvr>
                                    </p:animEffect>
                                  </p:childTnLst>
                                </p:cTn>
                              </p:par>
                              <p:par>
                                <p:cTn id="12" presetID="14" presetClass="entr" presetSubtype="1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randombar(horizontal)">
                                      <p:cBhvr>
                                        <p:cTn id="1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grpSp>
        <p:nvGrpSpPr>
          <p:cNvPr id="6" name="组合 5"/>
          <p:cNvGrpSpPr/>
          <p:nvPr userDrawn="1"/>
        </p:nvGrpSpPr>
        <p:grpSpPr>
          <a:xfrm>
            <a:off x="1083470" y="1230510"/>
            <a:ext cx="2211596" cy="807589"/>
            <a:chOff x="1518803" y="3430058"/>
            <a:chExt cx="2457329" cy="897321"/>
          </a:xfrm>
        </p:grpSpPr>
        <p:sp>
          <p:nvSpPr>
            <p:cNvPr id="7" name="文本框 42"/>
            <p:cNvSpPr txBox="1"/>
            <p:nvPr/>
          </p:nvSpPr>
          <p:spPr>
            <a:xfrm>
              <a:off x="1518803" y="3737823"/>
              <a:ext cx="2457329"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45" dirty="0">
                  <a:cs typeface="+mn-ea"/>
                  <a:sym typeface="+mn-lt"/>
                </a:rPr>
                <a:t>此部分内容作为文字排版占位显示</a:t>
              </a:r>
              <a:br>
                <a:rPr lang="zh-CN" altLang="en-US" sz="945" dirty="0">
                  <a:cs typeface="+mn-ea"/>
                  <a:sym typeface="+mn-lt"/>
                </a:rPr>
              </a:br>
              <a:r>
                <a:rPr lang="zh-CN" altLang="en-US" sz="945" dirty="0">
                  <a:cs typeface="+mn-ea"/>
                  <a:sym typeface="+mn-lt"/>
                </a:rPr>
                <a:t>（建议使用主题字体）</a:t>
              </a:r>
            </a:p>
          </p:txBody>
        </p:sp>
        <p:sp>
          <p:nvSpPr>
            <p:cNvPr id="8" name="矩形 7"/>
            <p:cNvSpPr/>
            <p:nvPr/>
          </p:nvSpPr>
          <p:spPr>
            <a:xfrm>
              <a:off x="1518803" y="3430058"/>
              <a:ext cx="2457329" cy="246221"/>
            </a:xfrm>
            <a:prstGeom prst="rect">
              <a:avLst/>
            </a:prstGeom>
          </p:spPr>
          <p:txBody>
            <a:bodyPr wrap="none" lIns="72000" tIns="0" rIns="72000" bIns="0">
              <a:normAutofit lnSpcReduction="10000"/>
            </a:bodyPr>
            <a:lstStyle/>
            <a:p>
              <a:pPr lvl="0" algn="r" defTabSz="822940">
                <a:defRPr/>
              </a:pPr>
              <a:r>
                <a:rPr lang="zh-CN" altLang="en-US" sz="1458" b="1" dirty="0">
                  <a:solidFill>
                    <a:srgbClr val="0070C0"/>
                  </a:solidFill>
                  <a:cs typeface="+mn-ea"/>
                  <a:sym typeface="+mn-lt"/>
                </a:rPr>
                <a:t>标题文本预设</a:t>
              </a:r>
            </a:p>
          </p:txBody>
        </p:sp>
      </p:grpSp>
      <p:grpSp>
        <p:nvGrpSpPr>
          <p:cNvPr id="9" name="组合 8"/>
          <p:cNvGrpSpPr/>
          <p:nvPr userDrawn="1"/>
        </p:nvGrpSpPr>
        <p:grpSpPr>
          <a:xfrm>
            <a:off x="7677743" y="1231219"/>
            <a:ext cx="2211596" cy="807589"/>
            <a:chOff x="8268607" y="3017352"/>
            <a:chExt cx="2457329" cy="897321"/>
          </a:xfrm>
        </p:grpSpPr>
        <p:sp>
          <p:nvSpPr>
            <p:cNvPr id="10" name="文本框 45"/>
            <p:cNvSpPr txBox="1"/>
            <p:nvPr/>
          </p:nvSpPr>
          <p:spPr>
            <a:xfrm>
              <a:off x="8268607" y="3325117"/>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45">
                  <a:cs typeface="+mn-ea"/>
                  <a:sym typeface="+mn-lt"/>
                </a:rPr>
                <a:t>此部分内容作为文字排版占位显示</a:t>
              </a:r>
              <a:br>
                <a:rPr lang="zh-CN" altLang="en-US" sz="945">
                  <a:cs typeface="+mn-ea"/>
                  <a:sym typeface="+mn-lt"/>
                </a:rPr>
              </a:br>
              <a:r>
                <a:rPr lang="zh-CN" altLang="en-US" sz="945">
                  <a:cs typeface="+mn-ea"/>
                  <a:sym typeface="+mn-lt"/>
                </a:rPr>
                <a:t>（建议使用主题字体）</a:t>
              </a:r>
            </a:p>
          </p:txBody>
        </p:sp>
        <p:sp>
          <p:nvSpPr>
            <p:cNvPr id="11" name="矩形 10"/>
            <p:cNvSpPr/>
            <p:nvPr/>
          </p:nvSpPr>
          <p:spPr>
            <a:xfrm>
              <a:off x="8268607" y="3017352"/>
              <a:ext cx="2457329" cy="246221"/>
            </a:xfrm>
            <a:prstGeom prst="rect">
              <a:avLst/>
            </a:prstGeom>
          </p:spPr>
          <p:txBody>
            <a:bodyPr wrap="none" lIns="72000" tIns="0" rIns="72000" bIns="0">
              <a:normAutofit lnSpcReduction="10000"/>
            </a:bodyPr>
            <a:lstStyle/>
            <a:p>
              <a:pPr lvl="0" defTabSz="822940">
                <a:defRPr/>
              </a:pPr>
              <a:r>
                <a:rPr lang="zh-CN" altLang="en-US" sz="1458" b="1">
                  <a:solidFill>
                    <a:schemeClr val="accent2"/>
                  </a:solidFill>
                  <a:cs typeface="+mn-ea"/>
                  <a:sym typeface="+mn-lt"/>
                </a:rPr>
                <a:t>标题文本预设</a:t>
              </a:r>
            </a:p>
          </p:txBody>
        </p:sp>
      </p:grpSp>
      <p:grpSp>
        <p:nvGrpSpPr>
          <p:cNvPr id="12" name="组合 11"/>
          <p:cNvGrpSpPr/>
          <p:nvPr userDrawn="1"/>
        </p:nvGrpSpPr>
        <p:grpSpPr>
          <a:xfrm>
            <a:off x="1083470" y="4109098"/>
            <a:ext cx="2211596" cy="807589"/>
            <a:chOff x="1518803" y="3430058"/>
            <a:chExt cx="2457329" cy="897321"/>
          </a:xfrm>
        </p:grpSpPr>
        <p:sp>
          <p:nvSpPr>
            <p:cNvPr id="13" name="文本框 49"/>
            <p:cNvSpPr txBox="1"/>
            <p:nvPr/>
          </p:nvSpPr>
          <p:spPr>
            <a:xfrm>
              <a:off x="1518803" y="3737823"/>
              <a:ext cx="2457329"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45">
                  <a:cs typeface="+mn-ea"/>
                  <a:sym typeface="+mn-lt"/>
                </a:rPr>
                <a:t>此部分内容作为文字排版占位显示</a:t>
              </a:r>
              <a:br>
                <a:rPr lang="zh-CN" altLang="en-US" sz="945">
                  <a:cs typeface="+mn-ea"/>
                  <a:sym typeface="+mn-lt"/>
                </a:rPr>
              </a:br>
              <a:r>
                <a:rPr lang="zh-CN" altLang="en-US" sz="945">
                  <a:cs typeface="+mn-ea"/>
                  <a:sym typeface="+mn-lt"/>
                </a:rPr>
                <a:t>（建议使用主题字体）</a:t>
              </a:r>
            </a:p>
          </p:txBody>
        </p:sp>
        <p:sp>
          <p:nvSpPr>
            <p:cNvPr id="14" name="矩形 13"/>
            <p:cNvSpPr/>
            <p:nvPr/>
          </p:nvSpPr>
          <p:spPr>
            <a:xfrm>
              <a:off x="1518803" y="3430058"/>
              <a:ext cx="2457329" cy="246221"/>
            </a:xfrm>
            <a:prstGeom prst="rect">
              <a:avLst/>
            </a:prstGeom>
          </p:spPr>
          <p:txBody>
            <a:bodyPr wrap="none" lIns="72000" tIns="0" rIns="72000" bIns="0">
              <a:normAutofit lnSpcReduction="10000"/>
            </a:bodyPr>
            <a:lstStyle/>
            <a:p>
              <a:pPr lvl="0" algn="r" defTabSz="822940">
                <a:defRPr/>
              </a:pPr>
              <a:r>
                <a:rPr lang="zh-CN" altLang="en-US" sz="1458" b="1">
                  <a:solidFill>
                    <a:schemeClr val="accent6"/>
                  </a:solidFill>
                  <a:cs typeface="+mn-ea"/>
                  <a:sym typeface="+mn-lt"/>
                </a:rPr>
                <a:t>标题文本预设</a:t>
              </a:r>
            </a:p>
          </p:txBody>
        </p:sp>
      </p:grpSp>
      <p:grpSp>
        <p:nvGrpSpPr>
          <p:cNvPr id="15" name="组合 14"/>
          <p:cNvGrpSpPr/>
          <p:nvPr userDrawn="1"/>
        </p:nvGrpSpPr>
        <p:grpSpPr>
          <a:xfrm>
            <a:off x="7677743" y="4109803"/>
            <a:ext cx="2211596" cy="807589"/>
            <a:chOff x="8268607" y="3017352"/>
            <a:chExt cx="2457329" cy="897321"/>
          </a:xfrm>
        </p:grpSpPr>
        <p:sp>
          <p:nvSpPr>
            <p:cNvPr id="16" name="文本框 53"/>
            <p:cNvSpPr txBox="1"/>
            <p:nvPr/>
          </p:nvSpPr>
          <p:spPr>
            <a:xfrm>
              <a:off x="8268607" y="3325117"/>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45">
                  <a:cs typeface="+mn-ea"/>
                  <a:sym typeface="+mn-lt"/>
                </a:rPr>
                <a:t>此部分内容作为文字排版占位显示</a:t>
              </a:r>
              <a:br>
                <a:rPr lang="zh-CN" altLang="en-US" sz="945">
                  <a:cs typeface="+mn-ea"/>
                  <a:sym typeface="+mn-lt"/>
                </a:rPr>
              </a:br>
              <a:r>
                <a:rPr lang="zh-CN" altLang="en-US" sz="945">
                  <a:cs typeface="+mn-ea"/>
                  <a:sym typeface="+mn-lt"/>
                </a:rPr>
                <a:t>（建议使用主题字体）</a:t>
              </a:r>
            </a:p>
          </p:txBody>
        </p:sp>
        <p:sp>
          <p:nvSpPr>
            <p:cNvPr id="17" name="矩形 16"/>
            <p:cNvSpPr/>
            <p:nvPr/>
          </p:nvSpPr>
          <p:spPr>
            <a:xfrm>
              <a:off x="8268607" y="3017352"/>
              <a:ext cx="2457329" cy="246221"/>
            </a:xfrm>
            <a:prstGeom prst="rect">
              <a:avLst/>
            </a:prstGeom>
          </p:spPr>
          <p:txBody>
            <a:bodyPr wrap="none" lIns="72000" tIns="0" rIns="72000" bIns="0">
              <a:normAutofit lnSpcReduction="10000"/>
            </a:bodyPr>
            <a:lstStyle/>
            <a:p>
              <a:pPr lvl="0" defTabSz="822940">
                <a:defRPr/>
              </a:pPr>
              <a:r>
                <a:rPr lang="zh-CN" altLang="en-US" sz="1458" b="1" dirty="0">
                  <a:solidFill>
                    <a:srgbClr val="0070C0"/>
                  </a:solidFill>
                  <a:cs typeface="+mn-ea"/>
                  <a:sym typeface="+mn-lt"/>
                </a:rPr>
                <a:t>标题文本预设</a:t>
              </a:r>
            </a:p>
          </p:txBody>
        </p:sp>
      </p:grpSp>
      <p:grpSp>
        <p:nvGrpSpPr>
          <p:cNvPr id="18" name="组合 17"/>
          <p:cNvGrpSpPr/>
          <p:nvPr userDrawn="1"/>
        </p:nvGrpSpPr>
        <p:grpSpPr>
          <a:xfrm>
            <a:off x="1083470" y="2669803"/>
            <a:ext cx="2211596" cy="807589"/>
            <a:chOff x="1518803" y="3430058"/>
            <a:chExt cx="2457329" cy="897321"/>
          </a:xfrm>
        </p:grpSpPr>
        <p:sp>
          <p:nvSpPr>
            <p:cNvPr id="19" name="文本框 61"/>
            <p:cNvSpPr txBox="1"/>
            <p:nvPr/>
          </p:nvSpPr>
          <p:spPr>
            <a:xfrm>
              <a:off x="1518803" y="3737823"/>
              <a:ext cx="2457329" cy="589556"/>
            </a:xfrm>
            <a:prstGeom prst="rect">
              <a:avLst/>
            </a:prstGeom>
            <a:noFill/>
          </p:spPr>
          <p:txBody>
            <a:bodyPr wrap="square" lIns="72000" tIns="0" rIns="72000" bIns="0" anchor="ctr" anchorCtr="0">
              <a:normAutofit/>
            </a:bodyPr>
            <a:lstStyle/>
            <a:p>
              <a:pPr algn="r" defTabSz="822940">
                <a:lnSpc>
                  <a:spcPct val="120000"/>
                </a:lnSpc>
                <a:defRPr/>
              </a:pPr>
              <a:r>
                <a:rPr lang="zh-CN" altLang="en-US" sz="945" dirty="0">
                  <a:cs typeface="+mn-ea"/>
                  <a:sym typeface="+mn-lt"/>
                </a:rPr>
                <a:t>此部分内容作为文字排版占位显示</a:t>
              </a:r>
              <a:br>
                <a:rPr lang="zh-CN" altLang="en-US" sz="945" dirty="0">
                  <a:cs typeface="+mn-ea"/>
                  <a:sym typeface="+mn-lt"/>
                </a:rPr>
              </a:br>
              <a:r>
                <a:rPr lang="zh-CN" altLang="en-US" sz="945" dirty="0">
                  <a:cs typeface="+mn-ea"/>
                  <a:sym typeface="+mn-lt"/>
                </a:rPr>
                <a:t>（建议使用主题字体）</a:t>
              </a:r>
            </a:p>
          </p:txBody>
        </p:sp>
        <p:sp>
          <p:nvSpPr>
            <p:cNvPr id="20" name="矩形 19"/>
            <p:cNvSpPr/>
            <p:nvPr/>
          </p:nvSpPr>
          <p:spPr>
            <a:xfrm>
              <a:off x="1518803" y="3430058"/>
              <a:ext cx="2457329" cy="246221"/>
            </a:xfrm>
            <a:prstGeom prst="rect">
              <a:avLst/>
            </a:prstGeom>
          </p:spPr>
          <p:txBody>
            <a:bodyPr wrap="none" lIns="72000" tIns="0" rIns="72000" bIns="0">
              <a:normAutofit lnSpcReduction="10000"/>
            </a:bodyPr>
            <a:lstStyle/>
            <a:p>
              <a:pPr lvl="0" algn="r" defTabSz="822940">
                <a:defRPr/>
              </a:pPr>
              <a:r>
                <a:rPr lang="zh-CN" altLang="en-US" sz="1458" b="1">
                  <a:solidFill>
                    <a:schemeClr val="accent4"/>
                  </a:solidFill>
                  <a:cs typeface="+mn-ea"/>
                  <a:sym typeface="+mn-lt"/>
                </a:rPr>
                <a:t>标题文本预设</a:t>
              </a:r>
            </a:p>
          </p:txBody>
        </p:sp>
      </p:grpSp>
      <p:grpSp>
        <p:nvGrpSpPr>
          <p:cNvPr id="21" name="组合 20"/>
          <p:cNvGrpSpPr/>
          <p:nvPr userDrawn="1"/>
        </p:nvGrpSpPr>
        <p:grpSpPr>
          <a:xfrm>
            <a:off x="7677743" y="2670512"/>
            <a:ext cx="2211596" cy="807589"/>
            <a:chOff x="8268607" y="3017352"/>
            <a:chExt cx="2457329" cy="897321"/>
          </a:xfrm>
        </p:grpSpPr>
        <p:sp>
          <p:nvSpPr>
            <p:cNvPr id="22" name="文本框 64"/>
            <p:cNvSpPr txBox="1"/>
            <p:nvPr/>
          </p:nvSpPr>
          <p:spPr>
            <a:xfrm>
              <a:off x="8268607" y="3325117"/>
              <a:ext cx="2457329" cy="589556"/>
            </a:xfrm>
            <a:prstGeom prst="rect">
              <a:avLst/>
            </a:prstGeom>
            <a:noFill/>
          </p:spPr>
          <p:txBody>
            <a:bodyPr wrap="square" lIns="72000" tIns="0" rIns="72000" bIns="0" anchor="ctr" anchorCtr="0">
              <a:normAutofit/>
            </a:bodyPr>
            <a:lstStyle/>
            <a:p>
              <a:pPr defTabSz="822940">
                <a:lnSpc>
                  <a:spcPct val="120000"/>
                </a:lnSpc>
                <a:defRPr/>
              </a:pPr>
              <a:r>
                <a:rPr lang="zh-CN" altLang="en-US" sz="945">
                  <a:cs typeface="+mn-ea"/>
                  <a:sym typeface="+mn-lt"/>
                </a:rPr>
                <a:t>此部分内容作为文字排版占位显示</a:t>
              </a:r>
              <a:br>
                <a:rPr lang="zh-CN" altLang="en-US" sz="945">
                  <a:cs typeface="+mn-ea"/>
                  <a:sym typeface="+mn-lt"/>
                </a:rPr>
              </a:br>
              <a:r>
                <a:rPr lang="zh-CN" altLang="en-US" sz="945">
                  <a:cs typeface="+mn-ea"/>
                  <a:sym typeface="+mn-lt"/>
                </a:rPr>
                <a:t>（建议使用主题字体）</a:t>
              </a:r>
            </a:p>
          </p:txBody>
        </p:sp>
        <p:sp>
          <p:nvSpPr>
            <p:cNvPr id="23" name="矩形 22"/>
            <p:cNvSpPr/>
            <p:nvPr/>
          </p:nvSpPr>
          <p:spPr>
            <a:xfrm>
              <a:off x="8268607" y="3017352"/>
              <a:ext cx="2457329" cy="246221"/>
            </a:xfrm>
            <a:prstGeom prst="rect">
              <a:avLst/>
            </a:prstGeom>
          </p:spPr>
          <p:txBody>
            <a:bodyPr wrap="none" lIns="72000" tIns="0" rIns="72000" bIns="0">
              <a:normAutofit lnSpcReduction="10000"/>
            </a:bodyPr>
            <a:lstStyle/>
            <a:p>
              <a:pPr lvl="0" defTabSz="822940">
                <a:defRPr/>
              </a:pPr>
              <a:r>
                <a:rPr lang="zh-CN" altLang="en-US" sz="1458" b="1" dirty="0">
                  <a:solidFill>
                    <a:srgbClr val="0070C0"/>
                  </a:solidFill>
                  <a:cs typeface="+mn-ea"/>
                  <a:sym typeface="+mn-lt"/>
                </a:rPr>
                <a:t>标题文本预设</a:t>
              </a:r>
            </a:p>
          </p:txBody>
        </p:sp>
      </p:grpSp>
      <p:grpSp>
        <p:nvGrpSpPr>
          <p:cNvPr id="24" name="组合 23"/>
          <p:cNvGrpSpPr/>
          <p:nvPr userDrawn="1"/>
        </p:nvGrpSpPr>
        <p:grpSpPr>
          <a:xfrm>
            <a:off x="4255450" y="3354372"/>
            <a:ext cx="2019259" cy="3739110"/>
            <a:chOff x="4728280" y="3086099"/>
            <a:chExt cx="2722740" cy="5041769"/>
          </a:xfrm>
        </p:grpSpPr>
        <p:sp>
          <p:nvSpPr>
            <p:cNvPr id="25" name="任意多边形: 形状 29"/>
            <p:cNvSpPr>
              <a:spLocks/>
            </p:cNvSpPr>
            <p:nvPr/>
          </p:nvSpPr>
          <p:spPr bwMode="auto">
            <a:xfrm>
              <a:off x="4728280" y="4304167"/>
              <a:ext cx="2279567" cy="2019501"/>
            </a:xfrm>
            <a:custGeom>
              <a:avLst/>
              <a:gdLst>
                <a:gd name="T0" fmla="*/ 416 w 502"/>
                <a:gd name="T1" fmla="*/ 164 h 447"/>
                <a:gd name="T2" fmla="*/ 193 w 502"/>
                <a:gd name="T3" fmla="*/ 79 h 447"/>
                <a:gd name="T4" fmla="*/ 85 w 502"/>
                <a:gd name="T5" fmla="*/ 43 h 447"/>
                <a:gd name="T6" fmla="*/ 106 w 502"/>
                <a:gd name="T7" fmla="*/ 99 h 447"/>
                <a:gd name="T8" fmla="*/ 165 w 502"/>
                <a:gd name="T9" fmla="*/ 132 h 447"/>
                <a:gd name="T10" fmla="*/ 259 w 502"/>
                <a:gd name="T11" fmla="*/ 195 h 447"/>
                <a:gd name="T12" fmla="*/ 169 w 502"/>
                <a:gd name="T13" fmla="*/ 227 h 447"/>
                <a:gd name="T14" fmla="*/ 125 w 502"/>
                <a:gd name="T15" fmla="*/ 220 h 447"/>
                <a:gd name="T16" fmla="*/ 70 w 502"/>
                <a:gd name="T17" fmla="*/ 238 h 447"/>
                <a:gd name="T18" fmla="*/ 110 w 502"/>
                <a:gd name="T19" fmla="*/ 301 h 447"/>
                <a:gd name="T20" fmla="*/ 295 w 502"/>
                <a:gd name="T21" fmla="*/ 269 h 447"/>
                <a:gd name="T22" fmla="*/ 165 w 502"/>
                <a:gd name="T23" fmla="*/ 355 h 447"/>
                <a:gd name="T24" fmla="*/ 112 w 502"/>
                <a:gd name="T25" fmla="*/ 370 h 447"/>
                <a:gd name="T26" fmla="*/ 123 w 502"/>
                <a:gd name="T27" fmla="*/ 427 h 447"/>
                <a:gd name="T28" fmla="*/ 198 w 502"/>
                <a:gd name="T29" fmla="*/ 418 h 447"/>
                <a:gd name="T30" fmla="*/ 268 w 502"/>
                <a:gd name="T31" fmla="*/ 418 h 447"/>
                <a:gd name="T32" fmla="*/ 417 w 502"/>
                <a:gd name="T33" fmla="*/ 447 h 447"/>
                <a:gd name="T34" fmla="*/ 502 w 502"/>
                <a:gd name="T35" fmla="*/ 185 h 447"/>
                <a:gd name="T36" fmla="*/ 416 w 502"/>
                <a:gd name="T37" fmla="*/ 164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2" h="447">
                  <a:moveTo>
                    <a:pt x="416" y="164"/>
                  </a:moveTo>
                  <a:cubicBezTo>
                    <a:pt x="193" y="79"/>
                    <a:pt x="193" y="79"/>
                    <a:pt x="193" y="79"/>
                  </a:cubicBezTo>
                  <a:cubicBezTo>
                    <a:pt x="193" y="79"/>
                    <a:pt x="115" y="0"/>
                    <a:pt x="85" y="43"/>
                  </a:cubicBezTo>
                  <a:cubicBezTo>
                    <a:pt x="70" y="65"/>
                    <a:pt x="88" y="78"/>
                    <a:pt x="106" y="99"/>
                  </a:cubicBezTo>
                  <a:cubicBezTo>
                    <a:pt x="130" y="128"/>
                    <a:pt x="153" y="124"/>
                    <a:pt x="165" y="132"/>
                  </a:cubicBezTo>
                  <a:cubicBezTo>
                    <a:pt x="219" y="169"/>
                    <a:pt x="259" y="195"/>
                    <a:pt x="259" y="195"/>
                  </a:cubicBezTo>
                  <a:cubicBezTo>
                    <a:pt x="169" y="227"/>
                    <a:pt x="169" y="227"/>
                    <a:pt x="169" y="227"/>
                  </a:cubicBezTo>
                  <a:cubicBezTo>
                    <a:pt x="169" y="227"/>
                    <a:pt x="139" y="216"/>
                    <a:pt x="125" y="220"/>
                  </a:cubicBezTo>
                  <a:cubicBezTo>
                    <a:pt x="112" y="225"/>
                    <a:pt x="91" y="237"/>
                    <a:pt x="70" y="238"/>
                  </a:cubicBezTo>
                  <a:cubicBezTo>
                    <a:pt x="24" y="238"/>
                    <a:pt x="0" y="315"/>
                    <a:pt x="110" y="301"/>
                  </a:cubicBezTo>
                  <a:cubicBezTo>
                    <a:pt x="220" y="286"/>
                    <a:pt x="295" y="269"/>
                    <a:pt x="295" y="269"/>
                  </a:cubicBezTo>
                  <a:cubicBezTo>
                    <a:pt x="165" y="355"/>
                    <a:pt x="165" y="355"/>
                    <a:pt x="165" y="355"/>
                  </a:cubicBezTo>
                  <a:cubicBezTo>
                    <a:pt x="165" y="355"/>
                    <a:pt x="127" y="371"/>
                    <a:pt x="112" y="370"/>
                  </a:cubicBezTo>
                  <a:cubicBezTo>
                    <a:pt x="68" y="365"/>
                    <a:pt x="46" y="418"/>
                    <a:pt x="123" y="427"/>
                  </a:cubicBezTo>
                  <a:cubicBezTo>
                    <a:pt x="200" y="436"/>
                    <a:pt x="198" y="418"/>
                    <a:pt x="198" y="418"/>
                  </a:cubicBezTo>
                  <a:cubicBezTo>
                    <a:pt x="268" y="418"/>
                    <a:pt x="268" y="418"/>
                    <a:pt x="268" y="418"/>
                  </a:cubicBezTo>
                  <a:cubicBezTo>
                    <a:pt x="417" y="447"/>
                    <a:pt x="417" y="447"/>
                    <a:pt x="417" y="447"/>
                  </a:cubicBezTo>
                  <a:cubicBezTo>
                    <a:pt x="502" y="185"/>
                    <a:pt x="502" y="185"/>
                    <a:pt x="502" y="185"/>
                  </a:cubicBezTo>
                  <a:cubicBezTo>
                    <a:pt x="416" y="164"/>
                    <a:pt x="416" y="164"/>
                    <a:pt x="416" y="164"/>
                  </a:cubicBezTo>
                </a:path>
              </a:pathLst>
            </a:custGeom>
            <a:solidFill>
              <a:srgbClr val="FCDEBC"/>
            </a:solidFill>
            <a:ln>
              <a:noFill/>
            </a:ln>
          </p:spPr>
          <p:txBody>
            <a:bodyPr anchor="ctr"/>
            <a:lstStyle/>
            <a:p>
              <a:pPr algn="ctr"/>
              <a:endParaRPr sz="1458">
                <a:cs typeface="+mn-ea"/>
                <a:sym typeface="+mn-lt"/>
              </a:endParaRPr>
            </a:p>
          </p:txBody>
        </p:sp>
        <p:sp>
          <p:nvSpPr>
            <p:cNvPr id="26" name="任意多边形: 形状 30"/>
            <p:cNvSpPr>
              <a:spLocks/>
            </p:cNvSpPr>
            <p:nvPr/>
          </p:nvSpPr>
          <p:spPr bwMode="auto">
            <a:xfrm>
              <a:off x="5397023" y="3086099"/>
              <a:ext cx="1398524" cy="2852776"/>
            </a:xfrm>
            <a:custGeom>
              <a:avLst/>
              <a:gdLst>
                <a:gd name="T0" fmla="*/ 308 w 308"/>
                <a:gd name="T1" fmla="*/ 588 h 632"/>
                <a:gd name="T2" fmla="*/ 264 w 308"/>
                <a:gd name="T3" fmla="*/ 632 h 632"/>
                <a:gd name="T4" fmla="*/ 44 w 308"/>
                <a:gd name="T5" fmla="*/ 632 h 632"/>
                <a:gd name="T6" fmla="*/ 0 w 308"/>
                <a:gd name="T7" fmla="*/ 588 h 632"/>
                <a:gd name="T8" fmla="*/ 0 w 308"/>
                <a:gd name="T9" fmla="*/ 44 h 632"/>
                <a:gd name="T10" fmla="*/ 44 w 308"/>
                <a:gd name="T11" fmla="*/ 0 h 632"/>
                <a:gd name="T12" fmla="*/ 264 w 308"/>
                <a:gd name="T13" fmla="*/ 0 h 632"/>
                <a:gd name="T14" fmla="*/ 308 w 308"/>
                <a:gd name="T15" fmla="*/ 44 h 632"/>
                <a:gd name="T16" fmla="*/ 308 w 308"/>
                <a:gd name="T17" fmla="*/ 588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8" h="632">
                  <a:moveTo>
                    <a:pt x="308" y="588"/>
                  </a:moveTo>
                  <a:cubicBezTo>
                    <a:pt x="308" y="612"/>
                    <a:pt x="288" y="632"/>
                    <a:pt x="264" y="632"/>
                  </a:cubicBezTo>
                  <a:cubicBezTo>
                    <a:pt x="44" y="632"/>
                    <a:pt x="44" y="632"/>
                    <a:pt x="44" y="632"/>
                  </a:cubicBezTo>
                  <a:cubicBezTo>
                    <a:pt x="20" y="632"/>
                    <a:pt x="0" y="612"/>
                    <a:pt x="0" y="588"/>
                  </a:cubicBezTo>
                  <a:cubicBezTo>
                    <a:pt x="0" y="44"/>
                    <a:pt x="0" y="44"/>
                    <a:pt x="0" y="44"/>
                  </a:cubicBezTo>
                  <a:cubicBezTo>
                    <a:pt x="0" y="20"/>
                    <a:pt x="20" y="0"/>
                    <a:pt x="44" y="0"/>
                  </a:cubicBezTo>
                  <a:cubicBezTo>
                    <a:pt x="264" y="0"/>
                    <a:pt x="264" y="0"/>
                    <a:pt x="264" y="0"/>
                  </a:cubicBezTo>
                  <a:cubicBezTo>
                    <a:pt x="288" y="0"/>
                    <a:pt x="308" y="20"/>
                    <a:pt x="308" y="44"/>
                  </a:cubicBezTo>
                  <a:cubicBezTo>
                    <a:pt x="308" y="588"/>
                    <a:pt x="308" y="588"/>
                    <a:pt x="308" y="588"/>
                  </a:cubicBezTo>
                </a:path>
              </a:pathLst>
            </a:custGeom>
            <a:solidFill>
              <a:schemeClr val="tx2"/>
            </a:solidFill>
            <a:ln>
              <a:noFill/>
            </a:ln>
          </p:spPr>
          <p:txBody>
            <a:bodyPr anchor="ctr"/>
            <a:lstStyle/>
            <a:p>
              <a:pPr algn="ctr"/>
              <a:endParaRPr sz="1458">
                <a:cs typeface="+mn-ea"/>
                <a:sym typeface="+mn-lt"/>
              </a:endParaRPr>
            </a:p>
          </p:txBody>
        </p:sp>
        <p:sp>
          <p:nvSpPr>
            <p:cNvPr id="27" name="任意多边形: 形状 31"/>
            <p:cNvSpPr>
              <a:spLocks/>
            </p:cNvSpPr>
            <p:nvPr/>
          </p:nvSpPr>
          <p:spPr bwMode="auto">
            <a:xfrm>
              <a:off x="5285566" y="4824301"/>
              <a:ext cx="111457" cy="50422"/>
            </a:xfrm>
            <a:custGeom>
              <a:avLst/>
              <a:gdLst>
                <a:gd name="T0" fmla="*/ 0 w 24"/>
                <a:gd name="T1" fmla="*/ 0 h 11"/>
                <a:gd name="T2" fmla="*/ 0 w 24"/>
                <a:gd name="T3" fmla="*/ 0 h 11"/>
                <a:gd name="T4" fmla="*/ 24 w 24"/>
                <a:gd name="T5" fmla="*/ 11 h 11"/>
                <a:gd name="T6" fmla="*/ 24 w 24"/>
                <a:gd name="T7" fmla="*/ 11 h 11"/>
                <a:gd name="T8" fmla="*/ 0 w 24"/>
                <a:gd name="T9" fmla="*/ 0 h 11"/>
              </a:gdLst>
              <a:ahLst/>
              <a:cxnLst>
                <a:cxn ang="0">
                  <a:pos x="T0" y="T1"/>
                </a:cxn>
                <a:cxn ang="0">
                  <a:pos x="T2" y="T3"/>
                </a:cxn>
                <a:cxn ang="0">
                  <a:pos x="T4" y="T5"/>
                </a:cxn>
                <a:cxn ang="0">
                  <a:pos x="T6" y="T7"/>
                </a:cxn>
                <a:cxn ang="0">
                  <a:pos x="T8" y="T9"/>
                </a:cxn>
              </a:cxnLst>
              <a:rect l="0" t="0" r="r" b="b"/>
              <a:pathLst>
                <a:path w="24" h="11">
                  <a:moveTo>
                    <a:pt x="0" y="0"/>
                  </a:moveTo>
                  <a:cubicBezTo>
                    <a:pt x="0" y="0"/>
                    <a:pt x="0" y="0"/>
                    <a:pt x="0" y="0"/>
                  </a:cubicBezTo>
                  <a:cubicBezTo>
                    <a:pt x="8" y="6"/>
                    <a:pt x="17" y="9"/>
                    <a:pt x="24" y="11"/>
                  </a:cubicBezTo>
                  <a:cubicBezTo>
                    <a:pt x="24" y="11"/>
                    <a:pt x="24" y="11"/>
                    <a:pt x="24" y="11"/>
                  </a:cubicBezTo>
                  <a:cubicBezTo>
                    <a:pt x="17" y="8"/>
                    <a:pt x="9" y="6"/>
                    <a:pt x="0" y="0"/>
                  </a:cubicBezTo>
                </a:path>
              </a:pathLst>
            </a:custGeom>
            <a:solidFill>
              <a:srgbClr val="9D7F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8" name="任意多边形: 形状 32"/>
            <p:cNvSpPr>
              <a:spLocks/>
            </p:cNvSpPr>
            <p:nvPr/>
          </p:nvSpPr>
          <p:spPr bwMode="auto">
            <a:xfrm>
              <a:off x="5285566" y="5294014"/>
              <a:ext cx="47767" cy="7963"/>
            </a:xfrm>
            <a:custGeom>
              <a:avLst/>
              <a:gdLst>
                <a:gd name="T0" fmla="*/ 10 w 10"/>
                <a:gd name="T1" fmla="*/ 0 h 2"/>
                <a:gd name="T2" fmla="*/ 2 w 10"/>
                <a:gd name="T3" fmla="*/ 1 h 2"/>
                <a:gd name="T4" fmla="*/ 0 w 10"/>
                <a:gd name="T5" fmla="*/ 2 h 2"/>
                <a:gd name="T6" fmla="*/ 0 w 10"/>
                <a:gd name="T7" fmla="*/ 2 h 2"/>
                <a:gd name="T8" fmla="*/ 2 w 10"/>
                <a:gd name="T9" fmla="*/ 1 h 2"/>
                <a:gd name="T10" fmla="*/ 10 w 10"/>
                <a:gd name="T11" fmla="*/ 0 h 2"/>
                <a:gd name="T12" fmla="*/ 10 w 10"/>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10" h="2">
                  <a:moveTo>
                    <a:pt x="10" y="0"/>
                  </a:moveTo>
                  <a:cubicBezTo>
                    <a:pt x="7" y="0"/>
                    <a:pt x="4" y="0"/>
                    <a:pt x="2" y="1"/>
                  </a:cubicBezTo>
                  <a:cubicBezTo>
                    <a:pt x="2" y="1"/>
                    <a:pt x="0" y="2"/>
                    <a:pt x="0" y="2"/>
                  </a:cubicBezTo>
                  <a:cubicBezTo>
                    <a:pt x="0" y="2"/>
                    <a:pt x="0" y="2"/>
                    <a:pt x="0" y="2"/>
                  </a:cubicBezTo>
                  <a:cubicBezTo>
                    <a:pt x="1" y="2"/>
                    <a:pt x="2" y="1"/>
                    <a:pt x="2" y="1"/>
                  </a:cubicBezTo>
                  <a:cubicBezTo>
                    <a:pt x="5" y="0"/>
                    <a:pt x="7" y="0"/>
                    <a:pt x="10" y="0"/>
                  </a:cubicBezTo>
                  <a:cubicBezTo>
                    <a:pt x="10" y="0"/>
                    <a:pt x="10" y="0"/>
                    <a:pt x="10" y="0"/>
                  </a:cubicBezTo>
                </a:path>
              </a:pathLst>
            </a:custGeom>
            <a:solidFill>
              <a:srgbClr val="9D7F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9" name="任意多边形: 形状 33"/>
            <p:cNvSpPr>
              <a:spLocks/>
            </p:cNvSpPr>
            <p:nvPr/>
          </p:nvSpPr>
          <p:spPr bwMode="auto">
            <a:xfrm>
              <a:off x="5373139" y="5641654"/>
              <a:ext cx="23884" cy="0"/>
            </a:xfrm>
            <a:custGeom>
              <a:avLst/>
              <a:gdLst>
                <a:gd name="T0" fmla="*/ 5 w 5"/>
                <a:gd name="T1" fmla="*/ 0 w 5"/>
                <a:gd name="T2" fmla="*/ 5 w 5"/>
                <a:gd name="T3" fmla="*/ 5 w 5"/>
              </a:gdLst>
              <a:ahLst/>
              <a:cxnLst>
                <a:cxn ang="0">
                  <a:pos x="T0" y="0"/>
                </a:cxn>
                <a:cxn ang="0">
                  <a:pos x="T1" y="0"/>
                </a:cxn>
                <a:cxn ang="0">
                  <a:pos x="T2" y="0"/>
                </a:cxn>
                <a:cxn ang="0">
                  <a:pos x="T3" y="0"/>
                </a:cxn>
              </a:cxnLst>
              <a:rect l="0" t="0" r="r" b="b"/>
              <a:pathLst>
                <a:path w="5">
                  <a:moveTo>
                    <a:pt x="5" y="0"/>
                  </a:moveTo>
                  <a:cubicBezTo>
                    <a:pt x="3" y="0"/>
                    <a:pt x="2" y="0"/>
                    <a:pt x="0" y="0"/>
                  </a:cubicBezTo>
                  <a:cubicBezTo>
                    <a:pt x="2" y="0"/>
                    <a:pt x="3" y="0"/>
                    <a:pt x="5" y="0"/>
                  </a:cubicBezTo>
                  <a:cubicBezTo>
                    <a:pt x="5" y="0"/>
                    <a:pt x="5" y="0"/>
                    <a:pt x="5" y="0"/>
                  </a:cubicBezTo>
                </a:path>
              </a:pathLst>
            </a:custGeom>
            <a:solidFill>
              <a:srgbClr val="6C335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0" name="任意多边形: 形状 34"/>
            <p:cNvSpPr>
              <a:spLocks/>
            </p:cNvSpPr>
            <p:nvPr/>
          </p:nvSpPr>
          <p:spPr bwMode="auto">
            <a:xfrm>
              <a:off x="5333333" y="5904376"/>
              <a:ext cx="148610" cy="53075"/>
            </a:xfrm>
            <a:custGeom>
              <a:avLst/>
              <a:gdLst>
                <a:gd name="T0" fmla="*/ 33 w 33"/>
                <a:gd name="T1" fmla="*/ 0 h 12"/>
                <a:gd name="T2" fmla="*/ 32 w 33"/>
                <a:gd name="T3" fmla="*/ 0 h 12"/>
                <a:gd name="T4" fmla="*/ 0 w 33"/>
                <a:gd name="T5" fmla="*/ 12 h 12"/>
                <a:gd name="T6" fmla="*/ 0 w 33"/>
                <a:gd name="T7" fmla="*/ 12 h 12"/>
                <a:gd name="T8" fmla="*/ 32 w 33"/>
                <a:gd name="T9" fmla="*/ 1 h 12"/>
                <a:gd name="T10" fmla="*/ 33 w 33"/>
                <a:gd name="T11" fmla="*/ 0 h 12"/>
                <a:gd name="T12" fmla="*/ 33 w 33"/>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3" h="12">
                  <a:moveTo>
                    <a:pt x="33" y="0"/>
                  </a:moveTo>
                  <a:cubicBezTo>
                    <a:pt x="32" y="0"/>
                    <a:pt x="32" y="0"/>
                    <a:pt x="32" y="0"/>
                  </a:cubicBezTo>
                  <a:cubicBezTo>
                    <a:pt x="32" y="0"/>
                    <a:pt x="15" y="7"/>
                    <a:pt x="0" y="12"/>
                  </a:cubicBezTo>
                  <a:cubicBezTo>
                    <a:pt x="0" y="12"/>
                    <a:pt x="0" y="12"/>
                    <a:pt x="0" y="12"/>
                  </a:cubicBezTo>
                  <a:cubicBezTo>
                    <a:pt x="16" y="8"/>
                    <a:pt x="32" y="1"/>
                    <a:pt x="32" y="1"/>
                  </a:cubicBezTo>
                  <a:cubicBezTo>
                    <a:pt x="33" y="0"/>
                    <a:pt x="33" y="0"/>
                    <a:pt x="33" y="0"/>
                  </a:cubicBezTo>
                  <a:cubicBezTo>
                    <a:pt x="33" y="0"/>
                    <a:pt x="33" y="0"/>
                    <a:pt x="33" y="0"/>
                  </a:cubicBezTo>
                </a:path>
              </a:pathLst>
            </a:custGeom>
            <a:solidFill>
              <a:srgbClr val="9D7F9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nvGrpSpPr>
            <p:cNvPr id="31" name="组合 30"/>
            <p:cNvGrpSpPr/>
            <p:nvPr/>
          </p:nvGrpSpPr>
          <p:grpSpPr>
            <a:xfrm>
              <a:off x="5285570" y="4450125"/>
              <a:ext cx="1321565" cy="1578980"/>
              <a:chOff x="4778055" y="2602014"/>
              <a:chExt cx="1200159" cy="1433926"/>
            </a:xfrm>
            <a:solidFill>
              <a:srgbClr val="F6BD7E"/>
            </a:solidFill>
          </p:grpSpPr>
          <p:sp>
            <p:nvSpPr>
              <p:cNvPr id="48" name="任意多边形: 形状 52"/>
              <p:cNvSpPr>
                <a:spLocks/>
              </p:cNvSpPr>
              <p:nvPr/>
            </p:nvSpPr>
            <p:spPr bwMode="auto">
              <a:xfrm>
                <a:off x="4778055" y="2602014"/>
                <a:ext cx="101218" cy="385593"/>
              </a:xfrm>
              <a:custGeom>
                <a:avLst/>
                <a:gdLst>
                  <a:gd name="T0" fmla="*/ 0 w 24"/>
                  <a:gd name="T1" fmla="*/ 0 h 94"/>
                  <a:gd name="T2" fmla="*/ 0 w 24"/>
                  <a:gd name="T3" fmla="*/ 83 h 94"/>
                  <a:gd name="T4" fmla="*/ 24 w 24"/>
                  <a:gd name="T5" fmla="*/ 94 h 94"/>
                  <a:gd name="T6" fmla="*/ 24 w 24"/>
                  <a:gd name="T7" fmla="*/ 11 h 94"/>
                  <a:gd name="T8" fmla="*/ 0 w 24"/>
                  <a:gd name="T9" fmla="*/ 0 h 94"/>
                </a:gdLst>
                <a:ahLst/>
                <a:cxnLst>
                  <a:cxn ang="0">
                    <a:pos x="T0" y="T1"/>
                  </a:cxn>
                  <a:cxn ang="0">
                    <a:pos x="T2" y="T3"/>
                  </a:cxn>
                  <a:cxn ang="0">
                    <a:pos x="T4" y="T5"/>
                  </a:cxn>
                  <a:cxn ang="0">
                    <a:pos x="T6" y="T7"/>
                  </a:cxn>
                  <a:cxn ang="0">
                    <a:pos x="T8" y="T9"/>
                  </a:cxn>
                </a:cxnLst>
                <a:rect l="0" t="0" r="r" b="b"/>
                <a:pathLst>
                  <a:path w="24" h="94">
                    <a:moveTo>
                      <a:pt x="0" y="0"/>
                    </a:moveTo>
                    <a:cubicBezTo>
                      <a:pt x="0" y="83"/>
                      <a:pt x="0" y="83"/>
                      <a:pt x="0" y="83"/>
                    </a:cubicBezTo>
                    <a:cubicBezTo>
                      <a:pt x="9" y="89"/>
                      <a:pt x="17" y="91"/>
                      <a:pt x="24" y="94"/>
                    </a:cubicBezTo>
                    <a:cubicBezTo>
                      <a:pt x="24" y="11"/>
                      <a:pt x="24" y="11"/>
                      <a:pt x="24" y="11"/>
                    </a:cubicBezTo>
                    <a:cubicBezTo>
                      <a:pt x="16" y="6"/>
                      <a:pt x="8" y="2"/>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49" name="任意多边形: 形状 53"/>
              <p:cNvSpPr>
                <a:spLocks/>
              </p:cNvSpPr>
              <p:nvPr/>
            </p:nvSpPr>
            <p:spPr bwMode="auto">
              <a:xfrm>
                <a:off x="4778055" y="3368380"/>
                <a:ext cx="101218" cy="327754"/>
              </a:xfrm>
              <a:custGeom>
                <a:avLst/>
                <a:gdLst>
                  <a:gd name="T0" fmla="*/ 10 w 24"/>
                  <a:gd name="T1" fmla="*/ 0 h 80"/>
                  <a:gd name="T2" fmla="*/ 2 w 24"/>
                  <a:gd name="T3" fmla="*/ 1 h 80"/>
                  <a:gd name="T4" fmla="*/ 0 w 24"/>
                  <a:gd name="T5" fmla="*/ 2 h 80"/>
                  <a:gd name="T6" fmla="*/ 0 w 24"/>
                  <a:gd name="T7" fmla="*/ 80 h 80"/>
                  <a:gd name="T8" fmla="*/ 19 w 24"/>
                  <a:gd name="T9" fmla="*/ 77 h 80"/>
                  <a:gd name="T10" fmla="*/ 24 w 24"/>
                  <a:gd name="T11" fmla="*/ 77 h 80"/>
                  <a:gd name="T12" fmla="*/ 24 w 24"/>
                  <a:gd name="T13" fmla="*/ 2 h 80"/>
                  <a:gd name="T14" fmla="*/ 10 w 24"/>
                  <a:gd name="T15" fmla="*/ 0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80">
                    <a:moveTo>
                      <a:pt x="10" y="0"/>
                    </a:moveTo>
                    <a:cubicBezTo>
                      <a:pt x="7" y="0"/>
                      <a:pt x="5" y="0"/>
                      <a:pt x="2" y="1"/>
                    </a:cubicBezTo>
                    <a:cubicBezTo>
                      <a:pt x="2" y="1"/>
                      <a:pt x="1" y="2"/>
                      <a:pt x="0" y="2"/>
                    </a:cubicBezTo>
                    <a:cubicBezTo>
                      <a:pt x="0" y="80"/>
                      <a:pt x="0" y="80"/>
                      <a:pt x="0" y="80"/>
                    </a:cubicBezTo>
                    <a:cubicBezTo>
                      <a:pt x="6" y="79"/>
                      <a:pt x="13" y="78"/>
                      <a:pt x="19" y="77"/>
                    </a:cubicBezTo>
                    <a:cubicBezTo>
                      <a:pt x="21" y="77"/>
                      <a:pt x="22" y="77"/>
                      <a:pt x="24" y="77"/>
                    </a:cubicBezTo>
                    <a:cubicBezTo>
                      <a:pt x="24" y="2"/>
                      <a:pt x="24" y="2"/>
                      <a:pt x="24" y="2"/>
                    </a:cubicBezTo>
                    <a:cubicBezTo>
                      <a:pt x="19" y="1"/>
                      <a:pt x="14" y="0"/>
                      <a:pt x="1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50" name="任意多边形: 形状 54"/>
              <p:cNvSpPr>
                <a:spLocks/>
              </p:cNvSpPr>
              <p:nvPr/>
            </p:nvSpPr>
            <p:spPr bwMode="auto">
              <a:xfrm>
                <a:off x="4821434" y="3922671"/>
                <a:ext cx="1156780" cy="113269"/>
              </a:xfrm>
              <a:custGeom>
                <a:avLst/>
                <a:gdLst>
                  <a:gd name="T0" fmla="*/ 281 w 281"/>
                  <a:gd name="T1" fmla="*/ 8 h 28"/>
                  <a:gd name="T2" fmla="*/ 278 w 281"/>
                  <a:gd name="T3" fmla="*/ 8 h 28"/>
                  <a:gd name="T4" fmla="*/ 251 w 281"/>
                  <a:gd name="T5" fmla="*/ 8 h 28"/>
                  <a:gd name="T6" fmla="*/ 253 w 281"/>
                  <a:gd name="T7" fmla="*/ 28 h 28"/>
                  <a:gd name="T8" fmla="*/ 254 w 281"/>
                  <a:gd name="T9" fmla="*/ 28 h 28"/>
                  <a:gd name="T10" fmla="*/ 279 w 281"/>
                  <a:gd name="T11" fmla="*/ 20 h 28"/>
                  <a:gd name="T12" fmla="*/ 281 w 281"/>
                  <a:gd name="T13" fmla="*/ 8 h 28"/>
                  <a:gd name="T14" fmla="*/ 33 w 281"/>
                  <a:gd name="T15" fmla="*/ 0 h 28"/>
                  <a:gd name="T16" fmla="*/ 32 w 281"/>
                  <a:gd name="T17" fmla="*/ 1 h 28"/>
                  <a:gd name="T18" fmla="*/ 0 w 281"/>
                  <a:gd name="T19" fmla="*/ 12 h 28"/>
                  <a:gd name="T20" fmla="*/ 34 w 281"/>
                  <a:gd name="T21" fmla="*/ 28 h 28"/>
                  <a:gd name="T22" fmla="*/ 127 w 281"/>
                  <a:gd name="T23" fmla="*/ 28 h 28"/>
                  <a:gd name="T24" fmla="*/ 132 w 281"/>
                  <a:gd name="T25" fmla="*/ 8 h 28"/>
                  <a:gd name="T26" fmla="*/ 58 w 281"/>
                  <a:gd name="T27" fmla="*/ 8 h 28"/>
                  <a:gd name="T28" fmla="*/ 33 w 281"/>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1" h="28">
                    <a:moveTo>
                      <a:pt x="281" y="8"/>
                    </a:moveTo>
                    <a:cubicBezTo>
                      <a:pt x="280" y="8"/>
                      <a:pt x="279" y="8"/>
                      <a:pt x="278" y="8"/>
                    </a:cubicBezTo>
                    <a:cubicBezTo>
                      <a:pt x="251" y="8"/>
                      <a:pt x="251" y="8"/>
                      <a:pt x="251" y="8"/>
                    </a:cubicBezTo>
                    <a:cubicBezTo>
                      <a:pt x="252" y="15"/>
                      <a:pt x="253" y="22"/>
                      <a:pt x="253" y="28"/>
                    </a:cubicBezTo>
                    <a:cubicBezTo>
                      <a:pt x="254" y="28"/>
                      <a:pt x="254" y="28"/>
                      <a:pt x="254" y="28"/>
                    </a:cubicBezTo>
                    <a:cubicBezTo>
                      <a:pt x="263" y="28"/>
                      <a:pt x="272" y="25"/>
                      <a:pt x="279" y="20"/>
                    </a:cubicBezTo>
                    <a:cubicBezTo>
                      <a:pt x="280" y="16"/>
                      <a:pt x="280" y="12"/>
                      <a:pt x="281" y="8"/>
                    </a:cubicBezTo>
                    <a:moveTo>
                      <a:pt x="33" y="0"/>
                    </a:moveTo>
                    <a:cubicBezTo>
                      <a:pt x="32" y="1"/>
                      <a:pt x="32" y="1"/>
                      <a:pt x="32" y="1"/>
                    </a:cubicBezTo>
                    <a:cubicBezTo>
                      <a:pt x="32" y="1"/>
                      <a:pt x="16" y="8"/>
                      <a:pt x="0" y="12"/>
                    </a:cubicBezTo>
                    <a:cubicBezTo>
                      <a:pt x="8" y="22"/>
                      <a:pt x="20" y="28"/>
                      <a:pt x="34" y="28"/>
                    </a:cubicBezTo>
                    <a:cubicBezTo>
                      <a:pt x="127" y="28"/>
                      <a:pt x="127" y="28"/>
                      <a:pt x="127" y="28"/>
                    </a:cubicBezTo>
                    <a:cubicBezTo>
                      <a:pt x="129" y="21"/>
                      <a:pt x="131" y="15"/>
                      <a:pt x="132" y="8"/>
                    </a:cubicBezTo>
                    <a:cubicBezTo>
                      <a:pt x="58" y="8"/>
                      <a:pt x="58" y="8"/>
                      <a:pt x="58" y="8"/>
                    </a:cubicBezTo>
                    <a:cubicBezTo>
                      <a:pt x="49" y="8"/>
                      <a:pt x="40" y="5"/>
                      <a:pt x="33"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sp>
          <p:nvSpPr>
            <p:cNvPr id="32" name="任意多边形: 形状 36"/>
            <p:cNvSpPr>
              <a:spLocks/>
            </p:cNvSpPr>
            <p:nvPr/>
          </p:nvSpPr>
          <p:spPr bwMode="auto">
            <a:xfrm>
              <a:off x="5450099" y="3282476"/>
              <a:ext cx="1289720" cy="2314066"/>
            </a:xfrm>
            <a:custGeom>
              <a:avLst/>
              <a:gdLst>
                <a:gd name="T0" fmla="*/ 284 w 284"/>
                <a:gd name="T1" fmla="*/ 495 h 512"/>
                <a:gd name="T2" fmla="*/ 266 w 284"/>
                <a:gd name="T3" fmla="*/ 512 h 512"/>
                <a:gd name="T4" fmla="*/ 15 w 284"/>
                <a:gd name="T5" fmla="*/ 512 h 512"/>
                <a:gd name="T6" fmla="*/ 0 w 284"/>
                <a:gd name="T7" fmla="*/ 495 h 512"/>
                <a:gd name="T8" fmla="*/ 0 w 284"/>
                <a:gd name="T9" fmla="*/ 19 h 512"/>
                <a:gd name="T10" fmla="*/ 15 w 284"/>
                <a:gd name="T11" fmla="*/ 0 h 512"/>
                <a:gd name="T12" fmla="*/ 266 w 284"/>
                <a:gd name="T13" fmla="*/ 0 h 512"/>
                <a:gd name="T14" fmla="*/ 284 w 284"/>
                <a:gd name="T15" fmla="*/ 19 h 512"/>
                <a:gd name="T16" fmla="*/ 284 w 284"/>
                <a:gd name="T17" fmla="*/ 495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4" h="512">
                  <a:moveTo>
                    <a:pt x="284" y="495"/>
                  </a:moveTo>
                  <a:cubicBezTo>
                    <a:pt x="284" y="504"/>
                    <a:pt x="275" y="512"/>
                    <a:pt x="266" y="512"/>
                  </a:cubicBezTo>
                  <a:cubicBezTo>
                    <a:pt x="15" y="512"/>
                    <a:pt x="15" y="512"/>
                    <a:pt x="15" y="512"/>
                  </a:cubicBezTo>
                  <a:cubicBezTo>
                    <a:pt x="6" y="512"/>
                    <a:pt x="0" y="504"/>
                    <a:pt x="0" y="495"/>
                  </a:cubicBezTo>
                  <a:cubicBezTo>
                    <a:pt x="0" y="19"/>
                    <a:pt x="0" y="19"/>
                    <a:pt x="0" y="19"/>
                  </a:cubicBezTo>
                  <a:cubicBezTo>
                    <a:pt x="0" y="10"/>
                    <a:pt x="6" y="0"/>
                    <a:pt x="15" y="0"/>
                  </a:cubicBezTo>
                  <a:cubicBezTo>
                    <a:pt x="266" y="0"/>
                    <a:pt x="266" y="0"/>
                    <a:pt x="266" y="0"/>
                  </a:cubicBezTo>
                  <a:cubicBezTo>
                    <a:pt x="275" y="0"/>
                    <a:pt x="284" y="10"/>
                    <a:pt x="284" y="19"/>
                  </a:cubicBezTo>
                  <a:cubicBezTo>
                    <a:pt x="284" y="495"/>
                    <a:pt x="284" y="495"/>
                    <a:pt x="284" y="495"/>
                  </a:cubicBezTo>
                </a:path>
              </a:pathLst>
            </a:custGeom>
            <a:solidFill>
              <a:schemeClr val="tx2">
                <a:lumMod val="20000"/>
                <a:lumOff val="80000"/>
              </a:schemeClr>
            </a:solidFill>
            <a:ln>
              <a:noFill/>
            </a:ln>
          </p:spPr>
          <p:txBody>
            <a:bodyPr anchor="ctr"/>
            <a:lstStyle/>
            <a:p>
              <a:pPr algn="ctr"/>
              <a:endParaRPr sz="1458">
                <a:cs typeface="+mn-ea"/>
                <a:sym typeface="+mn-lt"/>
              </a:endParaRPr>
            </a:p>
          </p:txBody>
        </p:sp>
        <p:sp>
          <p:nvSpPr>
            <p:cNvPr id="33" name="任意多边形: 形状 37"/>
            <p:cNvSpPr>
              <a:spLocks/>
            </p:cNvSpPr>
            <p:nvPr/>
          </p:nvSpPr>
          <p:spPr bwMode="auto">
            <a:xfrm>
              <a:off x="5397023" y="5739843"/>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F2F9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4" name="任意多边形: 形状 38"/>
            <p:cNvSpPr>
              <a:spLocks/>
            </p:cNvSpPr>
            <p:nvPr/>
          </p:nvSpPr>
          <p:spPr bwMode="auto">
            <a:xfrm>
              <a:off x="5450099" y="3282476"/>
              <a:ext cx="1231337" cy="2314066"/>
            </a:xfrm>
            <a:custGeom>
              <a:avLst/>
              <a:gdLst>
                <a:gd name="T0" fmla="*/ 266 w 271"/>
                <a:gd name="T1" fmla="*/ 0 h 512"/>
                <a:gd name="T2" fmla="*/ 15 w 271"/>
                <a:gd name="T3" fmla="*/ 0 h 512"/>
                <a:gd name="T4" fmla="*/ 0 w 271"/>
                <a:gd name="T5" fmla="*/ 19 h 512"/>
                <a:gd name="T6" fmla="*/ 0 w 271"/>
                <a:gd name="T7" fmla="*/ 277 h 512"/>
                <a:gd name="T8" fmla="*/ 0 w 271"/>
                <a:gd name="T9" fmla="*/ 355 h 512"/>
                <a:gd name="T10" fmla="*/ 0 w 271"/>
                <a:gd name="T11" fmla="*/ 450 h 512"/>
                <a:gd name="T12" fmla="*/ 0 w 271"/>
                <a:gd name="T13" fmla="*/ 495 h 512"/>
                <a:gd name="T14" fmla="*/ 15 w 271"/>
                <a:gd name="T15" fmla="*/ 512 h 512"/>
                <a:gd name="T16" fmla="*/ 18 w 271"/>
                <a:gd name="T17" fmla="*/ 512 h 512"/>
                <a:gd name="T18" fmla="*/ 271 w 271"/>
                <a:gd name="T19" fmla="*/ 1 h 512"/>
                <a:gd name="T20" fmla="*/ 266 w 271"/>
                <a:gd name="T21"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512">
                  <a:moveTo>
                    <a:pt x="266" y="0"/>
                  </a:moveTo>
                  <a:cubicBezTo>
                    <a:pt x="15" y="0"/>
                    <a:pt x="15" y="0"/>
                    <a:pt x="15" y="0"/>
                  </a:cubicBezTo>
                  <a:cubicBezTo>
                    <a:pt x="6" y="0"/>
                    <a:pt x="0" y="10"/>
                    <a:pt x="0" y="19"/>
                  </a:cubicBezTo>
                  <a:cubicBezTo>
                    <a:pt x="0" y="277"/>
                    <a:pt x="0" y="277"/>
                    <a:pt x="0" y="277"/>
                  </a:cubicBezTo>
                  <a:cubicBezTo>
                    <a:pt x="0" y="355"/>
                    <a:pt x="0" y="355"/>
                    <a:pt x="0" y="355"/>
                  </a:cubicBezTo>
                  <a:cubicBezTo>
                    <a:pt x="0" y="450"/>
                    <a:pt x="0" y="450"/>
                    <a:pt x="0" y="450"/>
                  </a:cubicBezTo>
                  <a:cubicBezTo>
                    <a:pt x="0" y="495"/>
                    <a:pt x="0" y="495"/>
                    <a:pt x="0" y="495"/>
                  </a:cubicBezTo>
                  <a:cubicBezTo>
                    <a:pt x="0" y="504"/>
                    <a:pt x="6" y="512"/>
                    <a:pt x="15" y="512"/>
                  </a:cubicBezTo>
                  <a:cubicBezTo>
                    <a:pt x="18" y="512"/>
                    <a:pt x="18" y="512"/>
                    <a:pt x="18" y="512"/>
                  </a:cubicBezTo>
                  <a:cubicBezTo>
                    <a:pt x="271" y="1"/>
                    <a:pt x="271" y="1"/>
                    <a:pt x="271" y="1"/>
                  </a:cubicBezTo>
                  <a:cubicBezTo>
                    <a:pt x="269" y="0"/>
                    <a:pt x="268" y="0"/>
                    <a:pt x="266" y="0"/>
                  </a:cubicBezTo>
                </a:path>
              </a:pathLst>
            </a:custGeom>
            <a:solidFill>
              <a:schemeClr val="tx2">
                <a:lumMod val="40000"/>
                <a:lumOff val="60000"/>
              </a:schemeClr>
            </a:solidFill>
            <a:ln>
              <a:noFill/>
            </a:ln>
          </p:spPr>
          <p:txBody>
            <a:bodyPr anchor="ctr"/>
            <a:lstStyle/>
            <a:p>
              <a:pPr algn="ctr"/>
              <a:endParaRPr sz="1458">
                <a:cs typeface="+mn-ea"/>
                <a:sym typeface="+mn-lt"/>
              </a:endParaRPr>
            </a:p>
          </p:txBody>
        </p:sp>
        <p:sp>
          <p:nvSpPr>
            <p:cNvPr id="35" name="任意多边形: 形状 39"/>
            <p:cNvSpPr>
              <a:spLocks/>
            </p:cNvSpPr>
            <p:nvPr/>
          </p:nvSpPr>
          <p:spPr bwMode="auto">
            <a:xfrm>
              <a:off x="5826929" y="4266669"/>
              <a:ext cx="1624091" cy="3861199"/>
            </a:xfrm>
            <a:custGeom>
              <a:avLst/>
              <a:gdLst>
                <a:gd name="T0" fmla="*/ 95 w 358"/>
                <a:gd name="T1" fmla="*/ 855 h 855"/>
                <a:gd name="T2" fmla="*/ 68 w 358"/>
                <a:gd name="T3" fmla="*/ 697 h 855"/>
                <a:gd name="T4" fmla="*/ 11 w 358"/>
                <a:gd name="T5" fmla="*/ 432 h 855"/>
                <a:gd name="T6" fmla="*/ 37 w 358"/>
                <a:gd name="T7" fmla="*/ 279 h 855"/>
                <a:gd name="T8" fmla="*/ 77 w 358"/>
                <a:gd name="T9" fmla="*/ 102 h 855"/>
                <a:gd name="T10" fmla="*/ 138 w 358"/>
                <a:gd name="T11" fmla="*/ 267 h 855"/>
                <a:gd name="T12" fmla="*/ 158 w 358"/>
                <a:gd name="T13" fmla="*/ 429 h 855"/>
                <a:gd name="T14" fmla="*/ 189 w 358"/>
                <a:gd name="T15" fmla="*/ 275 h 855"/>
                <a:gd name="T16" fmla="*/ 220 w 358"/>
                <a:gd name="T17" fmla="*/ 204 h 855"/>
                <a:gd name="T18" fmla="*/ 202 w 358"/>
                <a:gd name="T19" fmla="*/ 135 h 855"/>
                <a:gd name="T20" fmla="*/ 213 w 358"/>
                <a:gd name="T21" fmla="*/ 45 h 855"/>
                <a:gd name="T22" fmla="*/ 211 w 358"/>
                <a:gd name="T23" fmla="*/ 0 h 855"/>
                <a:gd name="T24" fmla="*/ 301 w 358"/>
                <a:gd name="T25" fmla="*/ 75 h 855"/>
                <a:gd name="T26" fmla="*/ 336 w 358"/>
                <a:gd name="T27" fmla="*/ 253 h 855"/>
                <a:gd name="T28" fmla="*/ 301 w 358"/>
                <a:gd name="T29" fmla="*/ 548 h 855"/>
                <a:gd name="T30" fmla="*/ 297 w 358"/>
                <a:gd name="T31" fmla="*/ 855 h 855"/>
                <a:gd name="T32" fmla="*/ 95 w 358"/>
                <a:gd name="T33" fmla="*/ 855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8" h="855">
                  <a:moveTo>
                    <a:pt x="95" y="855"/>
                  </a:moveTo>
                  <a:cubicBezTo>
                    <a:pt x="95" y="855"/>
                    <a:pt x="90" y="772"/>
                    <a:pt x="68" y="697"/>
                  </a:cubicBezTo>
                  <a:cubicBezTo>
                    <a:pt x="46" y="622"/>
                    <a:pt x="0" y="490"/>
                    <a:pt x="11" y="432"/>
                  </a:cubicBezTo>
                  <a:cubicBezTo>
                    <a:pt x="22" y="375"/>
                    <a:pt x="42" y="330"/>
                    <a:pt x="37" y="279"/>
                  </a:cubicBezTo>
                  <a:cubicBezTo>
                    <a:pt x="33" y="227"/>
                    <a:pt x="13" y="111"/>
                    <a:pt x="77" y="102"/>
                  </a:cubicBezTo>
                  <a:cubicBezTo>
                    <a:pt x="141" y="93"/>
                    <a:pt x="134" y="218"/>
                    <a:pt x="138" y="267"/>
                  </a:cubicBezTo>
                  <a:cubicBezTo>
                    <a:pt x="143" y="315"/>
                    <a:pt x="143" y="432"/>
                    <a:pt x="158" y="429"/>
                  </a:cubicBezTo>
                  <a:cubicBezTo>
                    <a:pt x="174" y="427"/>
                    <a:pt x="176" y="315"/>
                    <a:pt x="189" y="275"/>
                  </a:cubicBezTo>
                  <a:cubicBezTo>
                    <a:pt x="202" y="236"/>
                    <a:pt x="220" y="204"/>
                    <a:pt x="220" y="204"/>
                  </a:cubicBezTo>
                  <a:cubicBezTo>
                    <a:pt x="220" y="204"/>
                    <a:pt x="200" y="161"/>
                    <a:pt x="202" y="135"/>
                  </a:cubicBezTo>
                  <a:cubicBezTo>
                    <a:pt x="203" y="120"/>
                    <a:pt x="209" y="78"/>
                    <a:pt x="213" y="45"/>
                  </a:cubicBezTo>
                  <a:cubicBezTo>
                    <a:pt x="217" y="20"/>
                    <a:pt x="211" y="0"/>
                    <a:pt x="211" y="0"/>
                  </a:cubicBezTo>
                  <a:cubicBezTo>
                    <a:pt x="211" y="0"/>
                    <a:pt x="299" y="62"/>
                    <a:pt x="301" y="75"/>
                  </a:cubicBezTo>
                  <a:cubicBezTo>
                    <a:pt x="303" y="88"/>
                    <a:pt x="325" y="217"/>
                    <a:pt x="336" y="253"/>
                  </a:cubicBezTo>
                  <a:cubicBezTo>
                    <a:pt x="358" y="326"/>
                    <a:pt x="335" y="347"/>
                    <a:pt x="301" y="548"/>
                  </a:cubicBezTo>
                  <a:cubicBezTo>
                    <a:pt x="269" y="739"/>
                    <a:pt x="297" y="855"/>
                    <a:pt x="297" y="855"/>
                  </a:cubicBezTo>
                  <a:cubicBezTo>
                    <a:pt x="95" y="855"/>
                    <a:pt x="95" y="855"/>
                    <a:pt x="95" y="855"/>
                  </a:cubicBezTo>
                </a:path>
              </a:pathLst>
            </a:custGeom>
            <a:solidFill>
              <a:srgbClr val="FCDEBC"/>
            </a:solidFill>
            <a:ln>
              <a:noFill/>
            </a:ln>
          </p:spPr>
          <p:txBody>
            <a:bodyPr anchor="ctr"/>
            <a:lstStyle/>
            <a:p>
              <a:pPr algn="ctr"/>
              <a:endParaRPr sz="1458">
                <a:cs typeface="+mn-ea"/>
                <a:sym typeface="+mn-lt"/>
              </a:endParaRPr>
            </a:p>
          </p:txBody>
        </p:sp>
        <p:sp>
          <p:nvSpPr>
            <p:cNvPr id="36" name="任意多边形: 形状 40"/>
            <p:cNvSpPr>
              <a:spLocks/>
            </p:cNvSpPr>
            <p:nvPr/>
          </p:nvSpPr>
          <p:spPr bwMode="auto">
            <a:xfrm>
              <a:off x="7230760" y="4874723"/>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path>
              </a:pathLst>
            </a:custGeom>
            <a:solidFill>
              <a:srgbClr val="F48D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7" name="任意多边形: 形状 41"/>
            <p:cNvSpPr>
              <a:spLocks/>
            </p:cNvSpPr>
            <p:nvPr/>
          </p:nvSpPr>
          <p:spPr bwMode="auto">
            <a:xfrm>
              <a:off x="6482404" y="6029101"/>
              <a:ext cx="7963" cy="74305"/>
            </a:xfrm>
            <a:custGeom>
              <a:avLst/>
              <a:gdLst>
                <a:gd name="T0" fmla="*/ 0 w 2"/>
                <a:gd name="T1" fmla="*/ 0 h 16"/>
                <a:gd name="T2" fmla="*/ 0 w 2"/>
                <a:gd name="T3" fmla="*/ 0 h 16"/>
                <a:gd name="T4" fmla="*/ 2 w 2"/>
                <a:gd name="T5" fmla="*/ 16 h 16"/>
                <a:gd name="T6" fmla="*/ 2 w 2"/>
                <a:gd name="T7" fmla="*/ 16 h 16"/>
                <a:gd name="T8" fmla="*/ 0 w 2"/>
                <a:gd name="T9" fmla="*/ 0 h 16"/>
              </a:gdLst>
              <a:ahLst/>
              <a:cxnLst>
                <a:cxn ang="0">
                  <a:pos x="T0" y="T1"/>
                </a:cxn>
                <a:cxn ang="0">
                  <a:pos x="T2" y="T3"/>
                </a:cxn>
                <a:cxn ang="0">
                  <a:pos x="T4" y="T5"/>
                </a:cxn>
                <a:cxn ang="0">
                  <a:pos x="T6" y="T7"/>
                </a:cxn>
                <a:cxn ang="0">
                  <a:pos x="T8" y="T9"/>
                </a:cxn>
              </a:cxnLst>
              <a:rect l="0" t="0" r="r" b="b"/>
              <a:pathLst>
                <a:path w="2" h="16">
                  <a:moveTo>
                    <a:pt x="0" y="0"/>
                  </a:moveTo>
                  <a:cubicBezTo>
                    <a:pt x="0" y="0"/>
                    <a:pt x="0" y="0"/>
                    <a:pt x="0" y="0"/>
                  </a:cubicBezTo>
                  <a:cubicBezTo>
                    <a:pt x="1" y="6"/>
                    <a:pt x="2" y="11"/>
                    <a:pt x="2" y="16"/>
                  </a:cubicBezTo>
                  <a:cubicBezTo>
                    <a:pt x="2" y="16"/>
                    <a:pt x="2" y="16"/>
                    <a:pt x="2" y="16"/>
                  </a:cubicBezTo>
                  <a:cubicBezTo>
                    <a:pt x="2" y="11"/>
                    <a:pt x="1" y="6"/>
                    <a:pt x="0" y="0"/>
                  </a:cubicBezTo>
                </a:path>
              </a:pathLst>
            </a:custGeom>
            <a:solidFill>
              <a:srgbClr val="EB786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8" name="任意多边形: 形状 42"/>
            <p:cNvSpPr>
              <a:spLocks/>
            </p:cNvSpPr>
            <p:nvPr/>
          </p:nvSpPr>
          <p:spPr bwMode="auto">
            <a:xfrm>
              <a:off x="6471789" y="5938873"/>
              <a:ext cx="10615" cy="90228"/>
            </a:xfrm>
            <a:custGeom>
              <a:avLst/>
              <a:gdLst>
                <a:gd name="T0" fmla="*/ 0 w 2"/>
                <a:gd name="T1" fmla="*/ 0 h 20"/>
                <a:gd name="T2" fmla="*/ 0 w 2"/>
                <a:gd name="T3" fmla="*/ 0 h 20"/>
                <a:gd name="T4" fmla="*/ 2 w 2"/>
                <a:gd name="T5" fmla="*/ 20 h 20"/>
                <a:gd name="T6" fmla="*/ 2 w 2"/>
                <a:gd name="T7" fmla="*/ 20 h 20"/>
                <a:gd name="T8" fmla="*/ 0 w 2"/>
                <a:gd name="T9" fmla="*/ 0 h 20"/>
              </a:gdLst>
              <a:ahLst/>
              <a:cxnLst>
                <a:cxn ang="0">
                  <a:pos x="T0" y="T1"/>
                </a:cxn>
                <a:cxn ang="0">
                  <a:pos x="T2" y="T3"/>
                </a:cxn>
                <a:cxn ang="0">
                  <a:pos x="T4" y="T5"/>
                </a:cxn>
                <a:cxn ang="0">
                  <a:pos x="T6" y="T7"/>
                </a:cxn>
                <a:cxn ang="0">
                  <a:pos x="T8" y="T9"/>
                </a:cxn>
              </a:cxnLst>
              <a:rect l="0" t="0" r="r" b="b"/>
              <a:pathLst>
                <a:path w="2" h="20">
                  <a:moveTo>
                    <a:pt x="0" y="0"/>
                  </a:moveTo>
                  <a:cubicBezTo>
                    <a:pt x="0" y="0"/>
                    <a:pt x="0" y="0"/>
                    <a:pt x="0" y="0"/>
                  </a:cubicBezTo>
                  <a:cubicBezTo>
                    <a:pt x="1" y="7"/>
                    <a:pt x="2" y="14"/>
                    <a:pt x="2" y="20"/>
                  </a:cubicBezTo>
                  <a:cubicBezTo>
                    <a:pt x="2" y="20"/>
                    <a:pt x="2" y="20"/>
                    <a:pt x="2" y="20"/>
                  </a:cubicBezTo>
                  <a:cubicBezTo>
                    <a:pt x="2" y="14"/>
                    <a:pt x="1" y="7"/>
                    <a:pt x="0" y="0"/>
                  </a:cubicBezTo>
                </a:path>
              </a:pathLst>
            </a:custGeom>
            <a:solidFill>
              <a:srgbClr val="EA535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39" name="任意多边形: 形状 43"/>
            <p:cNvSpPr>
              <a:spLocks/>
            </p:cNvSpPr>
            <p:nvPr/>
          </p:nvSpPr>
          <p:spPr bwMode="auto">
            <a:xfrm>
              <a:off x="6453214" y="5596542"/>
              <a:ext cx="18577" cy="342334"/>
            </a:xfrm>
            <a:custGeom>
              <a:avLst/>
              <a:gdLst>
                <a:gd name="T0" fmla="*/ 0 w 4"/>
                <a:gd name="T1" fmla="*/ 0 h 76"/>
                <a:gd name="T2" fmla="*/ 0 w 4"/>
                <a:gd name="T3" fmla="*/ 0 h 76"/>
                <a:gd name="T4" fmla="*/ 4 w 4"/>
                <a:gd name="T5" fmla="*/ 76 h 76"/>
                <a:gd name="T6" fmla="*/ 4 w 4"/>
                <a:gd name="T7" fmla="*/ 76 h 76"/>
                <a:gd name="T8" fmla="*/ 0 w 4"/>
                <a:gd name="T9" fmla="*/ 0 h 76"/>
              </a:gdLst>
              <a:ahLst/>
              <a:cxnLst>
                <a:cxn ang="0">
                  <a:pos x="T0" y="T1"/>
                </a:cxn>
                <a:cxn ang="0">
                  <a:pos x="T2" y="T3"/>
                </a:cxn>
                <a:cxn ang="0">
                  <a:pos x="T4" y="T5"/>
                </a:cxn>
                <a:cxn ang="0">
                  <a:pos x="T6" y="T7"/>
                </a:cxn>
                <a:cxn ang="0">
                  <a:pos x="T8" y="T9"/>
                </a:cxn>
              </a:cxnLst>
              <a:rect l="0" t="0" r="r" b="b"/>
              <a:pathLst>
                <a:path w="4" h="76">
                  <a:moveTo>
                    <a:pt x="0" y="0"/>
                  </a:moveTo>
                  <a:cubicBezTo>
                    <a:pt x="0" y="0"/>
                    <a:pt x="0" y="0"/>
                    <a:pt x="0" y="0"/>
                  </a:cubicBezTo>
                  <a:cubicBezTo>
                    <a:pt x="2" y="23"/>
                    <a:pt x="3" y="52"/>
                    <a:pt x="4" y="76"/>
                  </a:cubicBezTo>
                  <a:cubicBezTo>
                    <a:pt x="4" y="76"/>
                    <a:pt x="4" y="76"/>
                    <a:pt x="4" y="76"/>
                  </a:cubicBezTo>
                  <a:cubicBezTo>
                    <a:pt x="3" y="52"/>
                    <a:pt x="2" y="23"/>
                    <a:pt x="0" y="0"/>
                  </a:cubicBezTo>
                </a:path>
              </a:pathLst>
            </a:custGeom>
            <a:solidFill>
              <a:srgbClr val="C6F4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40" name="任意多边形: 形状 44"/>
            <p:cNvSpPr>
              <a:spLocks/>
            </p:cNvSpPr>
            <p:nvPr/>
          </p:nvSpPr>
          <p:spPr bwMode="auto">
            <a:xfrm>
              <a:off x="6439943" y="5378934"/>
              <a:ext cx="13270" cy="217607"/>
            </a:xfrm>
            <a:custGeom>
              <a:avLst/>
              <a:gdLst>
                <a:gd name="T0" fmla="*/ 0 w 3"/>
                <a:gd name="T1" fmla="*/ 0 h 48"/>
                <a:gd name="T2" fmla="*/ 1 w 3"/>
                <a:gd name="T3" fmla="*/ 20 h 48"/>
                <a:gd name="T4" fmla="*/ 3 w 3"/>
                <a:gd name="T5" fmla="*/ 48 h 48"/>
                <a:gd name="T6" fmla="*/ 3 w 3"/>
                <a:gd name="T7" fmla="*/ 48 h 48"/>
                <a:gd name="T8" fmla="*/ 1 w 3"/>
                <a:gd name="T9" fmla="*/ 20 h 48"/>
                <a:gd name="T10" fmla="*/ 0 w 3"/>
                <a:gd name="T11" fmla="*/ 0 h 48"/>
              </a:gdLst>
              <a:ahLst/>
              <a:cxnLst>
                <a:cxn ang="0">
                  <a:pos x="T0" y="T1"/>
                </a:cxn>
                <a:cxn ang="0">
                  <a:pos x="T2" y="T3"/>
                </a:cxn>
                <a:cxn ang="0">
                  <a:pos x="T4" y="T5"/>
                </a:cxn>
                <a:cxn ang="0">
                  <a:pos x="T6" y="T7"/>
                </a:cxn>
                <a:cxn ang="0">
                  <a:pos x="T8" y="T9"/>
                </a:cxn>
                <a:cxn ang="0">
                  <a:pos x="T10" y="T11"/>
                </a:cxn>
              </a:cxnLst>
              <a:rect l="0" t="0" r="r" b="b"/>
              <a:pathLst>
                <a:path w="3" h="48">
                  <a:moveTo>
                    <a:pt x="0" y="0"/>
                  </a:moveTo>
                  <a:cubicBezTo>
                    <a:pt x="1" y="8"/>
                    <a:pt x="1" y="14"/>
                    <a:pt x="1" y="20"/>
                  </a:cubicBezTo>
                  <a:cubicBezTo>
                    <a:pt x="2" y="28"/>
                    <a:pt x="3" y="37"/>
                    <a:pt x="3" y="48"/>
                  </a:cubicBezTo>
                  <a:cubicBezTo>
                    <a:pt x="3" y="48"/>
                    <a:pt x="3" y="48"/>
                    <a:pt x="3" y="48"/>
                  </a:cubicBezTo>
                  <a:cubicBezTo>
                    <a:pt x="3" y="37"/>
                    <a:pt x="2" y="27"/>
                    <a:pt x="1" y="20"/>
                  </a:cubicBezTo>
                  <a:cubicBezTo>
                    <a:pt x="1" y="14"/>
                    <a:pt x="1" y="8"/>
                    <a:pt x="0" y="0"/>
                  </a:cubicBezTo>
                </a:path>
              </a:pathLst>
            </a:custGeom>
            <a:solidFill>
              <a:srgbClr val="00417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nvGrpSpPr>
            <p:cNvPr id="41" name="组合 40"/>
            <p:cNvGrpSpPr/>
            <p:nvPr/>
          </p:nvGrpSpPr>
          <p:grpSpPr>
            <a:xfrm>
              <a:off x="6235611" y="4723459"/>
              <a:ext cx="1207456" cy="3274722"/>
              <a:chOff x="5640820" y="2850239"/>
              <a:chExt cx="1096532" cy="2973890"/>
            </a:xfrm>
            <a:solidFill>
              <a:srgbClr val="F6BD7E"/>
            </a:solidFill>
          </p:grpSpPr>
          <p:sp>
            <p:nvSpPr>
              <p:cNvPr id="46" name="任意多边形: 形状 50"/>
              <p:cNvSpPr>
                <a:spLocks/>
              </p:cNvSpPr>
              <p:nvPr/>
            </p:nvSpPr>
            <p:spPr bwMode="auto">
              <a:xfrm>
                <a:off x="6122812" y="2987607"/>
                <a:ext cx="614540" cy="2836522"/>
              </a:xfrm>
              <a:custGeom>
                <a:avLst/>
                <a:gdLst>
                  <a:gd name="T0" fmla="*/ 102 w 149"/>
                  <a:gd name="T1" fmla="*/ 0 h 692"/>
                  <a:gd name="T2" fmla="*/ 113 w 149"/>
                  <a:gd name="T3" fmla="*/ 160 h 692"/>
                  <a:gd name="T4" fmla="*/ 41 w 149"/>
                  <a:gd name="T5" fmla="*/ 385 h 692"/>
                  <a:gd name="T6" fmla="*/ 26 w 149"/>
                  <a:gd name="T7" fmla="*/ 688 h 692"/>
                  <a:gd name="T8" fmla="*/ 0 w 149"/>
                  <a:gd name="T9" fmla="*/ 688 h 692"/>
                  <a:gd name="T10" fmla="*/ 0 w 149"/>
                  <a:gd name="T11" fmla="*/ 692 h 692"/>
                  <a:gd name="T12" fmla="*/ 83 w 149"/>
                  <a:gd name="T13" fmla="*/ 692 h 692"/>
                  <a:gd name="T14" fmla="*/ 77 w 149"/>
                  <a:gd name="T15" fmla="*/ 587 h 692"/>
                  <a:gd name="T16" fmla="*/ 92 w 149"/>
                  <a:gd name="T17" fmla="*/ 412 h 692"/>
                  <a:gd name="T18" fmla="*/ 127 w 149"/>
                  <a:gd name="T19" fmla="*/ 118 h 692"/>
                  <a:gd name="T20" fmla="*/ 102 w 149"/>
                  <a:gd name="T21" fmla="*/ 0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9" h="692">
                    <a:moveTo>
                      <a:pt x="102" y="0"/>
                    </a:moveTo>
                    <a:cubicBezTo>
                      <a:pt x="102" y="2"/>
                      <a:pt x="110" y="141"/>
                      <a:pt x="113" y="160"/>
                    </a:cubicBezTo>
                    <a:cubicBezTo>
                      <a:pt x="117" y="179"/>
                      <a:pt x="65" y="311"/>
                      <a:pt x="41" y="385"/>
                    </a:cubicBezTo>
                    <a:cubicBezTo>
                      <a:pt x="16" y="460"/>
                      <a:pt x="26" y="688"/>
                      <a:pt x="26" y="688"/>
                    </a:cubicBezTo>
                    <a:cubicBezTo>
                      <a:pt x="0" y="688"/>
                      <a:pt x="0" y="688"/>
                      <a:pt x="0" y="688"/>
                    </a:cubicBezTo>
                    <a:cubicBezTo>
                      <a:pt x="0" y="692"/>
                      <a:pt x="0" y="692"/>
                      <a:pt x="0" y="692"/>
                    </a:cubicBezTo>
                    <a:cubicBezTo>
                      <a:pt x="83" y="692"/>
                      <a:pt x="83" y="692"/>
                      <a:pt x="83" y="692"/>
                    </a:cubicBezTo>
                    <a:cubicBezTo>
                      <a:pt x="80" y="670"/>
                      <a:pt x="77" y="634"/>
                      <a:pt x="77" y="587"/>
                    </a:cubicBezTo>
                    <a:cubicBezTo>
                      <a:pt x="77" y="540"/>
                      <a:pt x="80" y="481"/>
                      <a:pt x="92" y="412"/>
                    </a:cubicBezTo>
                    <a:cubicBezTo>
                      <a:pt x="126" y="211"/>
                      <a:pt x="149" y="191"/>
                      <a:pt x="127" y="118"/>
                    </a:cubicBezTo>
                    <a:cubicBezTo>
                      <a:pt x="120" y="97"/>
                      <a:pt x="110" y="43"/>
                      <a:pt x="102"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47" name="任意多边形: 形状 51"/>
              <p:cNvSpPr>
                <a:spLocks/>
              </p:cNvSpPr>
              <p:nvPr/>
            </p:nvSpPr>
            <p:spPr bwMode="auto">
              <a:xfrm>
                <a:off x="5640820" y="2850239"/>
                <a:ext cx="231356" cy="1253178"/>
              </a:xfrm>
              <a:custGeom>
                <a:avLst/>
                <a:gdLst>
                  <a:gd name="T0" fmla="*/ 0 w 56"/>
                  <a:gd name="T1" fmla="*/ 0 h 305"/>
                  <a:gd name="T2" fmla="*/ 17 w 56"/>
                  <a:gd name="T3" fmla="*/ 119 h 305"/>
                  <a:gd name="T4" fmla="*/ 56 w 56"/>
                  <a:gd name="T5" fmla="*/ 305 h 305"/>
                  <a:gd name="T6" fmla="*/ 54 w 56"/>
                  <a:gd name="T7" fmla="*/ 289 h 305"/>
                  <a:gd name="T8" fmla="*/ 52 w 56"/>
                  <a:gd name="T9" fmla="*/ 269 h 305"/>
                  <a:gd name="T10" fmla="*/ 52 w 56"/>
                  <a:gd name="T11" fmla="*/ 269 h 305"/>
                  <a:gd name="T12" fmla="*/ 48 w 56"/>
                  <a:gd name="T13" fmla="*/ 193 h 305"/>
                  <a:gd name="T14" fmla="*/ 46 w 56"/>
                  <a:gd name="T15" fmla="*/ 165 h 305"/>
                  <a:gd name="T16" fmla="*/ 45 w 56"/>
                  <a:gd name="T17" fmla="*/ 145 h 305"/>
                  <a:gd name="T18" fmla="*/ 0 w 56"/>
                  <a:gd name="T19" fmla="*/ 0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305">
                    <a:moveTo>
                      <a:pt x="0" y="0"/>
                    </a:moveTo>
                    <a:cubicBezTo>
                      <a:pt x="8" y="24"/>
                      <a:pt x="17" y="63"/>
                      <a:pt x="17" y="119"/>
                    </a:cubicBezTo>
                    <a:cubicBezTo>
                      <a:pt x="16" y="194"/>
                      <a:pt x="42" y="269"/>
                      <a:pt x="56" y="305"/>
                    </a:cubicBezTo>
                    <a:cubicBezTo>
                      <a:pt x="56" y="300"/>
                      <a:pt x="55" y="295"/>
                      <a:pt x="54" y="289"/>
                    </a:cubicBezTo>
                    <a:cubicBezTo>
                      <a:pt x="54" y="283"/>
                      <a:pt x="53" y="276"/>
                      <a:pt x="52" y="269"/>
                    </a:cubicBezTo>
                    <a:cubicBezTo>
                      <a:pt x="52" y="269"/>
                      <a:pt x="52" y="269"/>
                      <a:pt x="52" y="269"/>
                    </a:cubicBezTo>
                    <a:cubicBezTo>
                      <a:pt x="51" y="245"/>
                      <a:pt x="50" y="216"/>
                      <a:pt x="48" y="193"/>
                    </a:cubicBezTo>
                    <a:cubicBezTo>
                      <a:pt x="48" y="182"/>
                      <a:pt x="47" y="173"/>
                      <a:pt x="46" y="165"/>
                    </a:cubicBezTo>
                    <a:cubicBezTo>
                      <a:pt x="46" y="159"/>
                      <a:pt x="46" y="153"/>
                      <a:pt x="45" y="145"/>
                    </a:cubicBezTo>
                    <a:cubicBezTo>
                      <a:pt x="43" y="95"/>
                      <a:pt x="42" y="10"/>
                      <a:pt x="0"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grpSp>
          <p:nvGrpSpPr>
            <p:cNvPr id="42" name="组合 41"/>
            <p:cNvGrpSpPr/>
            <p:nvPr/>
          </p:nvGrpSpPr>
          <p:grpSpPr>
            <a:xfrm>
              <a:off x="5919605" y="3172594"/>
              <a:ext cx="350658" cy="42311"/>
              <a:chOff x="5472855" y="3198019"/>
              <a:chExt cx="724042" cy="87364"/>
            </a:xfrm>
          </p:grpSpPr>
          <p:sp>
            <p:nvSpPr>
              <p:cNvPr id="43" name="椭圆 42"/>
              <p:cNvSpPr/>
              <p:nvPr/>
            </p:nvSpPr>
            <p:spPr>
              <a:xfrm>
                <a:off x="5472855" y="3198019"/>
                <a:ext cx="87364" cy="87364"/>
              </a:xfrm>
              <a:prstGeom prst="ellipse">
                <a:avLst/>
              </a:prstGeom>
              <a:solidFill>
                <a:schemeClr val="bg1">
                  <a:lumMod val="6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4" name="椭圆 43"/>
              <p:cNvSpPr/>
              <p:nvPr/>
            </p:nvSpPr>
            <p:spPr>
              <a:xfrm>
                <a:off x="5793708" y="3198019"/>
                <a:ext cx="87364" cy="87364"/>
              </a:xfrm>
              <a:prstGeom prst="ellipse">
                <a:avLst/>
              </a:prstGeom>
              <a:solidFill>
                <a:schemeClr val="bg1">
                  <a:lumMod val="6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45" name="椭圆 44"/>
              <p:cNvSpPr/>
              <p:nvPr/>
            </p:nvSpPr>
            <p:spPr>
              <a:xfrm>
                <a:off x="6109533" y="3198019"/>
                <a:ext cx="87364" cy="87364"/>
              </a:xfrm>
              <a:prstGeom prst="ellipse">
                <a:avLst/>
              </a:prstGeom>
              <a:solidFill>
                <a:schemeClr val="bg1">
                  <a:lumMod val="6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grpSp>
      <p:grpSp>
        <p:nvGrpSpPr>
          <p:cNvPr id="51" name="组合 50"/>
          <p:cNvGrpSpPr/>
          <p:nvPr userDrawn="1"/>
        </p:nvGrpSpPr>
        <p:grpSpPr>
          <a:xfrm>
            <a:off x="4299532" y="1230507"/>
            <a:ext cx="1955994" cy="2678281"/>
            <a:chOff x="3582941" y="1025421"/>
            <a:chExt cx="1629996" cy="2231901"/>
          </a:xfrm>
        </p:grpSpPr>
        <p:sp>
          <p:nvSpPr>
            <p:cNvPr id="52" name="任意多边形: 形状 145"/>
            <p:cNvSpPr/>
            <p:nvPr/>
          </p:nvSpPr>
          <p:spPr>
            <a:xfrm rot="19149304">
              <a:off x="4219368" y="2514391"/>
              <a:ext cx="804459"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3" name="任意多边形: 形状 146"/>
            <p:cNvSpPr/>
            <p:nvPr/>
          </p:nvSpPr>
          <p:spPr>
            <a:xfrm rot="4824704" flipH="1">
              <a:off x="3858902" y="2293253"/>
              <a:ext cx="1200363"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4" name="任意多边形: 形状 147"/>
            <p:cNvSpPr/>
            <p:nvPr/>
          </p:nvSpPr>
          <p:spPr>
            <a:xfrm rot="4076383" flipH="1">
              <a:off x="3600337" y="2560853"/>
              <a:ext cx="1156914"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5" name="任意多边形: 形状 148"/>
            <p:cNvSpPr/>
            <p:nvPr/>
          </p:nvSpPr>
          <p:spPr>
            <a:xfrm rot="15698873">
              <a:off x="3258471" y="1977614"/>
              <a:ext cx="1509325" cy="336000"/>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6" name="任意多边形: 形状 149"/>
            <p:cNvSpPr/>
            <p:nvPr/>
          </p:nvSpPr>
          <p:spPr>
            <a:xfrm rot="16919904">
              <a:off x="3661275" y="1936760"/>
              <a:ext cx="1598132" cy="236023"/>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7" name="对话气泡: 椭圆形 150"/>
            <p:cNvSpPr/>
            <p:nvPr/>
          </p:nvSpPr>
          <p:spPr>
            <a:xfrm>
              <a:off x="3582941" y="1207069"/>
              <a:ext cx="644887" cy="432074"/>
            </a:xfrm>
            <a:prstGeom prst="wedgeEllipseCallout">
              <a:avLst>
                <a:gd name="adj1" fmla="val 23825"/>
                <a:gd name="adj2" fmla="val 62500"/>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8" name="对话气泡: 椭圆形 151"/>
            <p:cNvSpPr/>
            <p:nvPr/>
          </p:nvSpPr>
          <p:spPr>
            <a:xfrm>
              <a:off x="4346883" y="1025421"/>
              <a:ext cx="644887" cy="432074"/>
            </a:xfrm>
            <a:prstGeom prst="wedgeEllipseCallout">
              <a:avLst>
                <a:gd name="adj1" fmla="val 23825"/>
                <a:gd name="adj2" fmla="val 62500"/>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59" name="对话气泡: 椭圆形 152"/>
            <p:cNvSpPr/>
            <p:nvPr/>
          </p:nvSpPr>
          <p:spPr>
            <a:xfrm flipH="1">
              <a:off x="4516228" y="2218363"/>
              <a:ext cx="494514" cy="331324"/>
            </a:xfrm>
            <a:prstGeom prst="wedgeEllipseCallout">
              <a:avLst>
                <a:gd name="adj1" fmla="val 23825"/>
                <a:gd name="adj2" fmla="val 62500"/>
              </a:avLst>
            </a:prstGeom>
            <a:solidFill>
              <a:schemeClr val="accent5"/>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0" name="对话气泡: 椭圆形 153"/>
            <p:cNvSpPr/>
            <p:nvPr/>
          </p:nvSpPr>
          <p:spPr>
            <a:xfrm>
              <a:off x="3740069" y="2028230"/>
              <a:ext cx="494514" cy="331324"/>
            </a:xfrm>
            <a:prstGeom prst="wedgeEllipseCallout">
              <a:avLst>
                <a:gd name="adj1" fmla="val 23825"/>
                <a:gd name="adj2" fmla="val 62500"/>
              </a:avLst>
            </a:prstGeom>
            <a:solidFill>
              <a:schemeClr val="accent6"/>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1" name="对话气泡: 椭圆形 154"/>
            <p:cNvSpPr/>
            <p:nvPr/>
          </p:nvSpPr>
          <p:spPr>
            <a:xfrm rot="20816932">
              <a:off x="4025621" y="1624705"/>
              <a:ext cx="494514" cy="331324"/>
            </a:xfrm>
            <a:prstGeom prst="wedgeEllipseCallout">
              <a:avLst>
                <a:gd name="adj1" fmla="val 23825"/>
                <a:gd name="adj2" fmla="val 62500"/>
              </a:avLst>
            </a:pr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2" name="任意多边形: 形状 155"/>
            <p:cNvSpPr/>
            <p:nvPr/>
          </p:nvSpPr>
          <p:spPr>
            <a:xfrm rot="18307572">
              <a:off x="4072327" y="2134677"/>
              <a:ext cx="1096923" cy="319300"/>
            </a:xfrm>
            <a:custGeom>
              <a:avLst/>
              <a:gdLst>
                <a:gd name="connsiteX0" fmla="*/ 0 w 1951718"/>
                <a:gd name="connsiteY0" fmla="*/ 537327 h 537327"/>
                <a:gd name="connsiteX1" fmla="*/ 914400 w 1951718"/>
                <a:gd name="connsiteY1" fmla="*/ 996 h 537327"/>
                <a:gd name="connsiteX2" fmla="*/ 1890346 w 1951718"/>
                <a:gd name="connsiteY2" fmla="*/ 343896 h 537327"/>
                <a:gd name="connsiteX0" fmla="*/ 0 w 1933483"/>
                <a:gd name="connsiteY0" fmla="*/ 537951 h 537951"/>
                <a:gd name="connsiteX1" fmla="*/ 914400 w 1933483"/>
                <a:gd name="connsiteY1" fmla="*/ 1620 h 537951"/>
                <a:gd name="connsiteX2" fmla="*/ 1871296 w 1933483"/>
                <a:gd name="connsiteY2" fmla="*/ 296895 h 537951"/>
                <a:gd name="connsiteX0" fmla="*/ 0 w 1871296"/>
                <a:gd name="connsiteY0" fmla="*/ 543669 h 543669"/>
                <a:gd name="connsiteX1" fmla="*/ 914400 w 1871296"/>
                <a:gd name="connsiteY1" fmla="*/ 7338 h 543669"/>
                <a:gd name="connsiteX2" fmla="*/ 1871296 w 1871296"/>
                <a:gd name="connsiteY2" fmla="*/ 302613 h 543669"/>
              </a:gdLst>
              <a:ahLst/>
              <a:cxnLst>
                <a:cxn ang="0">
                  <a:pos x="connsiteX0" y="connsiteY0"/>
                </a:cxn>
                <a:cxn ang="0">
                  <a:pos x="connsiteX1" y="connsiteY1"/>
                </a:cxn>
                <a:cxn ang="0">
                  <a:pos x="connsiteX2" y="connsiteY2"/>
                </a:cxn>
              </a:cxnLst>
              <a:rect l="l" t="t" r="r" b="b"/>
              <a:pathLst>
                <a:path w="1871296" h="543669">
                  <a:moveTo>
                    <a:pt x="0" y="543669"/>
                  </a:moveTo>
                  <a:cubicBezTo>
                    <a:pt x="299671" y="291623"/>
                    <a:pt x="602517" y="47514"/>
                    <a:pt x="914400" y="7338"/>
                  </a:cubicBezTo>
                  <a:cubicBezTo>
                    <a:pt x="1226283" y="-32838"/>
                    <a:pt x="1575288" y="95627"/>
                    <a:pt x="1871296" y="302613"/>
                  </a:cubicBezTo>
                </a:path>
              </a:pathLst>
            </a:custGeom>
            <a:no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3" name="对话气泡: 椭圆形 156"/>
            <p:cNvSpPr/>
            <p:nvPr/>
          </p:nvSpPr>
          <p:spPr>
            <a:xfrm flipH="1">
              <a:off x="4718423" y="1660268"/>
              <a:ext cx="494514" cy="331324"/>
            </a:xfrm>
            <a:prstGeom prst="wedgeEllipseCallout">
              <a:avLst>
                <a:gd name="adj1" fmla="val 23825"/>
                <a:gd name="adj2" fmla="val 62500"/>
              </a:avLst>
            </a:prstGeom>
            <a:solidFill>
              <a:schemeClr val="accent3"/>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sz="1620">
                <a:cs typeface="+mn-ea"/>
                <a:sym typeface="+mn-lt"/>
              </a:endParaRPr>
            </a:p>
          </p:txBody>
        </p:sp>
        <p:sp>
          <p:nvSpPr>
            <p:cNvPr id="64" name="任意多边形: 形状 157"/>
            <p:cNvSpPr>
              <a:spLocks/>
            </p:cNvSpPr>
            <p:nvPr/>
          </p:nvSpPr>
          <p:spPr bwMode="auto">
            <a:xfrm>
              <a:off x="4587532" y="1134050"/>
              <a:ext cx="175772" cy="209922"/>
            </a:xfrm>
            <a:custGeom>
              <a:avLst/>
              <a:gdLst>
                <a:gd name="connsiteX0" fmla="*/ 132196 w 277813"/>
                <a:gd name="connsiteY0" fmla="*/ 133350 h 331788"/>
                <a:gd name="connsiteX1" fmla="*/ 132196 w 277813"/>
                <a:gd name="connsiteY1" fmla="*/ 152673 h 331788"/>
                <a:gd name="connsiteX2" fmla="*/ 99724 w 277813"/>
                <a:gd name="connsiteY2" fmla="*/ 186167 h 331788"/>
                <a:gd name="connsiteX3" fmla="*/ 134793 w 277813"/>
                <a:gd name="connsiteY3" fmla="*/ 220949 h 331788"/>
                <a:gd name="connsiteX4" fmla="*/ 154276 w 277813"/>
                <a:gd name="connsiteY4" fmla="*/ 237696 h 331788"/>
                <a:gd name="connsiteX5" fmla="*/ 136092 w 277813"/>
                <a:gd name="connsiteY5" fmla="*/ 249290 h 331788"/>
                <a:gd name="connsiteX6" fmla="*/ 104920 w 277813"/>
                <a:gd name="connsiteY6" fmla="*/ 241561 h 331788"/>
                <a:gd name="connsiteX7" fmla="*/ 98425 w 277813"/>
                <a:gd name="connsiteY7" fmla="*/ 263460 h 331788"/>
                <a:gd name="connsiteX8" fmla="*/ 130897 w 277813"/>
                <a:gd name="connsiteY8" fmla="*/ 272478 h 331788"/>
                <a:gd name="connsiteX9" fmla="*/ 130897 w 277813"/>
                <a:gd name="connsiteY9" fmla="*/ 290513 h 331788"/>
                <a:gd name="connsiteX10" fmla="*/ 150380 w 277813"/>
                <a:gd name="connsiteY10" fmla="*/ 290513 h 331788"/>
                <a:gd name="connsiteX11" fmla="*/ 150380 w 277813"/>
                <a:gd name="connsiteY11" fmla="*/ 271190 h 331788"/>
                <a:gd name="connsiteX12" fmla="*/ 184150 w 277813"/>
                <a:gd name="connsiteY12" fmla="*/ 235120 h 331788"/>
                <a:gd name="connsiteX13" fmla="*/ 152978 w 277813"/>
                <a:gd name="connsiteY13" fmla="*/ 199049 h 331788"/>
                <a:gd name="connsiteX14" fmla="*/ 129598 w 277813"/>
                <a:gd name="connsiteY14" fmla="*/ 182303 h 331788"/>
                <a:gd name="connsiteX15" fmla="*/ 146483 w 277813"/>
                <a:gd name="connsiteY15" fmla="*/ 171997 h 331788"/>
                <a:gd name="connsiteX16" fmla="*/ 173759 w 277813"/>
                <a:gd name="connsiteY16" fmla="*/ 178438 h 331788"/>
                <a:gd name="connsiteX17" fmla="*/ 178955 w 277813"/>
                <a:gd name="connsiteY17" fmla="*/ 156538 h 331788"/>
                <a:gd name="connsiteX18" fmla="*/ 151679 w 277813"/>
                <a:gd name="connsiteY18" fmla="*/ 151385 h 331788"/>
                <a:gd name="connsiteX19" fmla="*/ 151679 w 277813"/>
                <a:gd name="connsiteY19" fmla="*/ 133350 h 331788"/>
                <a:gd name="connsiteX20" fmla="*/ 132196 w 277813"/>
                <a:gd name="connsiteY20" fmla="*/ 133350 h 331788"/>
                <a:gd name="connsiteX21" fmla="*/ 136310 w 277813"/>
                <a:gd name="connsiteY21" fmla="*/ 0 h 331788"/>
                <a:gd name="connsiteX22" fmla="*/ 167467 w 277813"/>
                <a:gd name="connsiteY22" fmla="*/ 3888 h 331788"/>
                <a:gd name="connsiteX23" fmla="*/ 158380 w 277813"/>
                <a:gd name="connsiteY23" fmla="*/ 25921 h 331788"/>
                <a:gd name="connsiteX24" fmla="*/ 184343 w 277813"/>
                <a:gd name="connsiteY24" fmla="*/ 6480 h 331788"/>
                <a:gd name="connsiteX25" fmla="*/ 214202 w 277813"/>
                <a:gd name="connsiteY25" fmla="*/ 9072 h 331788"/>
                <a:gd name="connsiteX26" fmla="*/ 188238 w 277813"/>
                <a:gd name="connsiteY26" fmla="*/ 62210 h 331788"/>
                <a:gd name="connsiteX27" fmla="*/ 215500 w 277813"/>
                <a:gd name="connsiteY27" fmla="*/ 62210 h 331788"/>
                <a:gd name="connsiteX28" fmla="*/ 215500 w 277813"/>
                <a:gd name="connsiteY28" fmla="*/ 81651 h 331788"/>
                <a:gd name="connsiteX29" fmla="*/ 183045 w 277813"/>
                <a:gd name="connsiteY29" fmla="*/ 81651 h 331788"/>
                <a:gd name="connsiteX30" fmla="*/ 277813 w 277813"/>
                <a:gd name="connsiteY30" fmla="*/ 243657 h 331788"/>
                <a:gd name="connsiteX31" fmla="*/ 138907 w 277813"/>
                <a:gd name="connsiteY31" fmla="*/ 331788 h 331788"/>
                <a:gd name="connsiteX32" fmla="*/ 0 w 277813"/>
                <a:gd name="connsiteY32" fmla="*/ 243657 h 331788"/>
                <a:gd name="connsiteX33" fmla="*/ 94768 w 277813"/>
                <a:gd name="connsiteY33" fmla="*/ 81651 h 331788"/>
                <a:gd name="connsiteX34" fmla="*/ 68804 w 277813"/>
                <a:gd name="connsiteY34" fmla="*/ 81651 h 331788"/>
                <a:gd name="connsiteX35" fmla="*/ 68804 w 277813"/>
                <a:gd name="connsiteY35" fmla="*/ 60914 h 331788"/>
                <a:gd name="connsiteX36" fmla="*/ 96066 w 277813"/>
                <a:gd name="connsiteY36" fmla="*/ 62210 h 331788"/>
                <a:gd name="connsiteX37" fmla="*/ 66208 w 277813"/>
                <a:gd name="connsiteY37" fmla="*/ 5184 h 331788"/>
                <a:gd name="connsiteX38" fmla="*/ 110347 w 277813"/>
                <a:gd name="connsiteY38" fmla="*/ 6480 h 331788"/>
                <a:gd name="connsiteX39" fmla="*/ 127223 w 277813"/>
                <a:gd name="connsiteY39" fmla="*/ 28513 h 331788"/>
                <a:gd name="connsiteX40" fmla="*/ 136310 w 277813"/>
                <a:gd name="connsiteY40"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77813" h="331788">
                  <a:moveTo>
                    <a:pt x="132196" y="133350"/>
                  </a:moveTo>
                  <a:cubicBezTo>
                    <a:pt x="132196" y="133350"/>
                    <a:pt x="132196" y="133350"/>
                    <a:pt x="132196" y="152673"/>
                  </a:cubicBezTo>
                  <a:cubicBezTo>
                    <a:pt x="111414" y="156538"/>
                    <a:pt x="99724" y="169420"/>
                    <a:pt x="99724" y="186167"/>
                  </a:cubicBezTo>
                  <a:cubicBezTo>
                    <a:pt x="99724" y="204202"/>
                    <a:pt x="114012" y="214508"/>
                    <a:pt x="134793" y="220949"/>
                  </a:cubicBezTo>
                  <a:cubicBezTo>
                    <a:pt x="149081" y="226102"/>
                    <a:pt x="154276" y="231255"/>
                    <a:pt x="154276" y="237696"/>
                  </a:cubicBezTo>
                  <a:cubicBezTo>
                    <a:pt x="154276" y="245425"/>
                    <a:pt x="147782" y="249290"/>
                    <a:pt x="136092" y="249290"/>
                  </a:cubicBezTo>
                  <a:cubicBezTo>
                    <a:pt x="124403" y="249290"/>
                    <a:pt x="112713" y="245425"/>
                    <a:pt x="104920" y="241561"/>
                  </a:cubicBezTo>
                  <a:cubicBezTo>
                    <a:pt x="104920" y="241561"/>
                    <a:pt x="104920" y="241561"/>
                    <a:pt x="98425" y="263460"/>
                  </a:cubicBezTo>
                  <a:cubicBezTo>
                    <a:pt x="106218" y="267325"/>
                    <a:pt x="117908" y="271190"/>
                    <a:pt x="130897" y="272478"/>
                  </a:cubicBezTo>
                  <a:cubicBezTo>
                    <a:pt x="130897" y="272478"/>
                    <a:pt x="130897" y="272478"/>
                    <a:pt x="130897" y="290513"/>
                  </a:cubicBezTo>
                  <a:cubicBezTo>
                    <a:pt x="130897" y="290513"/>
                    <a:pt x="130897" y="290513"/>
                    <a:pt x="150380" y="290513"/>
                  </a:cubicBezTo>
                  <a:cubicBezTo>
                    <a:pt x="150380" y="290513"/>
                    <a:pt x="150380" y="290513"/>
                    <a:pt x="150380" y="271190"/>
                  </a:cubicBezTo>
                  <a:cubicBezTo>
                    <a:pt x="172460" y="267325"/>
                    <a:pt x="184150" y="251866"/>
                    <a:pt x="184150" y="235120"/>
                  </a:cubicBezTo>
                  <a:cubicBezTo>
                    <a:pt x="184150" y="218373"/>
                    <a:pt x="175058" y="208067"/>
                    <a:pt x="152978" y="199049"/>
                  </a:cubicBezTo>
                  <a:cubicBezTo>
                    <a:pt x="136092" y="193897"/>
                    <a:pt x="129598" y="188744"/>
                    <a:pt x="129598" y="182303"/>
                  </a:cubicBezTo>
                  <a:cubicBezTo>
                    <a:pt x="129598" y="177150"/>
                    <a:pt x="133495" y="171997"/>
                    <a:pt x="146483" y="171997"/>
                  </a:cubicBezTo>
                  <a:cubicBezTo>
                    <a:pt x="159472" y="171997"/>
                    <a:pt x="168564" y="177150"/>
                    <a:pt x="173759" y="178438"/>
                  </a:cubicBezTo>
                  <a:cubicBezTo>
                    <a:pt x="173759" y="178438"/>
                    <a:pt x="173759" y="178438"/>
                    <a:pt x="178955" y="156538"/>
                  </a:cubicBezTo>
                  <a:cubicBezTo>
                    <a:pt x="172460" y="153962"/>
                    <a:pt x="164667" y="151385"/>
                    <a:pt x="151679" y="151385"/>
                  </a:cubicBezTo>
                  <a:cubicBezTo>
                    <a:pt x="151679" y="151385"/>
                    <a:pt x="151679" y="151385"/>
                    <a:pt x="151679" y="133350"/>
                  </a:cubicBezTo>
                  <a:cubicBezTo>
                    <a:pt x="151679" y="133350"/>
                    <a:pt x="151679" y="133350"/>
                    <a:pt x="132196" y="133350"/>
                  </a:cubicBezTo>
                  <a:close/>
                  <a:moveTo>
                    <a:pt x="136310" y="0"/>
                  </a:moveTo>
                  <a:cubicBezTo>
                    <a:pt x="136310" y="0"/>
                    <a:pt x="136310" y="0"/>
                    <a:pt x="167467" y="3888"/>
                  </a:cubicBezTo>
                  <a:cubicBezTo>
                    <a:pt x="167467" y="3888"/>
                    <a:pt x="167467" y="3888"/>
                    <a:pt x="158380" y="25921"/>
                  </a:cubicBezTo>
                  <a:cubicBezTo>
                    <a:pt x="158380" y="25921"/>
                    <a:pt x="158380" y="25921"/>
                    <a:pt x="184343" y="6480"/>
                  </a:cubicBezTo>
                  <a:cubicBezTo>
                    <a:pt x="184343" y="6480"/>
                    <a:pt x="184343" y="6480"/>
                    <a:pt x="214202" y="9072"/>
                  </a:cubicBezTo>
                  <a:cubicBezTo>
                    <a:pt x="214202" y="9072"/>
                    <a:pt x="214202" y="9072"/>
                    <a:pt x="188238" y="62210"/>
                  </a:cubicBezTo>
                  <a:cubicBezTo>
                    <a:pt x="188238" y="62210"/>
                    <a:pt x="188238" y="62210"/>
                    <a:pt x="215500" y="62210"/>
                  </a:cubicBezTo>
                  <a:cubicBezTo>
                    <a:pt x="215500" y="62210"/>
                    <a:pt x="215500" y="62210"/>
                    <a:pt x="215500" y="81651"/>
                  </a:cubicBezTo>
                  <a:cubicBezTo>
                    <a:pt x="215500" y="81651"/>
                    <a:pt x="215500" y="81651"/>
                    <a:pt x="183045" y="81651"/>
                  </a:cubicBezTo>
                  <a:cubicBezTo>
                    <a:pt x="237569" y="114052"/>
                    <a:pt x="277813" y="198295"/>
                    <a:pt x="277813" y="243657"/>
                  </a:cubicBezTo>
                  <a:cubicBezTo>
                    <a:pt x="277813" y="299387"/>
                    <a:pt x="215500" y="331788"/>
                    <a:pt x="138907" y="331788"/>
                  </a:cubicBezTo>
                  <a:cubicBezTo>
                    <a:pt x="62313" y="331788"/>
                    <a:pt x="0" y="299387"/>
                    <a:pt x="0" y="243657"/>
                  </a:cubicBezTo>
                  <a:cubicBezTo>
                    <a:pt x="0" y="198295"/>
                    <a:pt x="40244" y="114052"/>
                    <a:pt x="94768" y="81651"/>
                  </a:cubicBezTo>
                  <a:cubicBezTo>
                    <a:pt x="94768" y="81651"/>
                    <a:pt x="94768" y="81651"/>
                    <a:pt x="68804" y="81651"/>
                  </a:cubicBezTo>
                  <a:cubicBezTo>
                    <a:pt x="68804" y="81651"/>
                    <a:pt x="68804" y="81651"/>
                    <a:pt x="68804" y="60914"/>
                  </a:cubicBezTo>
                  <a:cubicBezTo>
                    <a:pt x="68804" y="60914"/>
                    <a:pt x="68804" y="60914"/>
                    <a:pt x="96066" y="62210"/>
                  </a:cubicBezTo>
                  <a:cubicBezTo>
                    <a:pt x="96066" y="62210"/>
                    <a:pt x="96066" y="62210"/>
                    <a:pt x="66208" y="5184"/>
                  </a:cubicBezTo>
                  <a:cubicBezTo>
                    <a:pt x="66208" y="5184"/>
                    <a:pt x="66208" y="5184"/>
                    <a:pt x="110347" y="6480"/>
                  </a:cubicBezTo>
                  <a:cubicBezTo>
                    <a:pt x="110347" y="6480"/>
                    <a:pt x="110347" y="6480"/>
                    <a:pt x="127223" y="28513"/>
                  </a:cubicBezTo>
                  <a:cubicBezTo>
                    <a:pt x="127223" y="28513"/>
                    <a:pt x="127223" y="28513"/>
                    <a:pt x="136310"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5" name="任意多边形: 形状 158"/>
            <p:cNvSpPr>
              <a:spLocks/>
            </p:cNvSpPr>
            <p:nvPr/>
          </p:nvSpPr>
          <p:spPr bwMode="auto">
            <a:xfrm>
              <a:off x="4185311" y="1682320"/>
              <a:ext cx="215631" cy="225945"/>
            </a:xfrm>
            <a:custGeom>
              <a:avLst/>
              <a:gdLst>
                <a:gd name="connsiteX0" fmla="*/ 75115 w 321487"/>
                <a:gd name="connsiteY0" fmla="*/ 204009 h 336863"/>
                <a:gd name="connsiteX1" fmla="*/ 94628 w 321487"/>
                <a:gd name="connsiteY1" fmla="*/ 207993 h 336863"/>
                <a:gd name="connsiteX2" fmla="*/ 114472 w 321487"/>
                <a:gd name="connsiteY2" fmla="*/ 225257 h 336863"/>
                <a:gd name="connsiteX3" fmla="*/ 156805 w 321487"/>
                <a:gd name="connsiteY3" fmla="*/ 239866 h 336863"/>
                <a:gd name="connsiteX4" fmla="*/ 170035 w 321487"/>
                <a:gd name="connsiteY4" fmla="*/ 239866 h 336863"/>
                <a:gd name="connsiteX5" fmla="*/ 212368 w 321487"/>
                <a:gd name="connsiteY5" fmla="*/ 225257 h 336863"/>
                <a:gd name="connsiteX6" fmla="*/ 230889 w 321487"/>
                <a:gd name="connsiteY6" fmla="*/ 207993 h 336863"/>
                <a:gd name="connsiteX7" fmla="*/ 269254 w 321487"/>
                <a:gd name="connsiteY7" fmla="*/ 215961 h 336863"/>
                <a:gd name="connsiteX8" fmla="*/ 310264 w 321487"/>
                <a:gd name="connsiteY8" fmla="*/ 286346 h 336863"/>
                <a:gd name="connsiteX9" fmla="*/ 316879 w 321487"/>
                <a:gd name="connsiteY9" fmla="*/ 302282 h 336863"/>
                <a:gd name="connsiteX10" fmla="*/ 319524 w 321487"/>
                <a:gd name="connsiteY10" fmla="*/ 327514 h 336863"/>
                <a:gd name="connsiteX11" fmla="*/ 295712 w 321487"/>
                <a:gd name="connsiteY11" fmla="*/ 336810 h 336863"/>
                <a:gd name="connsiteX12" fmla="*/ 28482 w 321487"/>
                <a:gd name="connsiteY12" fmla="*/ 336810 h 336863"/>
                <a:gd name="connsiteX13" fmla="*/ 2024 w 321487"/>
                <a:gd name="connsiteY13" fmla="*/ 327514 h 336863"/>
                <a:gd name="connsiteX14" fmla="*/ 3347 w 321487"/>
                <a:gd name="connsiteY14" fmla="*/ 302282 h 336863"/>
                <a:gd name="connsiteX15" fmla="*/ 11284 w 321487"/>
                <a:gd name="connsiteY15" fmla="*/ 286346 h 336863"/>
                <a:gd name="connsiteX16" fmla="*/ 53618 w 321487"/>
                <a:gd name="connsiteY16" fmla="*/ 215961 h 336863"/>
                <a:gd name="connsiteX17" fmla="*/ 75115 w 321487"/>
                <a:gd name="connsiteY17" fmla="*/ 204009 h 336863"/>
                <a:gd name="connsiteX18" fmla="*/ 160774 w 321487"/>
                <a:gd name="connsiteY18" fmla="*/ 0 h 336863"/>
                <a:gd name="connsiteX19" fmla="*/ 245706 w 321487"/>
                <a:gd name="connsiteY19" fmla="*/ 100013 h 336863"/>
                <a:gd name="connsiteX20" fmla="*/ 160774 w 321487"/>
                <a:gd name="connsiteY20" fmla="*/ 200026 h 336863"/>
                <a:gd name="connsiteX21" fmla="*/ 75842 w 321487"/>
                <a:gd name="connsiteY21" fmla="*/ 100013 h 336863"/>
                <a:gd name="connsiteX22" fmla="*/ 160774 w 321487"/>
                <a:gd name="connsiteY22" fmla="*/ 0 h 336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321487" h="336863">
                  <a:moveTo>
                    <a:pt x="75115" y="204009"/>
                  </a:moveTo>
                  <a:cubicBezTo>
                    <a:pt x="82391" y="203345"/>
                    <a:pt x="89337" y="205337"/>
                    <a:pt x="94628" y="207993"/>
                  </a:cubicBezTo>
                  <a:cubicBezTo>
                    <a:pt x="101243" y="211977"/>
                    <a:pt x="109180" y="221273"/>
                    <a:pt x="114472" y="225257"/>
                  </a:cubicBezTo>
                  <a:cubicBezTo>
                    <a:pt x="121087" y="231897"/>
                    <a:pt x="134316" y="239866"/>
                    <a:pt x="156805" y="239866"/>
                  </a:cubicBezTo>
                  <a:cubicBezTo>
                    <a:pt x="170035" y="239866"/>
                    <a:pt x="170035" y="239866"/>
                    <a:pt x="170035" y="239866"/>
                  </a:cubicBezTo>
                  <a:cubicBezTo>
                    <a:pt x="191201" y="239866"/>
                    <a:pt x="204431" y="231897"/>
                    <a:pt x="212368" y="225257"/>
                  </a:cubicBezTo>
                  <a:cubicBezTo>
                    <a:pt x="217660" y="221273"/>
                    <a:pt x="224274" y="210649"/>
                    <a:pt x="230889" y="207993"/>
                  </a:cubicBezTo>
                  <a:cubicBezTo>
                    <a:pt x="241472" y="202681"/>
                    <a:pt x="256024" y="200025"/>
                    <a:pt x="269254" y="215961"/>
                  </a:cubicBezTo>
                  <a:cubicBezTo>
                    <a:pt x="291743" y="241194"/>
                    <a:pt x="310264" y="286346"/>
                    <a:pt x="310264" y="286346"/>
                  </a:cubicBezTo>
                  <a:cubicBezTo>
                    <a:pt x="316879" y="302282"/>
                    <a:pt x="316879" y="302282"/>
                    <a:pt x="316879" y="302282"/>
                  </a:cubicBezTo>
                  <a:cubicBezTo>
                    <a:pt x="320847" y="308922"/>
                    <a:pt x="323493" y="320874"/>
                    <a:pt x="319524" y="327514"/>
                  </a:cubicBezTo>
                  <a:cubicBezTo>
                    <a:pt x="311587" y="338138"/>
                    <a:pt x="295712" y="336810"/>
                    <a:pt x="295712" y="336810"/>
                  </a:cubicBezTo>
                  <a:lnTo>
                    <a:pt x="28482" y="336810"/>
                  </a:lnTo>
                  <a:cubicBezTo>
                    <a:pt x="28482" y="336810"/>
                    <a:pt x="9962" y="338138"/>
                    <a:pt x="2024" y="327514"/>
                  </a:cubicBezTo>
                  <a:cubicBezTo>
                    <a:pt x="-1945" y="320874"/>
                    <a:pt x="701" y="308922"/>
                    <a:pt x="3347" y="302282"/>
                  </a:cubicBezTo>
                  <a:cubicBezTo>
                    <a:pt x="11284" y="286346"/>
                    <a:pt x="11284" y="286346"/>
                    <a:pt x="11284" y="286346"/>
                  </a:cubicBezTo>
                  <a:cubicBezTo>
                    <a:pt x="11284" y="286346"/>
                    <a:pt x="31128" y="241194"/>
                    <a:pt x="53618" y="215961"/>
                  </a:cubicBezTo>
                  <a:cubicBezTo>
                    <a:pt x="60233" y="207993"/>
                    <a:pt x="67839" y="204673"/>
                    <a:pt x="75115" y="204009"/>
                  </a:cubicBezTo>
                  <a:close/>
                  <a:moveTo>
                    <a:pt x="160774" y="0"/>
                  </a:moveTo>
                  <a:cubicBezTo>
                    <a:pt x="207681" y="0"/>
                    <a:pt x="245706" y="44777"/>
                    <a:pt x="245706" y="100013"/>
                  </a:cubicBezTo>
                  <a:cubicBezTo>
                    <a:pt x="245706" y="155249"/>
                    <a:pt x="207681" y="200026"/>
                    <a:pt x="160774" y="200026"/>
                  </a:cubicBezTo>
                  <a:cubicBezTo>
                    <a:pt x="113867" y="200026"/>
                    <a:pt x="75842" y="155249"/>
                    <a:pt x="75842" y="100013"/>
                  </a:cubicBezTo>
                  <a:cubicBezTo>
                    <a:pt x="75842" y="44777"/>
                    <a:pt x="113867" y="0"/>
                    <a:pt x="160774"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6" name="任意多边形: 形状 159"/>
            <p:cNvSpPr>
              <a:spLocks noChangeAspect="1"/>
            </p:cNvSpPr>
            <p:nvPr/>
          </p:nvSpPr>
          <p:spPr bwMode="auto">
            <a:xfrm>
              <a:off x="4689968" y="2319675"/>
              <a:ext cx="149234" cy="138506"/>
            </a:xfrm>
            <a:custGeom>
              <a:avLst/>
              <a:gdLst>
                <a:gd name="connsiteX0" fmla="*/ 288132 w 338138"/>
                <a:gd name="connsiteY0" fmla="*/ 223343 h 313831"/>
                <a:gd name="connsiteX1" fmla="*/ 279400 w 338138"/>
                <a:gd name="connsiteY1" fmla="*/ 231281 h 313831"/>
                <a:gd name="connsiteX2" fmla="*/ 288132 w 338138"/>
                <a:gd name="connsiteY2" fmla="*/ 239219 h 313831"/>
                <a:gd name="connsiteX3" fmla="*/ 296864 w 338138"/>
                <a:gd name="connsiteY3" fmla="*/ 231281 h 313831"/>
                <a:gd name="connsiteX4" fmla="*/ 288132 w 338138"/>
                <a:gd name="connsiteY4" fmla="*/ 223343 h 313831"/>
                <a:gd name="connsiteX5" fmla="*/ 261938 w 338138"/>
                <a:gd name="connsiteY5" fmla="*/ 223343 h 313831"/>
                <a:gd name="connsiteX6" fmla="*/ 254000 w 338138"/>
                <a:gd name="connsiteY6" fmla="*/ 231281 h 313831"/>
                <a:gd name="connsiteX7" fmla="*/ 261938 w 338138"/>
                <a:gd name="connsiteY7" fmla="*/ 239219 h 313831"/>
                <a:gd name="connsiteX8" fmla="*/ 269876 w 338138"/>
                <a:gd name="connsiteY8" fmla="*/ 231281 h 313831"/>
                <a:gd name="connsiteX9" fmla="*/ 261938 w 338138"/>
                <a:gd name="connsiteY9" fmla="*/ 223343 h 313831"/>
                <a:gd name="connsiteX10" fmla="*/ 116535 w 338138"/>
                <a:gd name="connsiteY10" fmla="*/ 45543 h 313831"/>
                <a:gd name="connsiteX11" fmla="*/ 141773 w 338138"/>
                <a:gd name="connsiteY11" fmla="*/ 88073 h 313831"/>
                <a:gd name="connsiteX12" fmla="*/ 108565 w 338138"/>
                <a:gd name="connsiteY12" fmla="*/ 102693 h 313831"/>
                <a:gd name="connsiteX13" fmla="*/ 87312 w 338138"/>
                <a:gd name="connsiteY13" fmla="*/ 74783 h 313831"/>
                <a:gd name="connsiteX14" fmla="*/ 116535 w 338138"/>
                <a:gd name="connsiteY14" fmla="*/ 45543 h 313831"/>
                <a:gd name="connsiteX15" fmla="*/ 254349 w 338138"/>
                <a:gd name="connsiteY15" fmla="*/ 30428 h 313831"/>
                <a:gd name="connsiteX16" fmla="*/ 275361 w 338138"/>
                <a:gd name="connsiteY16" fmla="*/ 48787 h 313831"/>
                <a:gd name="connsiteX17" fmla="*/ 255662 w 338138"/>
                <a:gd name="connsiteY17" fmla="*/ 85507 h 313831"/>
                <a:gd name="connsiteX18" fmla="*/ 266168 w 338138"/>
                <a:gd name="connsiteY18" fmla="*/ 89441 h 313831"/>
                <a:gd name="connsiteX19" fmla="*/ 289806 w 338138"/>
                <a:gd name="connsiteY19" fmla="*/ 80261 h 313831"/>
                <a:gd name="connsiteX20" fmla="*/ 287180 w 338138"/>
                <a:gd name="connsiteY20" fmla="*/ 109113 h 313831"/>
                <a:gd name="connsiteX21" fmla="*/ 225458 w 338138"/>
                <a:gd name="connsiteY21" fmla="*/ 111735 h 313831"/>
                <a:gd name="connsiteX22" fmla="*/ 92823 w 338138"/>
                <a:gd name="connsiteY22" fmla="*/ 166815 h 313831"/>
                <a:gd name="connsiteX23" fmla="*/ 75751 w 338138"/>
                <a:gd name="connsiteY23" fmla="*/ 127472 h 313831"/>
                <a:gd name="connsiteX24" fmla="*/ 208386 w 338138"/>
                <a:gd name="connsiteY24" fmla="*/ 72393 h 313831"/>
                <a:gd name="connsiteX25" fmla="*/ 242530 w 338138"/>
                <a:gd name="connsiteY25" fmla="*/ 33050 h 313831"/>
                <a:gd name="connsiteX26" fmla="*/ 254349 w 338138"/>
                <a:gd name="connsiteY26" fmla="*/ 30428 h 313831"/>
                <a:gd name="connsiteX27" fmla="*/ 186871 w 338138"/>
                <a:gd name="connsiteY27" fmla="*/ 24906 h 313831"/>
                <a:gd name="connsiteX28" fmla="*/ 231775 w 338138"/>
                <a:gd name="connsiteY28" fmla="*/ 24906 h 313831"/>
                <a:gd name="connsiteX29" fmla="*/ 207282 w 338138"/>
                <a:gd name="connsiteY29" fmla="*/ 48190 h 313831"/>
                <a:gd name="connsiteX30" fmla="*/ 201839 w 338138"/>
                <a:gd name="connsiteY30" fmla="*/ 59831 h 313831"/>
                <a:gd name="connsiteX31" fmla="*/ 184150 w 338138"/>
                <a:gd name="connsiteY31" fmla="*/ 45603 h 313831"/>
                <a:gd name="connsiteX32" fmla="*/ 186871 w 338138"/>
                <a:gd name="connsiteY32" fmla="*/ 24906 h 313831"/>
                <a:gd name="connsiteX33" fmla="*/ 18492 w 338138"/>
                <a:gd name="connsiteY33" fmla="*/ 24906 h 313831"/>
                <a:gd name="connsiteX34" fmla="*/ 43588 w 338138"/>
                <a:gd name="connsiteY34" fmla="*/ 24906 h 313831"/>
                <a:gd name="connsiteX35" fmla="*/ 46230 w 338138"/>
                <a:gd name="connsiteY35" fmla="*/ 46015 h 313831"/>
                <a:gd name="connsiteX36" fmla="*/ 29059 w 338138"/>
                <a:gd name="connsiteY36" fmla="*/ 63166 h 313831"/>
                <a:gd name="connsiteX37" fmla="*/ 31700 w 338138"/>
                <a:gd name="connsiteY37" fmla="*/ 96148 h 313831"/>
                <a:gd name="connsiteX38" fmla="*/ 31700 w 338138"/>
                <a:gd name="connsiteY38" fmla="*/ 206969 h 313831"/>
                <a:gd name="connsiteX39" fmla="*/ 39626 w 338138"/>
                <a:gd name="connsiteY39" fmla="*/ 214884 h 313831"/>
                <a:gd name="connsiteX40" fmla="*/ 298512 w 338138"/>
                <a:gd name="connsiteY40" fmla="*/ 214884 h 313831"/>
                <a:gd name="connsiteX41" fmla="*/ 306438 w 338138"/>
                <a:gd name="connsiteY41" fmla="*/ 206969 h 313831"/>
                <a:gd name="connsiteX42" fmla="*/ 306438 w 338138"/>
                <a:gd name="connsiteY42" fmla="*/ 104064 h 313831"/>
                <a:gd name="connsiteX43" fmla="*/ 306438 w 338138"/>
                <a:gd name="connsiteY43" fmla="*/ 77678 h 313831"/>
                <a:gd name="connsiteX44" fmla="*/ 274737 w 338138"/>
                <a:gd name="connsiteY44" fmla="*/ 61846 h 313831"/>
                <a:gd name="connsiteX45" fmla="*/ 281341 w 338138"/>
                <a:gd name="connsiteY45" fmla="*/ 59208 h 313831"/>
                <a:gd name="connsiteX46" fmla="*/ 280021 w 338138"/>
                <a:gd name="connsiteY46" fmla="*/ 24906 h 313831"/>
                <a:gd name="connsiteX47" fmla="*/ 319646 w 338138"/>
                <a:gd name="connsiteY47" fmla="*/ 24906 h 313831"/>
                <a:gd name="connsiteX48" fmla="*/ 338138 w 338138"/>
                <a:gd name="connsiteY48" fmla="*/ 43376 h 313831"/>
                <a:gd name="connsiteX49" fmla="*/ 338138 w 338138"/>
                <a:gd name="connsiteY49" fmla="*/ 234674 h 313831"/>
                <a:gd name="connsiteX50" fmla="*/ 319646 w 338138"/>
                <a:gd name="connsiteY50" fmla="*/ 251825 h 313831"/>
                <a:gd name="connsiteX51" fmla="*/ 200769 w 338138"/>
                <a:gd name="connsiteY51" fmla="*/ 251825 h 313831"/>
                <a:gd name="connsiteX52" fmla="*/ 216620 w 338138"/>
                <a:gd name="connsiteY52" fmla="*/ 290084 h 313831"/>
                <a:gd name="connsiteX53" fmla="*/ 224545 w 338138"/>
                <a:gd name="connsiteY53" fmla="*/ 290084 h 313831"/>
                <a:gd name="connsiteX54" fmla="*/ 235112 w 338138"/>
                <a:gd name="connsiteY54" fmla="*/ 301958 h 313831"/>
                <a:gd name="connsiteX55" fmla="*/ 224545 w 338138"/>
                <a:gd name="connsiteY55" fmla="*/ 313831 h 313831"/>
                <a:gd name="connsiteX56" fmla="*/ 113593 w 338138"/>
                <a:gd name="connsiteY56" fmla="*/ 313831 h 313831"/>
                <a:gd name="connsiteX57" fmla="*/ 103026 w 338138"/>
                <a:gd name="connsiteY57" fmla="*/ 301958 h 313831"/>
                <a:gd name="connsiteX58" fmla="*/ 113593 w 338138"/>
                <a:gd name="connsiteY58" fmla="*/ 290084 h 313831"/>
                <a:gd name="connsiteX59" fmla="*/ 121518 w 338138"/>
                <a:gd name="connsiteY59" fmla="*/ 290084 h 313831"/>
                <a:gd name="connsiteX60" fmla="*/ 137369 w 338138"/>
                <a:gd name="connsiteY60" fmla="*/ 251825 h 313831"/>
                <a:gd name="connsiteX61" fmla="*/ 18492 w 338138"/>
                <a:gd name="connsiteY61" fmla="*/ 251825 h 313831"/>
                <a:gd name="connsiteX62" fmla="*/ 0 w 338138"/>
                <a:gd name="connsiteY62" fmla="*/ 234674 h 313831"/>
                <a:gd name="connsiteX63" fmla="*/ 0 w 338138"/>
                <a:gd name="connsiteY63" fmla="*/ 43376 h 313831"/>
                <a:gd name="connsiteX64" fmla="*/ 18492 w 338138"/>
                <a:gd name="connsiteY64" fmla="*/ 24906 h 313831"/>
                <a:gd name="connsiteX65" fmla="*/ 109666 w 338138"/>
                <a:gd name="connsiteY65" fmla="*/ 1 h 313831"/>
                <a:gd name="connsiteX66" fmla="*/ 126932 w 338138"/>
                <a:gd name="connsiteY66" fmla="*/ 267 h 313831"/>
                <a:gd name="connsiteX67" fmla="*/ 133580 w 338138"/>
                <a:gd name="connsiteY67" fmla="*/ 18637 h 313831"/>
                <a:gd name="connsiteX68" fmla="*/ 144218 w 338138"/>
                <a:gd name="connsiteY68" fmla="*/ 22573 h 313831"/>
                <a:gd name="connsiteX69" fmla="*/ 177460 w 338138"/>
                <a:gd name="connsiteY69" fmla="*/ 29134 h 313831"/>
                <a:gd name="connsiteX70" fmla="*/ 168152 w 338138"/>
                <a:gd name="connsiteY70" fmla="*/ 47504 h 313831"/>
                <a:gd name="connsiteX71" fmla="*/ 173471 w 338138"/>
                <a:gd name="connsiteY71" fmla="*/ 58001 h 313831"/>
                <a:gd name="connsiteX72" fmla="*/ 192087 w 338138"/>
                <a:gd name="connsiteY72" fmla="*/ 67186 h 313831"/>
                <a:gd name="connsiteX73" fmla="*/ 154855 w 338138"/>
                <a:gd name="connsiteY73" fmla="*/ 82931 h 313831"/>
                <a:gd name="connsiteX74" fmla="*/ 116294 w 338138"/>
                <a:gd name="connsiteY74" fmla="*/ 35695 h 313831"/>
                <a:gd name="connsiteX75" fmla="*/ 76403 w 338138"/>
                <a:gd name="connsiteY75" fmla="*/ 75059 h 313831"/>
                <a:gd name="connsiteX76" fmla="*/ 93689 w 338138"/>
                <a:gd name="connsiteY76" fmla="*/ 107862 h 313831"/>
                <a:gd name="connsiteX77" fmla="*/ 59117 w 338138"/>
                <a:gd name="connsiteY77" fmla="*/ 124919 h 313831"/>
                <a:gd name="connsiteX78" fmla="*/ 63106 w 338138"/>
                <a:gd name="connsiteY78" fmla="*/ 102613 h 313831"/>
                <a:gd name="connsiteX79" fmla="*/ 59117 w 338138"/>
                <a:gd name="connsiteY79" fmla="*/ 92116 h 313831"/>
                <a:gd name="connsiteX80" fmla="*/ 40501 w 338138"/>
                <a:gd name="connsiteY80" fmla="*/ 63249 h 313831"/>
                <a:gd name="connsiteX81" fmla="*/ 59117 w 338138"/>
                <a:gd name="connsiteY81" fmla="*/ 58001 h 313831"/>
                <a:gd name="connsiteX82" fmla="*/ 63106 w 338138"/>
                <a:gd name="connsiteY82" fmla="*/ 47504 h 313831"/>
                <a:gd name="connsiteX83" fmla="*/ 69755 w 338138"/>
                <a:gd name="connsiteY83" fmla="*/ 14700 h 313831"/>
                <a:gd name="connsiteX84" fmla="*/ 88370 w 338138"/>
                <a:gd name="connsiteY84" fmla="*/ 22573 h 313831"/>
                <a:gd name="connsiteX85" fmla="*/ 99008 w 338138"/>
                <a:gd name="connsiteY85" fmla="*/ 18637 h 313831"/>
                <a:gd name="connsiteX86" fmla="*/ 109666 w 338138"/>
                <a:gd name="connsiteY86" fmla="*/ 1 h 313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338138" h="313831">
                  <a:moveTo>
                    <a:pt x="288132" y="223343"/>
                  </a:moveTo>
                  <a:cubicBezTo>
                    <a:pt x="283309" y="223343"/>
                    <a:pt x="279400" y="226897"/>
                    <a:pt x="279400" y="231281"/>
                  </a:cubicBezTo>
                  <a:cubicBezTo>
                    <a:pt x="279400" y="235665"/>
                    <a:pt x="283309" y="239219"/>
                    <a:pt x="288132" y="239219"/>
                  </a:cubicBezTo>
                  <a:cubicBezTo>
                    <a:pt x="292955" y="239219"/>
                    <a:pt x="296864" y="235665"/>
                    <a:pt x="296864" y="231281"/>
                  </a:cubicBezTo>
                  <a:cubicBezTo>
                    <a:pt x="296864" y="226897"/>
                    <a:pt x="292955" y="223343"/>
                    <a:pt x="288132" y="223343"/>
                  </a:cubicBezTo>
                  <a:close/>
                  <a:moveTo>
                    <a:pt x="261938" y="223343"/>
                  </a:moveTo>
                  <a:cubicBezTo>
                    <a:pt x="257554" y="223343"/>
                    <a:pt x="254000" y="226897"/>
                    <a:pt x="254000" y="231281"/>
                  </a:cubicBezTo>
                  <a:cubicBezTo>
                    <a:pt x="254000" y="235665"/>
                    <a:pt x="257554" y="239219"/>
                    <a:pt x="261938" y="239219"/>
                  </a:cubicBezTo>
                  <a:cubicBezTo>
                    <a:pt x="266322" y="239219"/>
                    <a:pt x="269876" y="235665"/>
                    <a:pt x="269876" y="231281"/>
                  </a:cubicBezTo>
                  <a:cubicBezTo>
                    <a:pt x="269876" y="226897"/>
                    <a:pt x="266322" y="223343"/>
                    <a:pt x="261938" y="223343"/>
                  </a:cubicBezTo>
                  <a:close/>
                  <a:moveTo>
                    <a:pt x="116535" y="45543"/>
                  </a:moveTo>
                  <a:cubicBezTo>
                    <a:pt x="137788" y="45543"/>
                    <a:pt x="152400" y="68137"/>
                    <a:pt x="141773" y="88073"/>
                  </a:cubicBezTo>
                  <a:cubicBezTo>
                    <a:pt x="141773" y="88073"/>
                    <a:pt x="141773" y="88073"/>
                    <a:pt x="108565" y="102693"/>
                  </a:cubicBezTo>
                  <a:cubicBezTo>
                    <a:pt x="96610" y="98706"/>
                    <a:pt x="87312" y="88073"/>
                    <a:pt x="87312" y="74783"/>
                  </a:cubicBezTo>
                  <a:cubicBezTo>
                    <a:pt x="87312" y="58834"/>
                    <a:pt x="100595" y="45543"/>
                    <a:pt x="116535" y="45543"/>
                  </a:cubicBezTo>
                  <a:close/>
                  <a:moveTo>
                    <a:pt x="254349" y="30428"/>
                  </a:moveTo>
                  <a:cubicBezTo>
                    <a:pt x="271421" y="26493"/>
                    <a:pt x="284553" y="44853"/>
                    <a:pt x="275361" y="48787"/>
                  </a:cubicBezTo>
                  <a:cubicBezTo>
                    <a:pt x="242530" y="63213"/>
                    <a:pt x="243843" y="57967"/>
                    <a:pt x="255662" y="85507"/>
                  </a:cubicBezTo>
                  <a:cubicBezTo>
                    <a:pt x="256976" y="89441"/>
                    <a:pt x="262228" y="92064"/>
                    <a:pt x="266168" y="89441"/>
                  </a:cubicBezTo>
                  <a:cubicBezTo>
                    <a:pt x="266168" y="89441"/>
                    <a:pt x="266168" y="89441"/>
                    <a:pt x="289806" y="80261"/>
                  </a:cubicBezTo>
                  <a:cubicBezTo>
                    <a:pt x="297685" y="76327"/>
                    <a:pt x="301625" y="99933"/>
                    <a:pt x="287180" y="109113"/>
                  </a:cubicBezTo>
                  <a:cubicBezTo>
                    <a:pt x="260915" y="124850"/>
                    <a:pt x="259602" y="123538"/>
                    <a:pt x="225458" y="111735"/>
                  </a:cubicBezTo>
                  <a:cubicBezTo>
                    <a:pt x="225458" y="111735"/>
                    <a:pt x="225458" y="111735"/>
                    <a:pt x="92823" y="166815"/>
                  </a:cubicBezTo>
                  <a:cubicBezTo>
                    <a:pt x="66559" y="177306"/>
                    <a:pt x="50800" y="137964"/>
                    <a:pt x="75751" y="127472"/>
                  </a:cubicBezTo>
                  <a:cubicBezTo>
                    <a:pt x="75751" y="127472"/>
                    <a:pt x="75751" y="127472"/>
                    <a:pt x="208386" y="72393"/>
                  </a:cubicBezTo>
                  <a:cubicBezTo>
                    <a:pt x="217579" y="54033"/>
                    <a:pt x="222832" y="38296"/>
                    <a:pt x="242530" y="33050"/>
                  </a:cubicBezTo>
                  <a:cubicBezTo>
                    <a:pt x="242530" y="33050"/>
                    <a:pt x="242530" y="33050"/>
                    <a:pt x="254349" y="30428"/>
                  </a:cubicBezTo>
                  <a:close/>
                  <a:moveTo>
                    <a:pt x="186871" y="24906"/>
                  </a:moveTo>
                  <a:cubicBezTo>
                    <a:pt x="186871" y="24906"/>
                    <a:pt x="186871" y="24906"/>
                    <a:pt x="231775" y="24906"/>
                  </a:cubicBezTo>
                  <a:cubicBezTo>
                    <a:pt x="220889" y="30080"/>
                    <a:pt x="212725" y="37841"/>
                    <a:pt x="207282" y="48190"/>
                  </a:cubicBezTo>
                  <a:cubicBezTo>
                    <a:pt x="207282" y="48190"/>
                    <a:pt x="207282" y="48190"/>
                    <a:pt x="201839" y="59831"/>
                  </a:cubicBezTo>
                  <a:cubicBezTo>
                    <a:pt x="200479" y="52070"/>
                    <a:pt x="193675" y="45603"/>
                    <a:pt x="184150" y="45603"/>
                  </a:cubicBezTo>
                  <a:cubicBezTo>
                    <a:pt x="190954" y="39135"/>
                    <a:pt x="190954" y="31374"/>
                    <a:pt x="186871" y="24906"/>
                  </a:cubicBezTo>
                  <a:close/>
                  <a:moveTo>
                    <a:pt x="18492" y="24906"/>
                  </a:moveTo>
                  <a:cubicBezTo>
                    <a:pt x="18492" y="24906"/>
                    <a:pt x="18492" y="24906"/>
                    <a:pt x="43588" y="24906"/>
                  </a:cubicBezTo>
                  <a:cubicBezTo>
                    <a:pt x="39626" y="32822"/>
                    <a:pt x="40946" y="40738"/>
                    <a:pt x="46230" y="46015"/>
                  </a:cubicBezTo>
                  <a:cubicBezTo>
                    <a:pt x="36984" y="46015"/>
                    <a:pt x="29059" y="53931"/>
                    <a:pt x="29059" y="63166"/>
                  </a:cubicBezTo>
                  <a:cubicBezTo>
                    <a:pt x="29059" y="82955"/>
                    <a:pt x="27738" y="89552"/>
                    <a:pt x="31700" y="96148"/>
                  </a:cubicBezTo>
                  <a:cubicBezTo>
                    <a:pt x="31700" y="96148"/>
                    <a:pt x="31700" y="96148"/>
                    <a:pt x="31700" y="206969"/>
                  </a:cubicBezTo>
                  <a:cubicBezTo>
                    <a:pt x="31700" y="210926"/>
                    <a:pt x="35663" y="214884"/>
                    <a:pt x="39626" y="214884"/>
                  </a:cubicBezTo>
                  <a:cubicBezTo>
                    <a:pt x="39626" y="214884"/>
                    <a:pt x="39626" y="214884"/>
                    <a:pt x="298512" y="214884"/>
                  </a:cubicBezTo>
                  <a:cubicBezTo>
                    <a:pt x="302475" y="214884"/>
                    <a:pt x="306438" y="210926"/>
                    <a:pt x="306438" y="206969"/>
                  </a:cubicBezTo>
                  <a:cubicBezTo>
                    <a:pt x="306438" y="206969"/>
                    <a:pt x="306438" y="206969"/>
                    <a:pt x="306438" y="104064"/>
                  </a:cubicBezTo>
                  <a:cubicBezTo>
                    <a:pt x="309079" y="96148"/>
                    <a:pt x="310400" y="86913"/>
                    <a:pt x="306438" y="77678"/>
                  </a:cubicBezTo>
                  <a:cubicBezTo>
                    <a:pt x="306438" y="59208"/>
                    <a:pt x="306438" y="61846"/>
                    <a:pt x="274737" y="61846"/>
                  </a:cubicBezTo>
                  <a:cubicBezTo>
                    <a:pt x="274737" y="61846"/>
                    <a:pt x="274737" y="61846"/>
                    <a:pt x="281341" y="59208"/>
                  </a:cubicBezTo>
                  <a:cubicBezTo>
                    <a:pt x="293229" y="53931"/>
                    <a:pt x="294550" y="38099"/>
                    <a:pt x="280021" y="24906"/>
                  </a:cubicBezTo>
                  <a:cubicBezTo>
                    <a:pt x="280021" y="24906"/>
                    <a:pt x="280021" y="24906"/>
                    <a:pt x="319646" y="24906"/>
                  </a:cubicBezTo>
                  <a:cubicBezTo>
                    <a:pt x="330213" y="24906"/>
                    <a:pt x="338138" y="34141"/>
                    <a:pt x="338138" y="43376"/>
                  </a:cubicBezTo>
                  <a:cubicBezTo>
                    <a:pt x="338138" y="43376"/>
                    <a:pt x="338138" y="43376"/>
                    <a:pt x="338138" y="234674"/>
                  </a:cubicBezTo>
                  <a:cubicBezTo>
                    <a:pt x="338138" y="243909"/>
                    <a:pt x="330213" y="251825"/>
                    <a:pt x="319646" y="251825"/>
                  </a:cubicBezTo>
                  <a:cubicBezTo>
                    <a:pt x="319646" y="251825"/>
                    <a:pt x="319646" y="251825"/>
                    <a:pt x="200769" y="251825"/>
                  </a:cubicBezTo>
                  <a:cubicBezTo>
                    <a:pt x="200769" y="251825"/>
                    <a:pt x="200769" y="251825"/>
                    <a:pt x="216620" y="290084"/>
                  </a:cubicBezTo>
                  <a:cubicBezTo>
                    <a:pt x="216620" y="290084"/>
                    <a:pt x="216620" y="290084"/>
                    <a:pt x="224545" y="290084"/>
                  </a:cubicBezTo>
                  <a:cubicBezTo>
                    <a:pt x="229828" y="290084"/>
                    <a:pt x="235112" y="295361"/>
                    <a:pt x="235112" y="301958"/>
                  </a:cubicBezTo>
                  <a:cubicBezTo>
                    <a:pt x="235112" y="308554"/>
                    <a:pt x="229828" y="313831"/>
                    <a:pt x="224545" y="313831"/>
                  </a:cubicBezTo>
                  <a:cubicBezTo>
                    <a:pt x="224545" y="313831"/>
                    <a:pt x="224545" y="313831"/>
                    <a:pt x="113593" y="313831"/>
                  </a:cubicBezTo>
                  <a:cubicBezTo>
                    <a:pt x="108310" y="313831"/>
                    <a:pt x="103026" y="308554"/>
                    <a:pt x="103026" y="301958"/>
                  </a:cubicBezTo>
                  <a:cubicBezTo>
                    <a:pt x="103026" y="295361"/>
                    <a:pt x="108310" y="290084"/>
                    <a:pt x="113593" y="290084"/>
                  </a:cubicBezTo>
                  <a:cubicBezTo>
                    <a:pt x="113593" y="290084"/>
                    <a:pt x="113593" y="290084"/>
                    <a:pt x="121518" y="290084"/>
                  </a:cubicBezTo>
                  <a:cubicBezTo>
                    <a:pt x="121518" y="290084"/>
                    <a:pt x="121518" y="290084"/>
                    <a:pt x="137369" y="251825"/>
                  </a:cubicBezTo>
                  <a:cubicBezTo>
                    <a:pt x="137369" y="251825"/>
                    <a:pt x="137369" y="251825"/>
                    <a:pt x="18492" y="251825"/>
                  </a:cubicBezTo>
                  <a:cubicBezTo>
                    <a:pt x="7925" y="251825"/>
                    <a:pt x="0" y="243909"/>
                    <a:pt x="0" y="234674"/>
                  </a:cubicBezTo>
                  <a:cubicBezTo>
                    <a:pt x="0" y="234674"/>
                    <a:pt x="0" y="234674"/>
                    <a:pt x="0" y="43376"/>
                  </a:cubicBezTo>
                  <a:cubicBezTo>
                    <a:pt x="0" y="34141"/>
                    <a:pt x="7925" y="24906"/>
                    <a:pt x="18492" y="24906"/>
                  </a:cubicBezTo>
                  <a:close/>
                  <a:moveTo>
                    <a:pt x="109666" y="1"/>
                  </a:moveTo>
                  <a:cubicBezTo>
                    <a:pt x="113718" y="21"/>
                    <a:pt x="119286" y="267"/>
                    <a:pt x="126932" y="267"/>
                  </a:cubicBezTo>
                  <a:cubicBezTo>
                    <a:pt x="134910" y="267"/>
                    <a:pt x="133580" y="10764"/>
                    <a:pt x="133580" y="18637"/>
                  </a:cubicBezTo>
                  <a:cubicBezTo>
                    <a:pt x="137569" y="19949"/>
                    <a:pt x="140229" y="21261"/>
                    <a:pt x="144218" y="22573"/>
                  </a:cubicBezTo>
                  <a:cubicBezTo>
                    <a:pt x="158845" y="6828"/>
                    <a:pt x="154855" y="8140"/>
                    <a:pt x="177460" y="29134"/>
                  </a:cubicBezTo>
                  <a:cubicBezTo>
                    <a:pt x="182779" y="35695"/>
                    <a:pt x="174801" y="40943"/>
                    <a:pt x="168152" y="47504"/>
                  </a:cubicBezTo>
                  <a:cubicBezTo>
                    <a:pt x="170812" y="50128"/>
                    <a:pt x="172142" y="54065"/>
                    <a:pt x="173471" y="58001"/>
                  </a:cubicBezTo>
                  <a:cubicBezTo>
                    <a:pt x="188098" y="58001"/>
                    <a:pt x="192087" y="55377"/>
                    <a:pt x="192087" y="67186"/>
                  </a:cubicBezTo>
                  <a:cubicBezTo>
                    <a:pt x="192087" y="67186"/>
                    <a:pt x="192087" y="67186"/>
                    <a:pt x="154855" y="82931"/>
                  </a:cubicBezTo>
                  <a:cubicBezTo>
                    <a:pt x="160174" y="58001"/>
                    <a:pt x="140229" y="35695"/>
                    <a:pt x="116294" y="35695"/>
                  </a:cubicBezTo>
                  <a:cubicBezTo>
                    <a:pt x="93689" y="35695"/>
                    <a:pt x="76403" y="52753"/>
                    <a:pt x="76403" y="75059"/>
                  </a:cubicBezTo>
                  <a:cubicBezTo>
                    <a:pt x="76403" y="88180"/>
                    <a:pt x="83052" y="101301"/>
                    <a:pt x="93689" y="107862"/>
                  </a:cubicBezTo>
                  <a:cubicBezTo>
                    <a:pt x="73744" y="117047"/>
                    <a:pt x="67095" y="118359"/>
                    <a:pt x="59117" y="124919"/>
                  </a:cubicBezTo>
                  <a:cubicBezTo>
                    <a:pt x="48479" y="114422"/>
                    <a:pt x="49809" y="115734"/>
                    <a:pt x="63106" y="102613"/>
                  </a:cubicBezTo>
                  <a:cubicBezTo>
                    <a:pt x="61776" y="98677"/>
                    <a:pt x="60447" y="96053"/>
                    <a:pt x="59117" y="92116"/>
                  </a:cubicBezTo>
                  <a:cubicBezTo>
                    <a:pt x="36512" y="92116"/>
                    <a:pt x="40501" y="94740"/>
                    <a:pt x="40501" y="63249"/>
                  </a:cubicBezTo>
                  <a:cubicBezTo>
                    <a:pt x="40501" y="55377"/>
                    <a:pt x="51139" y="58001"/>
                    <a:pt x="59117" y="58001"/>
                  </a:cubicBezTo>
                  <a:cubicBezTo>
                    <a:pt x="60447" y="54065"/>
                    <a:pt x="61776" y="50128"/>
                    <a:pt x="63106" y="47504"/>
                  </a:cubicBezTo>
                  <a:cubicBezTo>
                    <a:pt x="47150" y="31759"/>
                    <a:pt x="48479" y="35695"/>
                    <a:pt x="69755" y="14700"/>
                  </a:cubicBezTo>
                  <a:cubicBezTo>
                    <a:pt x="76403" y="8140"/>
                    <a:pt x="81722" y="17325"/>
                    <a:pt x="88370" y="22573"/>
                  </a:cubicBezTo>
                  <a:cubicBezTo>
                    <a:pt x="91030" y="21261"/>
                    <a:pt x="95019" y="19949"/>
                    <a:pt x="99008" y="18637"/>
                  </a:cubicBezTo>
                  <a:cubicBezTo>
                    <a:pt x="99008" y="1907"/>
                    <a:pt x="97512" y="-61"/>
                    <a:pt x="109666" y="1"/>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7" name="任意多边形: 形状 160"/>
            <p:cNvSpPr>
              <a:spLocks/>
            </p:cNvSpPr>
            <p:nvPr/>
          </p:nvSpPr>
          <p:spPr bwMode="auto">
            <a:xfrm>
              <a:off x="4866375" y="1725706"/>
              <a:ext cx="197621" cy="218100"/>
            </a:xfrm>
            <a:custGeom>
              <a:avLst/>
              <a:gdLst>
                <a:gd name="connsiteX0" fmla="*/ 89804 w 306388"/>
                <a:gd name="connsiteY0" fmla="*/ 211138 h 338138"/>
                <a:gd name="connsiteX1" fmla="*/ 125461 w 306388"/>
                <a:gd name="connsiteY1" fmla="*/ 283898 h 338138"/>
                <a:gd name="connsiteX2" fmla="*/ 142629 w 306388"/>
                <a:gd name="connsiteY2" fmla="*/ 234951 h 338138"/>
                <a:gd name="connsiteX3" fmla="*/ 153194 w 306388"/>
                <a:gd name="connsiteY3" fmla="*/ 236273 h 338138"/>
                <a:gd name="connsiteX4" fmla="*/ 163759 w 306388"/>
                <a:gd name="connsiteY4" fmla="*/ 234951 h 338138"/>
                <a:gd name="connsiteX5" fmla="*/ 180928 w 306388"/>
                <a:gd name="connsiteY5" fmla="*/ 281253 h 338138"/>
                <a:gd name="connsiteX6" fmla="*/ 213944 w 306388"/>
                <a:gd name="connsiteY6" fmla="*/ 211138 h 338138"/>
                <a:gd name="connsiteX7" fmla="*/ 265448 w 306388"/>
                <a:gd name="connsiteY7" fmla="*/ 234951 h 338138"/>
                <a:gd name="connsiteX8" fmla="*/ 306388 w 306388"/>
                <a:gd name="connsiteY8" fmla="*/ 293159 h 338138"/>
                <a:gd name="connsiteX9" fmla="*/ 306388 w 306388"/>
                <a:gd name="connsiteY9" fmla="*/ 338138 h 338138"/>
                <a:gd name="connsiteX10" fmla="*/ 0 w 306388"/>
                <a:gd name="connsiteY10" fmla="*/ 338138 h 338138"/>
                <a:gd name="connsiteX11" fmla="*/ 0 w 306388"/>
                <a:gd name="connsiteY11" fmla="*/ 293159 h 338138"/>
                <a:gd name="connsiteX12" fmla="*/ 40940 w 306388"/>
                <a:gd name="connsiteY12" fmla="*/ 234951 h 338138"/>
                <a:gd name="connsiteX13" fmla="*/ 89804 w 306388"/>
                <a:gd name="connsiteY13" fmla="*/ 211138 h 338138"/>
                <a:gd name="connsiteX14" fmla="*/ 153194 w 306388"/>
                <a:gd name="connsiteY14" fmla="*/ 11113 h 338138"/>
                <a:gd name="connsiteX15" fmla="*/ 63500 w 306388"/>
                <a:gd name="connsiteY15" fmla="*/ 86287 h 338138"/>
                <a:gd name="connsiteX16" fmla="*/ 64819 w 306388"/>
                <a:gd name="connsiteY16" fmla="*/ 87606 h 338138"/>
                <a:gd name="connsiteX17" fmla="*/ 67457 w 306388"/>
                <a:gd name="connsiteY17" fmla="*/ 88925 h 338138"/>
                <a:gd name="connsiteX18" fmla="*/ 74052 w 306388"/>
                <a:gd name="connsiteY18" fmla="*/ 96838 h 338138"/>
                <a:gd name="connsiteX19" fmla="*/ 153194 w 306388"/>
                <a:gd name="connsiteY19" fmla="*/ 30896 h 338138"/>
                <a:gd name="connsiteX20" fmla="*/ 231017 w 306388"/>
                <a:gd name="connsiteY20" fmla="*/ 96838 h 338138"/>
                <a:gd name="connsiteX21" fmla="*/ 242888 w 306388"/>
                <a:gd name="connsiteY21" fmla="*/ 87606 h 338138"/>
                <a:gd name="connsiteX22" fmla="*/ 153194 w 306388"/>
                <a:gd name="connsiteY22" fmla="*/ 11113 h 338138"/>
                <a:gd name="connsiteX23" fmla="*/ 153987 w 306388"/>
                <a:gd name="connsiteY23" fmla="*/ 0 h 338138"/>
                <a:gd name="connsiteX24" fmla="*/ 254038 w 306388"/>
                <a:gd name="connsiteY24" fmla="*/ 89535 h 338138"/>
                <a:gd name="connsiteX25" fmla="*/ 261937 w 306388"/>
                <a:gd name="connsiteY25" fmla="*/ 102702 h 338138"/>
                <a:gd name="connsiteX26" fmla="*/ 261937 w 306388"/>
                <a:gd name="connsiteY26" fmla="*/ 135620 h 338138"/>
                <a:gd name="connsiteX27" fmla="*/ 246140 w 306388"/>
                <a:gd name="connsiteY27" fmla="*/ 150103 h 338138"/>
                <a:gd name="connsiteX28" fmla="*/ 230342 w 306388"/>
                <a:gd name="connsiteY28" fmla="*/ 135620 h 338138"/>
                <a:gd name="connsiteX29" fmla="*/ 230342 w 306388"/>
                <a:gd name="connsiteY29" fmla="*/ 127719 h 338138"/>
                <a:gd name="connsiteX30" fmla="*/ 153987 w 306388"/>
                <a:gd name="connsiteY30" fmla="*/ 210671 h 338138"/>
                <a:gd name="connsiteX31" fmla="*/ 77632 w 306388"/>
                <a:gd name="connsiteY31" fmla="*/ 127719 h 338138"/>
                <a:gd name="connsiteX32" fmla="*/ 77632 w 306388"/>
                <a:gd name="connsiteY32" fmla="*/ 135620 h 338138"/>
                <a:gd name="connsiteX33" fmla="*/ 65784 w 306388"/>
                <a:gd name="connsiteY33" fmla="*/ 150103 h 338138"/>
                <a:gd name="connsiteX34" fmla="*/ 105278 w 306388"/>
                <a:gd name="connsiteY34" fmla="*/ 201454 h 338138"/>
                <a:gd name="connsiteX35" fmla="*/ 117126 w 306388"/>
                <a:gd name="connsiteY35" fmla="*/ 202771 h 338138"/>
                <a:gd name="connsiteX36" fmla="*/ 125025 w 306388"/>
                <a:gd name="connsiteY36" fmla="*/ 218571 h 338138"/>
                <a:gd name="connsiteX37" fmla="*/ 107911 w 306388"/>
                <a:gd name="connsiteY37" fmla="*/ 219888 h 338138"/>
                <a:gd name="connsiteX38" fmla="*/ 100012 w 306388"/>
                <a:gd name="connsiteY38" fmla="*/ 209354 h 338138"/>
                <a:gd name="connsiteX39" fmla="*/ 56568 w 306388"/>
                <a:gd name="connsiteY39" fmla="*/ 150103 h 338138"/>
                <a:gd name="connsiteX40" fmla="*/ 46037 w 306388"/>
                <a:gd name="connsiteY40" fmla="*/ 135620 h 338138"/>
                <a:gd name="connsiteX41" fmla="*/ 46037 w 306388"/>
                <a:gd name="connsiteY41" fmla="*/ 102702 h 338138"/>
                <a:gd name="connsiteX42" fmla="*/ 53936 w 306388"/>
                <a:gd name="connsiteY42" fmla="*/ 89535 h 338138"/>
                <a:gd name="connsiteX43" fmla="*/ 153987 w 306388"/>
                <a:gd name="connsiteY43"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306388" h="338138">
                  <a:moveTo>
                    <a:pt x="89804" y="211138"/>
                  </a:moveTo>
                  <a:cubicBezTo>
                    <a:pt x="125461" y="283898"/>
                    <a:pt x="125461" y="283898"/>
                    <a:pt x="125461" y="283898"/>
                  </a:cubicBezTo>
                  <a:cubicBezTo>
                    <a:pt x="142629" y="234951"/>
                    <a:pt x="142629" y="234951"/>
                    <a:pt x="142629" y="234951"/>
                  </a:cubicBezTo>
                  <a:cubicBezTo>
                    <a:pt x="146591" y="236273"/>
                    <a:pt x="149232" y="236273"/>
                    <a:pt x="153194" y="236273"/>
                  </a:cubicBezTo>
                  <a:cubicBezTo>
                    <a:pt x="157156" y="236273"/>
                    <a:pt x="159797" y="236273"/>
                    <a:pt x="163759" y="234951"/>
                  </a:cubicBezTo>
                  <a:cubicBezTo>
                    <a:pt x="180928" y="281253"/>
                    <a:pt x="180928" y="281253"/>
                    <a:pt x="180928" y="281253"/>
                  </a:cubicBezTo>
                  <a:cubicBezTo>
                    <a:pt x="213944" y="211138"/>
                    <a:pt x="213944" y="211138"/>
                    <a:pt x="213944" y="211138"/>
                  </a:cubicBezTo>
                  <a:cubicBezTo>
                    <a:pt x="265448" y="234951"/>
                    <a:pt x="265448" y="234951"/>
                    <a:pt x="265448" y="234951"/>
                  </a:cubicBezTo>
                  <a:cubicBezTo>
                    <a:pt x="287899" y="245534"/>
                    <a:pt x="306388" y="271992"/>
                    <a:pt x="306388" y="293159"/>
                  </a:cubicBezTo>
                  <a:cubicBezTo>
                    <a:pt x="306388" y="338138"/>
                    <a:pt x="306388" y="338138"/>
                    <a:pt x="306388" y="338138"/>
                  </a:cubicBezTo>
                  <a:cubicBezTo>
                    <a:pt x="0" y="338138"/>
                    <a:pt x="0" y="338138"/>
                    <a:pt x="0" y="338138"/>
                  </a:cubicBezTo>
                  <a:cubicBezTo>
                    <a:pt x="0" y="293159"/>
                    <a:pt x="0" y="293159"/>
                    <a:pt x="0" y="293159"/>
                  </a:cubicBezTo>
                  <a:cubicBezTo>
                    <a:pt x="0" y="271992"/>
                    <a:pt x="18489" y="245534"/>
                    <a:pt x="40940" y="234951"/>
                  </a:cubicBezTo>
                  <a:cubicBezTo>
                    <a:pt x="89804" y="211138"/>
                    <a:pt x="89804" y="211138"/>
                    <a:pt x="89804" y="211138"/>
                  </a:cubicBezTo>
                  <a:close/>
                  <a:moveTo>
                    <a:pt x="153194" y="11113"/>
                  </a:moveTo>
                  <a:cubicBezTo>
                    <a:pt x="108347" y="11113"/>
                    <a:pt x="70095" y="44084"/>
                    <a:pt x="63500" y="86287"/>
                  </a:cubicBezTo>
                  <a:cubicBezTo>
                    <a:pt x="63500" y="86287"/>
                    <a:pt x="63500" y="86287"/>
                    <a:pt x="64819" y="87606"/>
                  </a:cubicBezTo>
                  <a:cubicBezTo>
                    <a:pt x="66138" y="87606"/>
                    <a:pt x="66138" y="87606"/>
                    <a:pt x="67457" y="88925"/>
                  </a:cubicBezTo>
                  <a:cubicBezTo>
                    <a:pt x="70095" y="90244"/>
                    <a:pt x="72733" y="92881"/>
                    <a:pt x="74052" y="96838"/>
                  </a:cubicBezTo>
                  <a:cubicBezTo>
                    <a:pt x="79329" y="53316"/>
                    <a:pt x="112304" y="30896"/>
                    <a:pt x="153194" y="30896"/>
                  </a:cubicBezTo>
                  <a:cubicBezTo>
                    <a:pt x="194084" y="30896"/>
                    <a:pt x="227060" y="53316"/>
                    <a:pt x="231017" y="96838"/>
                  </a:cubicBezTo>
                  <a:cubicBezTo>
                    <a:pt x="233655" y="91563"/>
                    <a:pt x="238931" y="88925"/>
                    <a:pt x="242888" y="87606"/>
                  </a:cubicBezTo>
                  <a:cubicBezTo>
                    <a:pt x="236293" y="44084"/>
                    <a:pt x="199360" y="11113"/>
                    <a:pt x="153194" y="11113"/>
                  </a:cubicBezTo>
                  <a:close/>
                  <a:moveTo>
                    <a:pt x="153987" y="0"/>
                  </a:moveTo>
                  <a:cubicBezTo>
                    <a:pt x="205329" y="0"/>
                    <a:pt x="248773" y="39501"/>
                    <a:pt x="254038" y="89535"/>
                  </a:cubicBezTo>
                  <a:cubicBezTo>
                    <a:pt x="259304" y="92169"/>
                    <a:pt x="261937" y="97435"/>
                    <a:pt x="261937" y="102702"/>
                  </a:cubicBezTo>
                  <a:cubicBezTo>
                    <a:pt x="261937" y="135620"/>
                    <a:pt x="261937" y="135620"/>
                    <a:pt x="261937" y="135620"/>
                  </a:cubicBezTo>
                  <a:cubicBezTo>
                    <a:pt x="261937" y="143520"/>
                    <a:pt x="255355" y="150103"/>
                    <a:pt x="246140" y="150103"/>
                  </a:cubicBezTo>
                  <a:cubicBezTo>
                    <a:pt x="236924" y="150103"/>
                    <a:pt x="230342" y="143520"/>
                    <a:pt x="230342" y="135620"/>
                  </a:cubicBezTo>
                  <a:cubicBezTo>
                    <a:pt x="230342" y="127719"/>
                    <a:pt x="230342" y="127719"/>
                    <a:pt x="230342" y="127719"/>
                  </a:cubicBezTo>
                  <a:cubicBezTo>
                    <a:pt x="222443" y="171170"/>
                    <a:pt x="190848" y="210671"/>
                    <a:pt x="153987" y="210671"/>
                  </a:cubicBezTo>
                  <a:cubicBezTo>
                    <a:pt x="117126" y="210671"/>
                    <a:pt x="85531" y="171170"/>
                    <a:pt x="77632" y="127719"/>
                  </a:cubicBezTo>
                  <a:cubicBezTo>
                    <a:pt x="77632" y="135620"/>
                    <a:pt x="77632" y="135620"/>
                    <a:pt x="77632" y="135620"/>
                  </a:cubicBezTo>
                  <a:cubicBezTo>
                    <a:pt x="77632" y="142203"/>
                    <a:pt x="72367" y="147470"/>
                    <a:pt x="65784" y="150103"/>
                  </a:cubicBezTo>
                  <a:cubicBezTo>
                    <a:pt x="72367" y="171170"/>
                    <a:pt x="86848" y="189604"/>
                    <a:pt x="105278" y="201454"/>
                  </a:cubicBezTo>
                  <a:cubicBezTo>
                    <a:pt x="109227" y="200138"/>
                    <a:pt x="113177" y="200138"/>
                    <a:pt x="117126" y="202771"/>
                  </a:cubicBezTo>
                  <a:cubicBezTo>
                    <a:pt x="125025" y="206721"/>
                    <a:pt x="127658" y="213304"/>
                    <a:pt x="125025" y="218571"/>
                  </a:cubicBezTo>
                  <a:cubicBezTo>
                    <a:pt x="122392" y="222521"/>
                    <a:pt x="114493" y="223838"/>
                    <a:pt x="107911" y="219888"/>
                  </a:cubicBezTo>
                  <a:cubicBezTo>
                    <a:pt x="102645" y="217255"/>
                    <a:pt x="100012" y="213304"/>
                    <a:pt x="100012" y="209354"/>
                  </a:cubicBezTo>
                  <a:cubicBezTo>
                    <a:pt x="77632" y="194871"/>
                    <a:pt x="61834" y="173804"/>
                    <a:pt x="56568" y="150103"/>
                  </a:cubicBezTo>
                  <a:cubicBezTo>
                    <a:pt x="49986" y="147470"/>
                    <a:pt x="46037" y="142203"/>
                    <a:pt x="46037" y="135620"/>
                  </a:cubicBezTo>
                  <a:cubicBezTo>
                    <a:pt x="46037" y="102702"/>
                    <a:pt x="46037" y="102702"/>
                    <a:pt x="46037" y="102702"/>
                  </a:cubicBezTo>
                  <a:cubicBezTo>
                    <a:pt x="46037" y="97435"/>
                    <a:pt x="48670" y="92169"/>
                    <a:pt x="53936" y="89535"/>
                  </a:cubicBezTo>
                  <a:cubicBezTo>
                    <a:pt x="59201" y="39501"/>
                    <a:pt x="102645" y="0"/>
                    <a:pt x="153987"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8" name="任意多边形: 形状 161"/>
            <p:cNvSpPr>
              <a:spLocks/>
            </p:cNvSpPr>
            <p:nvPr/>
          </p:nvSpPr>
          <p:spPr bwMode="auto">
            <a:xfrm>
              <a:off x="3817231" y="1312427"/>
              <a:ext cx="135319" cy="211935"/>
            </a:xfrm>
            <a:custGeom>
              <a:avLst/>
              <a:gdLst>
                <a:gd name="connsiteX0" fmla="*/ 98425 w 215900"/>
                <a:gd name="connsiteY0" fmla="*/ 295275 h 338138"/>
                <a:gd name="connsiteX1" fmla="*/ 98425 w 215900"/>
                <a:gd name="connsiteY1" fmla="*/ 303213 h 338138"/>
                <a:gd name="connsiteX2" fmla="*/ 107950 w 215900"/>
                <a:gd name="connsiteY2" fmla="*/ 311150 h 338138"/>
                <a:gd name="connsiteX3" fmla="*/ 117475 w 215900"/>
                <a:gd name="connsiteY3" fmla="*/ 303213 h 338138"/>
                <a:gd name="connsiteX4" fmla="*/ 117475 w 215900"/>
                <a:gd name="connsiteY4" fmla="*/ 295275 h 338138"/>
                <a:gd name="connsiteX5" fmla="*/ 98425 w 215900"/>
                <a:gd name="connsiteY5" fmla="*/ 295275 h 338138"/>
                <a:gd name="connsiteX6" fmla="*/ 85725 w 215900"/>
                <a:gd name="connsiteY6" fmla="*/ 31750 h 338138"/>
                <a:gd name="connsiteX7" fmla="*/ 124090 w 215900"/>
                <a:gd name="connsiteY7" fmla="*/ 31750 h 338138"/>
                <a:gd name="connsiteX8" fmla="*/ 133350 w 215900"/>
                <a:gd name="connsiteY8" fmla="*/ 41153 h 338138"/>
                <a:gd name="connsiteX9" fmla="*/ 124090 w 215900"/>
                <a:gd name="connsiteY9" fmla="*/ 49213 h 338138"/>
                <a:gd name="connsiteX10" fmla="*/ 85725 w 215900"/>
                <a:gd name="connsiteY10" fmla="*/ 49213 h 338138"/>
                <a:gd name="connsiteX11" fmla="*/ 77787 w 215900"/>
                <a:gd name="connsiteY11" fmla="*/ 41153 h 338138"/>
                <a:gd name="connsiteX12" fmla="*/ 85725 w 215900"/>
                <a:gd name="connsiteY12" fmla="*/ 31750 h 338138"/>
                <a:gd name="connsiteX13" fmla="*/ 26695 w 215900"/>
                <a:gd name="connsiteY13" fmla="*/ 17463 h 338138"/>
                <a:gd name="connsiteX14" fmla="*/ 17462 w 215900"/>
                <a:gd name="connsiteY14" fmla="*/ 26657 h 338138"/>
                <a:gd name="connsiteX15" fmla="*/ 17462 w 215900"/>
                <a:gd name="connsiteY15" fmla="*/ 276226 h 338138"/>
                <a:gd name="connsiteX16" fmla="*/ 196850 w 215900"/>
                <a:gd name="connsiteY16" fmla="*/ 276226 h 338138"/>
                <a:gd name="connsiteX17" fmla="*/ 196850 w 215900"/>
                <a:gd name="connsiteY17" fmla="*/ 26657 h 338138"/>
                <a:gd name="connsiteX18" fmla="*/ 187617 w 215900"/>
                <a:gd name="connsiteY18" fmla="*/ 17463 h 338138"/>
                <a:gd name="connsiteX19" fmla="*/ 26695 w 215900"/>
                <a:gd name="connsiteY19" fmla="*/ 17463 h 338138"/>
                <a:gd name="connsiteX20" fmla="*/ 27645 w 215900"/>
                <a:gd name="connsiteY20" fmla="*/ 0 h 338138"/>
                <a:gd name="connsiteX21" fmla="*/ 188255 w 215900"/>
                <a:gd name="connsiteY21" fmla="*/ 0 h 338138"/>
                <a:gd name="connsiteX22" fmla="*/ 215900 w 215900"/>
                <a:gd name="connsiteY22" fmla="*/ 26417 h 338138"/>
                <a:gd name="connsiteX23" fmla="*/ 215900 w 215900"/>
                <a:gd name="connsiteY23" fmla="*/ 311721 h 338138"/>
                <a:gd name="connsiteX24" fmla="*/ 188255 w 215900"/>
                <a:gd name="connsiteY24" fmla="*/ 338138 h 338138"/>
                <a:gd name="connsiteX25" fmla="*/ 27645 w 215900"/>
                <a:gd name="connsiteY25" fmla="*/ 338138 h 338138"/>
                <a:gd name="connsiteX26" fmla="*/ 0 w 215900"/>
                <a:gd name="connsiteY26" fmla="*/ 311721 h 338138"/>
                <a:gd name="connsiteX27" fmla="*/ 0 w 215900"/>
                <a:gd name="connsiteY27" fmla="*/ 26417 h 338138"/>
                <a:gd name="connsiteX28" fmla="*/ 27645 w 215900"/>
                <a:gd name="connsiteY28"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15900" h="338138">
                  <a:moveTo>
                    <a:pt x="98425" y="295275"/>
                  </a:moveTo>
                  <a:cubicBezTo>
                    <a:pt x="98425" y="295275"/>
                    <a:pt x="98425" y="295275"/>
                    <a:pt x="98425" y="303213"/>
                  </a:cubicBezTo>
                  <a:cubicBezTo>
                    <a:pt x="98425" y="307181"/>
                    <a:pt x="102507" y="311150"/>
                    <a:pt x="107950" y="311150"/>
                  </a:cubicBezTo>
                  <a:cubicBezTo>
                    <a:pt x="113393" y="311150"/>
                    <a:pt x="117475" y="307181"/>
                    <a:pt x="117475" y="303213"/>
                  </a:cubicBezTo>
                  <a:lnTo>
                    <a:pt x="117475" y="295275"/>
                  </a:lnTo>
                  <a:cubicBezTo>
                    <a:pt x="117475" y="295275"/>
                    <a:pt x="117475" y="295275"/>
                    <a:pt x="98425" y="295275"/>
                  </a:cubicBezTo>
                  <a:close/>
                  <a:moveTo>
                    <a:pt x="85725" y="31750"/>
                  </a:moveTo>
                  <a:cubicBezTo>
                    <a:pt x="85725" y="31750"/>
                    <a:pt x="85725" y="31750"/>
                    <a:pt x="124090" y="31750"/>
                  </a:cubicBezTo>
                  <a:cubicBezTo>
                    <a:pt x="129381" y="31750"/>
                    <a:pt x="133350" y="35780"/>
                    <a:pt x="133350" y="41153"/>
                  </a:cubicBezTo>
                  <a:cubicBezTo>
                    <a:pt x="133350" y="45183"/>
                    <a:pt x="129381" y="49213"/>
                    <a:pt x="124090" y="49213"/>
                  </a:cubicBezTo>
                  <a:cubicBezTo>
                    <a:pt x="124090" y="49213"/>
                    <a:pt x="124090" y="49213"/>
                    <a:pt x="85725" y="49213"/>
                  </a:cubicBezTo>
                  <a:cubicBezTo>
                    <a:pt x="81756" y="49213"/>
                    <a:pt x="77787" y="45183"/>
                    <a:pt x="77787" y="41153"/>
                  </a:cubicBezTo>
                  <a:cubicBezTo>
                    <a:pt x="77787" y="35780"/>
                    <a:pt x="81756" y="31750"/>
                    <a:pt x="85725" y="31750"/>
                  </a:cubicBezTo>
                  <a:close/>
                  <a:moveTo>
                    <a:pt x="26695" y="17463"/>
                  </a:moveTo>
                  <a:cubicBezTo>
                    <a:pt x="21419" y="17463"/>
                    <a:pt x="17462" y="21403"/>
                    <a:pt x="17462" y="26657"/>
                  </a:cubicBezTo>
                  <a:cubicBezTo>
                    <a:pt x="17462" y="26657"/>
                    <a:pt x="17462" y="26657"/>
                    <a:pt x="17462" y="276226"/>
                  </a:cubicBezTo>
                  <a:cubicBezTo>
                    <a:pt x="17462" y="276226"/>
                    <a:pt x="17462" y="276226"/>
                    <a:pt x="196850" y="276226"/>
                  </a:cubicBezTo>
                  <a:lnTo>
                    <a:pt x="196850" y="26657"/>
                  </a:lnTo>
                  <a:cubicBezTo>
                    <a:pt x="196850" y="21403"/>
                    <a:pt x="192893" y="17463"/>
                    <a:pt x="187617" y="17463"/>
                  </a:cubicBezTo>
                  <a:cubicBezTo>
                    <a:pt x="187617" y="17463"/>
                    <a:pt x="187617" y="17463"/>
                    <a:pt x="26695" y="17463"/>
                  </a:cubicBezTo>
                  <a:close/>
                  <a:moveTo>
                    <a:pt x="27645" y="0"/>
                  </a:moveTo>
                  <a:cubicBezTo>
                    <a:pt x="27645" y="0"/>
                    <a:pt x="27645" y="0"/>
                    <a:pt x="188255" y="0"/>
                  </a:cubicBezTo>
                  <a:cubicBezTo>
                    <a:pt x="204052" y="0"/>
                    <a:pt x="215900" y="11887"/>
                    <a:pt x="215900" y="26417"/>
                  </a:cubicBezTo>
                  <a:cubicBezTo>
                    <a:pt x="215900" y="26417"/>
                    <a:pt x="215900" y="26417"/>
                    <a:pt x="215900" y="311721"/>
                  </a:cubicBezTo>
                  <a:cubicBezTo>
                    <a:pt x="215900" y="326251"/>
                    <a:pt x="204052" y="338138"/>
                    <a:pt x="188255" y="338138"/>
                  </a:cubicBezTo>
                  <a:cubicBezTo>
                    <a:pt x="188255" y="338138"/>
                    <a:pt x="188255" y="338138"/>
                    <a:pt x="27645" y="338138"/>
                  </a:cubicBezTo>
                  <a:cubicBezTo>
                    <a:pt x="11848" y="338138"/>
                    <a:pt x="0" y="326251"/>
                    <a:pt x="0" y="311721"/>
                  </a:cubicBezTo>
                  <a:cubicBezTo>
                    <a:pt x="0" y="311721"/>
                    <a:pt x="0" y="311721"/>
                    <a:pt x="0" y="26417"/>
                  </a:cubicBezTo>
                  <a:cubicBezTo>
                    <a:pt x="0" y="11887"/>
                    <a:pt x="11848" y="0"/>
                    <a:pt x="27645"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sp>
          <p:nvSpPr>
            <p:cNvPr id="69" name="任意多边形: 形状 162"/>
            <p:cNvSpPr>
              <a:spLocks noChangeAspect="1"/>
            </p:cNvSpPr>
            <p:nvPr/>
          </p:nvSpPr>
          <p:spPr bwMode="auto">
            <a:xfrm>
              <a:off x="3879858" y="2092580"/>
              <a:ext cx="224798" cy="222646"/>
            </a:xfrm>
            <a:custGeom>
              <a:avLst/>
              <a:gdLst>
                <a:gd name="connsiteX0" fmla="*/ 292147 w 331788"/>
                <a:gd name="connsiteY0" fmla="*/ 109538 h 328613"/>
                <a:gd name="connsiteX1" fmla="*/ 327025 w 331788"/>
                <a:gd name="connsiteY1" fmla="*/ 145621 h 328613"/>
                <a:gd name="connsiteX2" fmla="*/ 327025 w 331788"/>
                <a:gd name="connsiteY2" fmla="*/ 229385 h 328613"/>
                <a:gd name="connsiteX3" fmla="*/ 293438 w 331788"/>
                <a:gd name="connsiteY3" fmla="*/ 264179 h 328613"/>
                <a:gd name="connsiteX4" fmla="*/ 252101 w 331788"/>
                <a:gd name="connsiteY4" fmla="*/ 264179 h 328613"/>
                <a:gd name="connsiteX5" fmla="*/ 252101 w 331788"/>
                <a:gd name="connsiteY5" fmla="*/ 319593 h 328613"/>
                <a:gd name="connsiteX6" fmla="*/ 243059 w 331788"/>
                <a:gd name="connsiteY6" fmla="*/ 328613 h 328613"/>
                <a:gd name="connsiteX7" fmla="*/ 205596 w 331788"/>
                <a:gd name="connsiteY7" fmla="*/ 328613 h 328613"/>
                <a:gd name="connsiteX8" fmla="*/ 195262 w 331788"/>
                <a:gd name="connsiteY8" fmla="*/ 319593 h 328613"/>
                <a:gd name="connsiteX9" fmla="*/ 195262 w 331788"/>
                <a:gd name="connsiteY9" fmla="*/ 235829 h 328613"/>
                <a:gd name="connsiteX10" fmla="*/ 224973 w 331788"/>
                <a:gd name="connsiteY10" fmla="*/ 207478 h 328613"/>
                <a:gd name="connsiteX11" fmla="*/ 255976 w 331788"/>
                <a:gd name="connsiteY11" fmla="*/ 207478 h 328613"/>
                <a:gd name="connsiteX12" fmla="*/ 255976 w 331788"/>
                <a:gd name="connsiteY12" fmla="*/ 145621 h 328613"/>
                <a:gd name="connsiteX13" fmla="*/ 292147 w 331788"/>
                <a:gd name="connsiteY13" fmla="*/ 109538 h 328613"/>
                <a:gd name="connsiteX14" fmla="*/ 38473 w 331788"/>
                <a:gd name="connsiteY14" fmla="*/ 109538 h 328613"/>
                <a:gd name="connsiteX15" fmla="*/ 75079 w 331788"/>
                <a:gd name="connsiteY15" fmla="*/ 145621 h 328613"/>
                <a:gd name="connsiteX16" fmla="*/ 75079 w 331788"/>
                <a:gd name="connsiteY16" fmla="*/ 207478 h 328613"/>
                <a:gd name="connsiteX17" fmla="*/ 106456 w 331788"/>
                <a:gd name="connsiteY17" fmla="*/ 207478 h 328613"/>
                <a:gd name="connsiteX18" fmla="*/ 136525 w 331788"/>
                <a:gd name="connsiteY18" fmla="*/ 235829 h 328613"/>
                <a:gd name="connsiteX19" fmla="*/ 136525 w 331788"/>
                <a:gd name="connsiteY19" fmla="*/ 319593 h 328613"/>
                <a:gd name="connsiteX20" fmla="*/ 126066 w 331788"/>
                <a:gd name="connsiteY20" fmla="*/ 328613 h 328613"/>
                <a:gd name="connsiteX21" fmla="*/ 88153 w 331788"/>
                <a:gd name="connsiteY21" fmla="*/ 328613 h 328613"/>
                <a:gd name="connsiteX22" fmla="*/ 79001 w 331788"/>
                <a:gd name="connsiteY22" fmla="*/ 319593 h 328613"/>
                <a:gd name="connsiteX23" fmla="*/ 79001 w 331788"/>
                <a:gd name="connsiteY23" fmla="*/ 264179 h 328613"/>
                <a:gd name="connsiteX24" fmla="*/ 37166 w 331788"/>
                <a:gd name="connsiteY24" fmla="*/ 264179 h 328613"/>
                <a:gd name="connsiteX25" fmla="*/ 3175 w 331788"/>
                <a:gd name="connsiteY25" fmla="*/ 229385 h 328613"/>
                <a:gd name="connsiteX26" fmla="*/ 3175 w 331788"/>
                <a:gd name="connsiteY26" fmla="*/ 145621 h 328613"/>
                <a:gd name="connsiteX27" fmla="*/ 38473 w 331788"/>
                <a:gd name="connsiteY27" fmla="*/ 109538 h 328613"/>
                <a:gd name="connsiteX28" fmla="*/ 160734 w 331788"/>
                <a:gd name="connsiteY28" fmla="*/ 88900 h 328613"/>
                <a:gd name="connsiteX29" fmla="*/ 171053 w 331788"/>
                <a:gd name="connsiteY29" fmla="*/ 88900 h 328613"/>
                <a:gd name="connsiteX30" fmla="*/ 173633 w 331788"/>
                <a:gd name="connsiteY30" fmla="*/ 90195 h 328613"/>
                <a:gd name="connsiteX31" fmla="*/ 174923 w 331788"/>
                <a:gd name="connsiteY31" fmla="*/ 95375 h 328613"/>
                <a:gd name="connsiteX32" fmla="*/ 169763 w 331788"/>
                <a:gd name="connsiteY32" fmla="*/ 103146 h 328613"/>
                <a:gd name="connsiteX33" fmla="*/ 172343 w 331788"/>
                <a:gd name="connsiteY33" fmla="*/ 123867 h 328613"/>
                <a:gd name="connsiteX34" fmla="*/ 167184 w 331788"/>
                <a:gd name="connsiteY34" fmla="*/ 136818 h 328613"/>
                <a:gd name="connsiteX35" fmla="*/ 164604 w 331788"/>
                <a:gd name="connsiteY35" fmla="*/ 136818 h 328613"/>
                <a:gd name="connsiteX36" fmla="*/ 159444 w 331788"/>
                <a:gd name="connsiteY36" fmla="*/ 123867 h 328613"/>
                <a:gd name="connsiteX37" fmla="*/ 162024 w 331788"/>
                <a:gd name="connsiteY37" fmla="*/ 103146 h 328613"/>
                <a:gd name="connsiteX38" fmla="*/ 156865 w 331788"/>
                <a:gd name="connsiteY38" fmla="*/ 95375 h 328613"/>
                <a:gd name="connsiteX39" fmla="*/ 158155 w 331788"/>
                <a:gd name="connsiteY39" fmla="*/ 90195 h 328613"/>
                <a:gd name="connsiteX40" fmla="*/ 160734 w 331788"/>
                <a:gd name="connsiteY40" fmla="*/ 88900 h 328613"/>
                <a:gd name="connsiteX41" fmla="*/ 136182 w 331788"/>
                <a:gd name="connsiteY41" fmla="*/ 88900 h 328613"/>
                <a:gd name="connsiteX42" fmla="*/ 138766 w 331788"/>
                <a:gd name="connsiteY42" fmla="*/ 91502 h 328613"/>
                <a:gd name="connsiteX43" fmla="*/ 165893 w 331788"/>
                <a:gd name="connsiteY43" fmla="*/ 165652 h 328613"/>
                <a:gd name="connsiteX44" fmla="*/ 193021 w 331788"/>
                <a:gd name="connsiteY44" fmla="*/ 91502 h 328613"/>
                <a:gd name="connsiteX45" fmla="*/ 196897 w 331788"/>
                <a:gd name="connsiteY45" fmla="*/ 90201 h 328613"/>
                <a:gd name="connsiteX46" fmla="*/ 208523 w 331788"/>
                <a:gd name="connsiteY46" fmla="*/ 92802 h 328613"/>
                <a:gd name="connsiteX47" fmla="*/ 231775 w 331788"/>
                <a:gd name="connsiteY47" fmla="*/ 125325 h 328613"/>
                <a:gd name="connsiteX48" fmla="*/ 231775 w 331788"/>
                <a:gd name="connsiteY48" fmla="*/ 176059 h 328613"/>
                <a:gd name="connsiteX49" fmla="*/ 226608 w 331788"/>
                <a:gd name="connsiteY49" fmla="*/ 182563 h 328613"/>
                <a:gd name="connsiteX50" fmla="*/ 105179 w 331788"/>
                <a:gd name="connsiteY50" fmla="*/ 182563 h 328613"/>
                <a:gd name="connsiteX51" fmla="*/ 100012 w 331788"/>
                <a:gd name="connsiteY51" fmla="*/ 176059 h 328613"/>
                <a:gd name="connsiteX52" fmla="*/ 100012 w 331788"/>
                <a:gd name="connsiteY52" fmla="*/ 125325 h 328613"/>
                <a:gd name="connsiteX53" fmla="*/ 123264 w 331788"/>
                <a:gd name="connsiteY53" fmla="*/ 92802 h 328613"/>
                <a:gd name="connsiteX54" fmla="*/ 134890 w 331788"/>
                <a:gd name="connsiteY54" fmla="*/ 90201 h 328613"/>
                <a:gd name="connsiteX55" fmla="*/ 136182 w 331788"/>
                <a:gd name="connsiteY55" fmla="*/ 88900 h 328613"/>
                <a:gd name="connsiteX56" fmla="*/ 292100 w 331788"/>
                <a:gd name="connsiteY56" fmla="*/ 19050 h 328613"/>
                <a:gd name="connsiteX57" fmla="*/ 331788 w 331788"/>
                <a:gd name="connsiteY57" fmla="*/ 58738 h 328613"/>
                <a:gd name="connsiteX58" fmla="*/ 292100 w 331788"/>
                <a:gd name="connsiteY58" fmla="*/ 98426 h 328613"/>
                <a:gd name="connsiteX59" fmla="*/ 252412 w 331788"/>
                <a:gd name="connsiteY59" fmla="*/ 58738 h 328613"/>
                <a:gd name="connsiteX60" fmla="*/ 292100 w 331788"/>
                <a:gd name="connsiteY60" fmla="*/ 19050 h 328613"/>
                <a:gd name="connsiteX61" fmla="*/ 39688 w 331788"/>
                <a:gd name="connsiteY61" fmla="*/ 19050 h 328613"/>
                <a:gd name="connsiteX62" fmla="*/ 79376 w 331788"/>
                <a:gd name="connsiteY62" fmla="*/ 58738 h 328613"/>
                <a:gd name="connsiteX63" fmla="*/ 39688 w 331788"/>
                <a:gd name="connsiteY63" fmla="*/ 98426 h 328613"/>
                <a:gd name="connsiteX64" fmla="*/ 0 w 331788"/>
                <a:gd name="connsiteY64" fmla="*/ 58738 h 328613"/>
                <a:gd name="connsiteX65" fmla="*/ 39688 w 331788"/>
                <a:gd name="connsiteY65" fmla="*/ 19050 h 328613"/>
                <a:gd name="connsiteX66" fmla="*/ 165894 w 331788"/>
                <a:gd name="connsiteY66" fmla="*/ 0 h 328613"/>
                <a:gd name="connsiteX67" fmla="*/ 204788 w 331788"/>
                <a:gd name="connsiteY67" fmla="*/ 39688 h 328613"/>
                <a:gd name="connsiteX68" fmla="*/ 165894 w 331788"/>
                <a:gd name="connsiteY68" fmla="*/ 79376 h 328613"/>
                <a:gd name="connsiteX69" fmla="*/ 127000 w 331788"/>
                <a:gd name="connsiteY69" fmla="*/ 39688 h 328613"/>
                <a:gd name="connsiteX70" fmla="*/ 165894 w 331788"/>
                <a:gd name="connsiteY70"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331788" h="328613">
                  <a:moveTo>
                    <a:pt x="292147" y="109538"/>
                  </a:moveTo>
                  <a:cubicBezTo>
                    <a:pt x="311524" y="109538"/>
                    <a:pt x="327025" y="126291"/>
                    <a:pt x="327025" y="145621"/>
                  </a:cubicBezTo>
                  <a:cubicBezTo>
                    <a:pt x="327025" y="145621"/>
                    <a:pt x="327025" y="145621"/>
                    <a:pt x="327025" y="229385"/>
                  </a:cubicBezTo>
                  <a:cubicBezTo>
                    <a:pt x="327025" y="248715"/>
                    <a:pt x="311524" y="264179"/>
                    <a:pt x="293438" y="264179"/>
                  </a:cubicBezTo>
                  <a:cubicBezTo>
                    <a:pt x="293438" y="264179"/>
                    <a:pt x="293438" y="264179"/>
                    <a:pt x="252101" y="264179"/>
                  </a:cubicBezTo>
                  <a:cubicBezTo>
                    <a:pt x="252101" y="264179"/>
                    <a:pt x="252101" y="264179"/>
                    <a:pt x="252101" y="319593"/>
                  </a:cubicBezTo>
                  <a:cubicBezTo>
                    <a:pt x="252101" y="324747"/>
                    <a:pt x="248226" y="328613"/>
                    <a:pt x="243059" y="328613"/>
                  </a:cubicBezTo>
                  <a:cubicBezTo>
                    <a:pt x="243059" y="328613"/>
                    <a:pt x="243059" y="328613"/>
                    <a:pt x="205596" y="328613"/>
                  </a:cubicBezTo>
                  <a:cubicBezTo>
                    <a:pt x="199138" y="328613"/>
                    <a:pt x="195262" y="324747"/>
                    <a:pt x="195262" y="319593"/>
                  </a:cubicBezTo>
                  <a:cubicBezTo>
                    <a:pt x="195262" y="319593"/>
                    <a:pt x="195262" y="319593"/>
                    <a:pt x="195262" y="235829"/>
                  </a:cubicBezTo>
                  <a:cubicBezTo>
                    <a:pt x="195262" y="220364"/>
                    <a:pt x="208180" y="207478"/>
                    <a:pt x="224973" y="207478"/>
                  </a:cubicBezTo>
                  <a:cubicBezTo>
                    <a:pt x="224973" y="207478"/>
                    <a:pt x="224973" y="207478"/>
                    <a:pt x="255976" y="207478"/>
                  </a:cubicBezTo>
                  <a:cubicBezTo>
                    <a:pt x="255976" y="207478"/>
                    <a:pt x="255976" y="207478"/>
                    <a:pt x="255976" y="145621"/>
                  </a:cubicBezTo>
                  <a:cubicBezTo>
                    <a:pt x="255976" y="126291"/>
                    <a:pt x="271478" y="109538"/>
                    <a:pt x="292147" y="109538"/>
                  </a:cubicBezTo>
                  <a:close/>
                  <a:moveTo>
                    <a:pt x="38473" y="109538"/>
                  </a:moveTo>
                  <a:cubicBezTo>
                    <a:pt x="59391" y="109538"/>
                    <a:pt x="75079" y="126291"/>
                    <a:pt x="75079" y="145621"/>
                  </a:cubicBezTo>
                  <a:cubicBezTo>
                    <a:pt x="75079" y="145621"/>
                    <a:pt x="75079" y="145621"/>
                    <a:pt x="75079" y="207478"/>
                  </a:cubicBezTo>
                  <a:cubicBezTo>
                    <a:pt x="75079" y="207478"/>
                    <a:pt x="75079" y="207478"/>
                    <a:pt x="106456" y="207478"/>
                  </a:cubicBezTo>
                  <a:cubicBezTo>
                    <a:pt x="123451" y="207478"/>
                    <a:pt x="136525" y="220364"/>
                    <a:pt x="136525" y="235829"/>
                  </a:cubicBezTo>
                  <a:cubicBezTo>
                    <a:pt x="136525" y="235829"/>
                    <a:pt x="136525" y="235829"/>
                    <a:pt x="136525" y="319593"/>
                  </a:cubicBezTo>
                  <a:cubicBezTo>
                    <a:pt x="136525" y="324747"/>
                    <a:pt x="132603" y="328613"/>
                    <a:pt x="126066" y="328613"/>
                  </a:cubicBezTo>
                  <a:cubicBezTo>
                    <a:pt x="126066" y="328613"/>
                    <a:pt x="126066" y="328613"/>
                    <a:pt x="88153" y="328613"/>
                  </a:cubicBezTo>
                  <a:cubicBezTo>
                    <a:pt x="82923" y="328613"/>
                    <a:pt x="79001" y="324747"/>
                    <a:pt x="79001" y="319593"/>
                  </a:cubicBezTo>
                  <a:cubicBezTo>
                    <a:pt x="79001" y="319593"/>
                    <a:pt x="79001" y="319593"/>
                    <a:pt x="79001" y="264179"/>
                  </a:cubicBezTo>
                  <a:cubicBezTo>
                    <a:pt x="79001" y="264179"/>
                    <a:pt x="79001" y="264179"/>
                    <a:pt x="37166" y="264179"/>
                  </a:cubicBezTo>
                  <a:cubicBezTo>
                    <a:pt x="18863" y="264179"/>
                    <a:pt x="3175" y="248715"/>
                    <a:pt x="3175" y="229385"/>
                  </a:cubicBezTo>
                  <a:cubicBezTo>
                    <a:pt x="3175" y="229385"/>
                    <a:pt x="3175" y="229385"/>
                    <a:pt x="3175" y="145621"/>
                  </a:cubicBezTo>
                  <a:cubicBezTo>
                    <a:pt x="3175" y="126291"/>
                    <a:pt x="18863" y="109538"/>
                    <a:pt x="38473" y="109538"/>
                  </a:cubicBezTo>
                  <a:close/>
                  <a:moveTo>
                    <a:pt x="160734" y="88900"/>
                  </a:moveTo>
                  <a:cubicBezTo>
                    <a:pt x="160734" y="88900"/>
                    <a:pt x="160734" y="88900"/>
                    <a:pt x="171053" y="88900"/>
                  </a:cubicBezTo>
                  <a:cubicBezTo>
                    <a:pt x="172343" y="88900"/>
                    <a:pt x="173633" y="90195"/>
                    <a:pt x="173633" y="90195"/>
                  </a:cubicBezTo>
                  <a:cubicBezTo>
                    <a:pt x="174923" y="92785"/>
                    <a:pt x="176213" y="94080"/>
                    <a:pt x="174923" y="95375"/>
                  </a:cubicBezTo>
                  <a:cubicBezTo>
                    <a:pt x="174923" y="95375"/>
                    <a:pt x="174923" y="95375"/>
                    <a:pt x="169763" y="103146"/>
                  </a:cubicBezTo>
                  <a:cubicBezTo>
                    <a:pt x="169763" y="103146"/>
                    <a:pt x="169763" y="103146"/>
                    <a:pt x="172343" y="123867"/>
                  </a:cubicBezTo>
                  <a:cubicBezTo>
                    <a:pt x="172343" y="123867"/>
                    <a:pt x="172343" y="123867"/>
                    <a:pt x="167184" y="136818"/>
                  </a:cubicBezTo>
                  <a:cubicBezTo>
                    <a:pt x="167184" y="138113"/>
                    <a:pt x="164604" y="138113"/>
                    <a:pt x="164604" y="136818"/>
                  </a:cubicBezTo>
                  <a:cubicBezTo>
                    <a:pt x="164604" y="136818"/>
                    <a:pt x="164604" y="136818"/>
                    <a:pt x="159444" y="123867"/>
                  </a:cubicBezTo>
                  <a:cubicBezTo>
                    <a:pt x="159444" y="123867"/>
                    <a:pt x="159444" y="123867"/>
                    <a:pt x="162024" y="103146"/>
                  </a:cubicBezTo>
                  <a:cubicBezTo>
                    <a:pt x="162024" y="103146"/>
                    <a:pt x="162024" y="103146"/>
                    <a:pt x="156865" y="95375"/>
                  </a:cubicBezTo>
                  <a:cubicBezTo>
                    <a:pt x="155575" y="94080"/>
                    <a:pt x="156865" y="92785"/>
                    <a:pt x="158155" y="90195"/>
                  </a:cubicBezTo>
                  <a:cubicBezTo>
                    <a:pt x="158155" y="90195"/>
                    <a:pt x="159444" y="88900"/>
                    <a:pt x="160734" y="88900"/>
                  </a:cubicBezTo>
                  <a:close/>
                  <a:moveTo>
                    <a:pt x="136182" y="88900"/>
                  </a:moveTo>
                  <a:cubicBezTo>
                    <a:pt x="137474" y="88900"/>
                    <a:pt x="138766" y="90201"/>
                    <a:pt x="138766" y="91502"/>
                  </a:cubicBezTo>
                  <a:cubicBezTo>
                    <a:pt x="138766" y="91502"/>
                    <a:pt x="138766" y="91502"/>
                    <a:pt x="165893" y="165652"/>
                  </a:cubicBezTo>
                  <a:cubicBezTo>
                    <a:pt x="165893" y="165652"/>
                    <a:pt x="165893" y="165652"/>
                    <a:pt x="193021" y="91502"/>
                  </a:cubicBezTo>
                  <a:cubicBezTo>
                    <a:pt x="193021" y="90201"/>
                    <a:pt x="195605" y="88900"/>
                    <a:pt x="196897" y="90201"/>
                  </a:cubicBezTo>
                  <a:cubicBezTo>
                    <a:pt x="196897" y="90201"/>
                    <a:pt x="196897" y="90201"/>
                    <a:pt x="208523" y="92802"/>
                  </a:cubicBezTo>
                  <a:cubicBezTo>
                    <a:pt x="222733" y="98006"/>
                    <a:pt x="231775" y="111015"/>
                    <a:pt x="231775" y="125325"/>
                  </a:cubicBezTo>
                  <a:cubicBezTo>
                    <a:pt x="231775" y="125325"/>
                    <a:pt x="231775" y="125325"/>
                    <a:pt x="231775" y="176059"/>
                  </a:cubicBezTo>
                  <a:cubicBezTo>
                    <a:pt x="231775" y="179961"/>
                    <a:pt x="229192" y="182563"/>
                    <a:pt x="226608" y="182563"/>
                  </a:cubicBezTo>
                  <a:cubicBezTo>
                    <a:pt x="226608" y="182563"/>
                    <a:pt x="226608" y="182563"/>
                    <a:pt x="105179" y="182563"/>
                  </a:cubicBezTo>
                  <a:cubicBezTo>
                    <a:pt x="102595" y="182563"/>
                    <a:pt x="100012" y="179961"/>
                    <a:pt x="100012" y="176059"/>
                  </a:cubicBezTo>
                  <a:cubicBezTo>
                    <a:pt x="100012" y="176059"/>
                    <a:pt x="100012" y="176059"/>
                    <a:pt x="100012" y="125325"/>
                  </a:cubicBezTo>
                  <a:cubicBezTo>
                    <a:pt x="100012" y="111015"/>
                    <a:pt x="109054" y="98006"/>
                    <a:pt x="123264" y="92802"/>
                  </a:cubicBezTo>
                  <a:cubicBezTo>
                    <a:pt x="123264" y="92802"/>
                    <a:pt x="123264" y="92802"/>
                    <a:pt x="134890" y="90201"/>
                  </a:cubicBezTo>
                  <a:cubicBezTo>
                    <a:pt x="134890" y="88900"/>
                    <a:pt x="134890" y="88900"/>
                    <a:pt x="136182" y="88900"/>
                  </a:cubicBezTo>
                  <a:close/>
                  <a:moveTo>
                    <a:pt x="292100" y="19050"/>
                  </a:moveTo>
                  <a:cubicBezTo>
                    <a:pt x="314019" y="19050"/>
                    <a:pt x="331788" y="36819"/>
                    <a:pt x="331788" y="58738"/>
                  </a:cubicBezTo>
                  <a:cubicBezTo>
                    <a:pt x="331788" y="80657"/>
                    <a:pt x="314019" y="98426"/>
                    <a:pt x="292100" y="98426"/>
                  </a:cubicBezTo>
                  <a:cubicBezTo>
                    <a:pt x="270181" y="98426"/>
                    <a:pt x="252412" y="80657"/>
                    <a:pt x="252412" y="58738"/>
                  </a:cubicBezTo>
                  <a:cubicBezTo>
                    <a:pt x="252412" y="36819"/>
                    <a:pt x="270181" y="19050"/>
                    <a:pt x="292100" y="19050"/>
                  </a:cubicBezTo>
                  <a:close/>
                  <a:moveTo>
                    <a:pt x="39688" y="19050"/>
                  </a:moveTo>
                  <a:cubicBezTo>
                    <a:pt x="61607" y="19050"/>
                    <a:pt x="79376" y="36819"/>
                    <a:pt x="79376" y="58738"/>
                  </a:cubicBezTo>
                  <a:cubicBezTo>
                    <a:pt x="79376" y="80657"/>
                    <a:pt x="61607" y="98426"/>
                    <a:pt x="39688" y="98426"/>
                  </a:cubicBezTo>
                  <a:cubicBezTo>
                    <a:pt x="17769" y="98426"/>
                    <a:pt x="0" y="80657"/>
                    <a:pt x="0" y="58738"/>
                  </a:cubicBezTo>
                  <a:cubicBezTo>
                    <a:pt x="0" y="36819"/>
                    <a:pt x="17769" y="19050"/>
                    <a:pt x="39688" y="19050"/>
                  </a:cubicBezTo>
                  <a:close/>
                  <a:moveTo>
                    <a:pt x="165894" y="0"/>
                  </a:moveTo>
                  <a:cubicBezTo>
                    <a:pt x="187375" y="0"/>
                    <a:pt x="204788" y="17769"/>
                    <a:pt x="204788" y="39688"/>
                  </a:cubicBezTo>
                  <a:cubicBezTo>
                    <a:pt x="204788" y="61607"/>
                    <a:pt x="187375" y="79376"/>
                    <a:pt x="165894" y="79376"/>
                  </a:cubicBezTo>
                  <a:cubicBezTo>
                    <a:pt x="144413" y="79376"/>
                    <a:pt x="127000" y="61607"/>
                    <a:pt x="127000" y="39688"/>
                  </a:cubicBezTo>
                  <a:cubicBezTo>
                    <a:pt x="127000" y="17769"/>
                    <a:pt x="144413" y="0"/>
                    <a:pt x="165894" y="0"/>
                  </a:cubicBezTo>
                  <a:close/>
                </a:path>
              </a:pathLst>
            </a:custGeom>
            <a:solidFill>
              <a:schemeClr val="bg1"/>
            </a:solidFill>
            <a:ln>
              <a:noFill/>
            </a:ln>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620">
                <a:cs typeface="+mn-ea"/>
                <a:sym typeface="+mn-lt"/>
              </a:endParaRPr>
            </a:p>
          </p:txBody>
        </p:sp>
      </p:grpSp>
      <p:sp>
        <p:nvSpPr>
          <p:cNvPr id="70"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71" name="组合 70">
            <a:extLst>
              <a:ext uri="{FF2B5EF4-FFF2-40B4-BE49-F238E27FC236}">
                <a16:creationId xmlns:a16="http://schemas.microsoft.com/office/drawing/2014/main" xmlns="" id="{EBD8CAAF-09EE-49D8-B975-FD71FBE7F3D4}"/>
              </a:ext>
            </a:extLst>
          </p:cNvPr>
          <p:cNvGrpSpPr/>
          <p:nvPr userDrawn="1"/>
        </p:nvGrpSpPr>
        <p:grpSpPr>
          <a:xfrm>
            <a:off x="215415" y="287961"/>
            <a:ext cx="436795" cy="301002"/>
            <a:chOff x="1311557" y="1084208"/>
            <a:chExt cx="363995" cy="250835"/>
          </a:xfrm>
        </p:grpSpPr>
        <p:sp>
          <p:nvSpPr>
            <p:cNvPr id="72" name="任意多边形: 形状 69">
              <a:extLst>
                <a:ext uri="{FF2B5EF4-FFF2-40B4-BE49-F238E27FC236}">
                  <a16:creationId xmlns:a16="http://schemas.microsoft.com/office/drawing/2014/main" xmlns="" id="{C4C72D0A-A021-41B2-AE70-52F0CAD9753C}"/>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73" name="任意多边形: 形状 70">
              <a:extLst>
                <a:ext uri="{FF2B5EF4-FFF2-40B4-BE49-F238E27FC236}">
                  <a16:creationId xmlns:a16="http://schemas.microsoft.com/office/drawing/2014/main" xmlns="" id="{C9C5F8E3-D97D-49FC-B59C-827E938CC1B1}"/>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032661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1000"/>
                                        <p:tgtEl>
                                          <p:spTgt spid="12"/>
                                        </p:tgtEl>
                                      </p:cBhvr>
                                    </p:animEffect>
                                    <p:anim calcmode="lin" valueType="num">
                                      <p:cBhvr>
                                        <p:cTn id="20" dur="1000" fill="hold"/>
                                        <p:tgtEl>
                                          <p:spTgt spid="12"/>
                                        </p:tgtEl>
                                        <p:attrNameLst>
                                          <p:attrName>ppt_x</p:attrName>
                                        </p:attrNameLst>
                                      </p:cBhvr>
                                      <p:tavLst>
                                        <p:tav tm="0">
                                          <p:val>
                                            <p:strVal val="#ppt_x"/>
                                          </p:val>
                                        </p:tav>
                                        <p:tav tm="100000">
                                          <p:val>
                                            <p:strVal val="#ppt_x"/>
                                          </p:val>
                                        </p:tav>
                                      </p:tavLst>
                                    </p:anim>
                                    <p:anim calcmode="lin" valueType="num">
                                      <p:cBhvr>
                                        <p:cTn id="21" dur="1000" fill="hold"/>
                                        <p:tgtEl>
                                          <p:spTgt spid="12"/>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anim calcmode="lin" valueType="num">
                                      <p:cBhvr>
                                        <p:cTn id="25" dur="1000" fill="hold"/>
                                        <p:tgtEl>
                                          <p:spTgt spid="18"/>
                                        </p:tgtEl>
                                        <p:attrNameLst>
                                          <p:attrName>ppt_x</p:attrName>
                                        </p:attrNameLst>
                                      </p:cBhvr>
                                      <p:tavLst>
                                        <p:tav tm="0">
                                          <p:val>
                                            <p:strVal val="#ppt_x"/>
                                          </p:val>
                                        </p:tav>
                                        <p:tav tm="100000">
                                          <p:val>
                                            <p:strVal val="#ppt_x"/>
                                          </p:val>
                                        </p:tav>
                                      </p:tavLst>
                                    </p:anim>
                                    <p:anim calcmode="lin" valueType="num">
                                      <p:cBhvr>
                                        <p:cTn id="26" dur="1000" fill="hold"/>
                                        <p:tgtEl>
                                          <p:spTgt spid="18"/>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1000"/>
                                        <p:tgtEl>
                                          <p:spTgt spid="15"/>
                                        </p:tgtEl>
                                      </p:cBhvr>
                                    </p:animEffect>
                                    <p:anim calcmode="lin" valueType="num">
                                      <p:cBhvr>
                                        <p:cTn id="35" dur="1000" fill="hold"/>
                                        <p:tgtEl>
                                          <p:spTgt spid="15"/>
                                        </p:tgtEl>
                                        <p:attrNameLst>
                                          <p:attrName>ppt_x</p:attrName>
                                        </p:attrNameLst>
                                      </p:cBhvr>
                                      <p:tavLst>
                                        <p:tav tm="0">
                                          <p:val>
                                            <p:strVal val="#ppt_x"/>
                                          </p:val>
                                        </p:tav>
                                        <p:tav tm="100000">
                                          <p:val>
                                            <p:strVal val="#ppt_x"/>
                                          </p:val>
                                        </p:tav>
                                      </p:tavLst>
                                    </p:anim>
                                    <p:anim calcmode="lin" valueType="num">
                                      <p:cBhvr>
                                        <p:cTn id="36" dur="1000" fill="hold"/>
                                        <p:tgtEl>
                                          <p:spTgt spid="15"/>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fade">
                                      <p:cBhvr>
                                        <p:cTn id="39" dur="1000"/>
                                        <p:tgtEl>
                                          <p:spTgt spid="21"/>
                                        </p:tgtEl>
                                      </p:cBhvr>
                                    </p:animEffect>
                                    <p:anim calcmode="lin" valueType="num">
                                      <p:cBhvr>
                                        <p:cTn id="40" dur="1000" fill="hold"/>
                                        <p:tgtEl>
                                          <p:spTgt spid="21"/>
                                        </p:tgtEl>
                                        <p:attrNameLst>
                                          <p:attrName>ppt_x</p:attrName>
                                        </p:attrNameLst>
                                      </p:cBhvr>
                                      <p:tavLst>
                                        <p:tav tm="0">
                                          <p:val>
                                            <p:strVal val="#ppt_x"/>
                                          </p:val>
                                        </p:tav>
                                        <p:tav tm="100000">
                                          <p:val>
                                            <p:strVal val="#ppt_x"/>
                                          </p:val>
                                        </p:tav>
                                      </p:tavLst>
                                    </p:anim>
                                    <p:anim calcmode="lin" valueType="num">
                                      <p:cBhvr>
                                        <p:cTn id="41"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wipe(down)">
                                      <p:cBhvr>
                                        <p:cTn id="46"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grpSp>
        <p:nvGrpSpPr>
          <p:cNvPr id="6" name="组合 5"/>
          <p:cNvGrpSpPr/>
          <p:nvPr userDrawn="1"/>
        </p:nvGrpSpPr>
        <p:grpSpPr>
          <a:xfrm>
            <a:off x="3606778" y="1303906"/>
            <a:ext cx="3801904" cy="3844766"/>
            <a:chOff x="4007532" y="1776638"/>
            <a:chExt cx="4224337" cy="4271962"/>
          </a:xfrm>
        </p:grpSpPr>
        <p:sp>
          <p:nvSpPr>
            <p:cNvPr id="7" name="任意多边形: 形状 15"/>
            <p:cNvSpPr>
              <a:spLocks/>
            </p:cNvSpPr>
            <p:nvPr/>
          </p:nvSpPr>
          <p:spPr bwMode="auto">
            <a:xfrm>
              <a:off x="4139294" y="1960787"/>
              <a:ext cx="4092575" cy="4087813"/>
            </a:xfrm>
            <a:custGeom>
              <a:avLst/>
              <a:gdLst>
                <a:gd name="T0" fmla="*/ 428 w 1089"/>
                <a:gd name="T1" fmla="*/ 503 h 1087"/>
                <a:gd name="T2" fmla="*/ 464 w 1089"/>
                <a:gd name="T3" fmla="*/ 156 h 1087"/>
                <a:gd name="T4" fmla="*/ 481 w 1089"/>
                <a:gd name="T5" fmla="*/ 113 h 1087"/>
                <a:gd name="T6" fmla="*/ 547 w 1089"/>
                <a:gd name="T7" fmla="*/ 75 h 1087"/>
                <a:gd name="T8" fmla="*/ 610 w 1089"/>
                <a:gd name="T9" fmla="*/ 112 h 1087"/>
                <a:gd name="T10" fmla="*/ 605 w 1089"/>
                <a:gd name="T11" fmla="*/ 188 h 1087"/>
                <a:gd name="T12" fmla="*/ 772 w 1089"/>
                <a:gd name="T13" fmla="*/ 536 h 1087"/>
                <a:gd name="T14" fmla="*/ 933 w 1089"/>
                <a:gd name="T15" fmla="*/ 463 h 1087"/>
                <a:gd name="T16" fmla="*/ 976 w 1089"/>
                <a:gd name="T17" fmla="*/ 480 h 1087"/>
                <a:gd name="T18" fmla="*/ 1014 w 1089"/>
                <a:gd name="T19" fmla="*/ 555 h 1087"/>
                <a:gd name="T20" fmla="*/ 977 w 1089"/>
                <a:gd name="T21" fmla="*/ 609 h 1087"/>
                <a:gd name="T22" fmla="*/ 902 w 1089"/>
                <a:gd name="T23" fmla="*/ 604 h 1087"/>
                <a:gd name="T24" fmla="*/ 662 w 1089"/>
                <a:gd name="T25" fmla="*/ 584 h 1087"/>
                <a:gd name="T26" fmla="*/ 626 w 1089"/>
                <a:gd name="T27" fmla="*/ 932 h 1087"/>
                <a:gd name="T28" fmla="*/ 609 w 1089"/>
                <a:gd name="T29" fmla="*/ 975 h 1087"/>
                <a:gd name="T30" fmla="*/ 542 w 1089"/>
                <a:gd name="T31" fmla="*/ 1013 h 1087"/>
                <a:gd name="T32" fmla="*/ 480 w 1089"/>
                <a:gd name="T33" fmla="*/ 976 h 1087"/>
                <a:gd name="T34" fmla="*/ 485 w 1089"/>
                <a:gd name="T35" fmla="*/ 900 h 1087"/>
                <a:gd name="T36" fmla="*/ 318 w 1089"/>
                <a:gd name="T37" fmla="*/ 551 h 1087"/>
                <a:gd name="T38" fmla="*/ 156 w 1089"/>
                <a:gd name="T39" fmla="*/ 625 h 1087"/>
                <a:gd name="T40" fmla="*/ 113 w 1089"/>
                <a:gd name="T41" fmla="*/ 608 h 1087"/>
                <a:gd name="T42" fmla="*/ 76 w 1089"/>
                <a:gd name="T43" fmla="*/ 533 h 1087"/>
                <a:gd name="T44" fmla="*/ 112 w 1089"/>
                <a:gd name="T45" fmla="*/ 479 h 1087"/>
                <a:gd name="T46" fmla="*/ 188 w 1089"/>
                <a:gd name="T47" fmla="*/ 484 h 1087"/>
                <a:gd name="T48" fmla="*/ 546 w 1089"/>
                <a:gd name="T49" fmla="*/ 0 h 1087"/>
                <a:gd name="T50" fmla="*/ 418 w 1089"/>
                <a:gd name="T51" fmla="*/ 74 h 1087"/>
                <a:gd name="T52" fmla="*/ 388 w 1089"/>
                <a:gd name="T53" fmla="*/ 113 h 1087"/>
                <a:gd name="T54" fmla="*/ 224 w 1089"/>
                <a:gd name="T55" fmla="*/ 127 h 1087"/>
                <a:gd name="T56" fmla="*/ 77 w 1089"/>
                <a:gd name="T57" fmla="*/ 413 h 1087"/>
                <a:gd name="T58" fmla="*/ 0 w 1089"/>
                <a:gd name="T59" fmla="*/ 543 h 1087"/>
                <a:gd name="T60" fmla="*/ 91 w 1089"/>
                <a:gd name="T61" fmla="*/ 681 h 1087"/>
                <a:gd name="T62" fmla="*/ 127 w 1089"/>
                <a:gd name="T63" fmla="*/ 864 h 1087"/>
                <a:gd name="T64" fmla="*/ 347 w 1089"/>
                <a:gd name="T65" fmla="*/ 978 h 1087"/>
                <a:gd name="T66" fmla="*/ 414 w 1089"/>
                <a:gd name="T67" fmla="*/ 1011 h 1087"/>
                <a:gd name="T68" fmla="*/ 544 w 1089"/>
                <a:gd name="T69" fmla="*/ 1087 h 1087"/>
                <a:gd name="T70" fmla="*/ 672 w 1089"/>
                <a:gd name="T71" fmla="*/ 1013 h 1087"/>
                <a:gd name="T72" fmla="*/ 702 w 1089"/>
                <a:gd name="T73" fmla="*/ 975 h 1087"/>
                <a:gd name="T74" fmla="*/ 866 w 1089"/>
                <a:gd name="T75" fmla="*/ 961 h 1087"/>
                <a:gd name="T76" fmla="*/ 1013 w 1089"/>
                <a:gd name="T77" fmla="*/ 674 h 1087"/>
                <a:gd name="T78" fmla="*/ 1089 w 1089"/>
                <a:gd name="T79" fmla="*/ 545 h 1087"/>
                <a:gd name="T80" fmla="*/ 999 w 1089"/>
                <a:gd name="T81" fmla="*/ 407 h 1087"/>
                <a:gd name="T82" fmla="*/ 962 w 1089"/>
                <a:gd name="T83" fmla="*/ 224 h 1087"/>
                <a:gd name="T84" fmla="*/ 743 w 1089"/>
                <a:gd name="T85" fmla="*/ 110 h 1087"/>
                <a:gd name="T86" fmla="*/ 676 w 1089"/>
                <a:gd name="T87" fmla="*/ 76 h 1087"/>
                <a:gd name="T88" fmla="*/ 546 w 1089"/>
                <a:gd name="T89" fmla="*/ 0 h 10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89" h="1087">
                  <a:moveTo>
                    <a:pt x="323" y="531"/>
                  </a:moveTo>
                  <a:cubicBezTo>
                    <a:pt x="358" y="531"/>
                    <a:pt x="394" y="522"/>
                    <a:pt x="428" y="503"/>
                  </a:cubicBezTo>
                  <a:cubicBezTo>
                    <a:pt x="532" y="445"/>
                    <a:pt x="568" y="312"/>
                    <a:pt x="507" y="209"/>
                  </a:cubicBezTo>
                  <a:cubicBezTo>
                    <a:pt x="496" y="188"/>
                    <a:pt x="481" y="171"/>
                    <a:pt x="464" y="156"/>
                  </a:cubicBezTo>
                  <a:cubicBezTo>
                    <a:pt x="465" y="146"/>
                    <a:pt x="468" y="136"/>
                    <a:pt x="473" y="127"/>
                  </a:cubicBezTo>
                  <a:cubicBezTo>
                    <a:pt x="481" y="113"/>
                    <a:pt x="481" y="113"/>
                    <a:pt x="481" y="113"/>
                  </a:cubicBezTo>
                  <a:cubicBezTo>
                    <a:pt x="495" y="90"/>
                    <a:pt x="519" y="75"/>
                    <a:pt x="546" y="75"/>
                  </a:cubicBezTo>
                  <a:cubicBezTo>
                    <a:pt x="546" y="75"/>
                    <a:pt x="547" y="75"/>
                    <a:pt x="547" y="75"/>
                  </a:cubicBezTo>
                  <a:cubicBezTo>
                    <a:pt x="550" y="75"/>
                    <a:pt x="553" y="75"/>
                    <a:pt x="556" y="75"/>
                  </a:cubicBezTo>
                  <a:cubicBezTo>
                    <a:pt x="579" y="78"/>
                    <a:pt x="598" y="91"/>
                    <a:pt x="610" y="112"/>
                  </a:cubicBezTo>
                  <a:cubicBezTo>
                    <a:pt x="610" y="112"/>
                    <a:pt x="610" y="112"/>
                    <a:pt x="610" y="112"/>
                  </a:cubicBezTo>
                  <a:cubicBezTo>
                    <a:pt x="624" y="136"/>
                    <a:pt x="622" y="166"/>
                    <a:pt x="605" y="188"/>
                  </a:cubicBezTo>
                  <a:cubicBezTo>
                    <a:pt x="552" y="254"/>
                    <a:pt x="541" y="349"/>
                    <a:pt x="585" y="427"/>
                  </a:cubicBezTo>
                  <a:cubicBezTo>
                    <a:pt x="625" y="497"/>
                    <a:pt x="697" y="536"/>
                    <a:pt x="772" y="536"/>
                  </a:cubicBezTo>
                  <a:cubicBezTo>
                    <a:pt x="809" y="536"/>
                    <a:pt x="846" y="527"/>
                    <a:pt x="880" y="507"/>
                  </a:cubicBezTo>
                  <a:cubicBezTo>
                    <a:pt x="901" y="495"/>
                    <a:pt x="919" y="480"/>
                    <a:pt x="933" y="463"/>
                  </a:cubicBezTo>
                  <a:cubicBezTo>
                    <a:pt x="943" y="464"/>
                    <a:pt x="953" y="467"/>
                    <a:pt x="962" y="472"/>
                  </a:cubicBezTo>
                  <a:cubicBezTo>
                    <a:pt x="976" y="480"/>
                    <a:pt x="976" y="480"/>
                    <a:pt x="976" y="480"/>
                  </a:cubicBezTo>
                  <a:cubicBezTo>
                    <a:pt x="1000" y="494"/>
                    <a:pt x="1015" y="519"/>
                    <a:pt x="1015" y="546"/>
                  </a:cubicBezTo>
                  <a:cubicBezTo>
                    <a:pt x="1015" y="549"/>
                    <a:pt x="1015" y="552"/>
                    <a:pt x="1014" y="555"/>
                  </a:cubicBezTo>
                  <a:cubicBezTo>
                    <a:pt x="1011" y="578"/>
                    <a:pt x="998" y="597"/>
                    <a:pt x="978" y="609"/>
                  </a:cubicBezTo>
                  <a:cubicBezTo>
                    <a:pt x="977" y="609"/>
                    <a:pt x="977" y="609"/>
                    <a:pt x="977" y="609"/>
                  </a:cubicBezTo>
                  <a:cubicBezTo>
                    <a:pt x="967" y="615"/>
                    <a:pt x="955" y="618"/>
                    <a:pt x="943" y="618"/>
                  </a:cubicBezTo>
                  <a:cubicBezTo>
                    <a:pt x="928" y="618"/>
                    <a:pt x="914" y="613"/>
                    <a:pt x="902" y="604"/>
                  </a:cubicBezTo>
                  <a:cubicBezTo>
                    <a:pt x="863" y="573"/>
                    <a:pt x="816" y="557"/>
                    <a:pt x="767" y="557"/>
                  </a:cubicBezTo>
                  <a:cubicBezTo>
                    <a:pt x="731" y="557"/>
                    <a:pt x="695" y="565"/>
                    <a:pt x="662" y="584"/>
                  </a:cubicBezTo>
                  <a:cubicBezTo>
                    <a:pt x="558" y="643"/>
                    <a:pt x="522" y="776"/>
                    <a:pt x="582" y="879"/>
                  </a:cubicBezTo>
                  <a:cubicBezTo>
                    <a:pt x="594" y="899"/>
                    <a:pt x="609" y="917"/>
                    <a:pt x="626" y="932"/>
                  </a:cubicBezTo>
                  <a:cubicBezTo>
                    <a:pt x="625" y="942"/>
                    <a:pt x="622" y="951"/>
                    <a:pt x="617" y="960"/>
                  </a:cubicBezTo>
                  <a:cubicBezTo>
                    <a:pt x="609" y="975"/>
                    <a:pt x="609" y="975"/>
                    <a:pt x="609" y="975"/>
                  </a:cubicBezTo>
                  <a:cubicBezTo>
                    <a:pt x="595" y="998"/>
                    <a:pt x="571" y="1013"/>
                    <a:pt x="544" y="1013"/>
                  </a:cubicBezTo>
                  <a:cubicBezTo>
                    <a:pt x="543" y="1013"/>
                    <a:pt x="543" y="1013"/>
                    <a:pt x="542" y="1013"/>
                  </a:cubicBezTo>
                  <a:cubicBezTo>
                    <a:pt x="539" y="1013"/>
                    <a:pt x="537" y="1013"/>
                    <a:pt x="534" y="1012"/>
                  </a:cubicBezTo>
                  <a:cubicBezTo>
                    <a:pt x="511" y="1009"/>
                    <a:pt x="492" y="996"/>
                    <a:pt x="480" y="976"/>
                  </a:cubicBezTo>
                  <a:cubicBezTo>
                    <a:pt x="480" y="976"/>
                    <a:pt x="480" y="976"/>
                    <a:pt x="480" y="976"/>
                  </a:cubicBezTo>
                  <a:cubicBezTo>
                    <a:pt x="466" y="952"/>
                    <a:pt x="467" y="921"/>
                    <a:pt x="485" y="900"/>
                  </a:cubicBezTo>
                  <a:cubicBezTo>
                    <a:pt x="538" y="833"/>
                    <a:pt x="549" y="739"/>
                    <a:pt x="504" y="660"/>
                  </a:cubicBezTo>
                  <a:cubicBezTo>
                    <a:pt x="465" y="590"/>
                    <a:pt x="392" y="551"/>
                    <a:pt x="318" y="551"/>
                  </a:cubicBezTo>
                  <a:cubicBezTo>
                    <a:pt x="281" y="551"/>
                    <a:pt x="244" y="561"/>
                    <a:pt x="210" y="581"/>
                  </a:cubicBezTo>
                  <a:cubicBezTo>
                    <a:pt x="189" y="593"/>
                    <a:pt x="171" y="608"/>
                    <a:pt x="156" y="625"/>
                  </a:cubicBezTo>
                  <a:cubicBezTo>
                    <a:pt x="146" y="624"/>
                    <a:pt x="136" y="621"/>
                    <a:pt x="128" y="616"/>
                  </a:cubicBezTo>
                  <a:cubicBezTo>
                    <a:pt x="113" y="608"/>
                    <a:pt x="113" y="608"/>
                    <a:pt x="113" y="608"/>
                  </a:cubicBezTo>
                  <a:cubicBezTo>
                    <a:pt x="90" y="594"/>
                    <a:pt x="74" y="569"/>
                    <a:pt x="75" y="541"/>
                  </a:cubicBezTo>
                  <a:cubicBezTo>
                    <a:pt x="75" y="538"/>
                    <a:pt x="75" y="536"/>
                    <a:pt x="76" y="533"/>
                  </a:cubicBezTo>
                  <a:cubicBezTo>
                    <a:pt x="79" y="510"/>
                    <a:pt x="92" y="491"/>
                    <a:pt x="112" y="479"/>
                  </a:cubicBezTo>
                  <a:cubicBezTo>
                    <a:pt x="112" y="479"/>
                    <a:pt x="112" y="479"/>
                    <a:pt x="112" y="479"/>
                  </a:cubicBezTo>
                  <a:cubicBezTo>
                    <a:pt x="123" y="472"/>
                    <a:pt x="135" y="469"/>
                    <a:pt x="147" y="469"/>
                  </a:cubicBezTo>
                  <a:cubicBezTo>
                    <a:pt x="161" y="469"/>
                    <a:pt x="176" y="474"/>
                    <a:pt x="188" y="484"/>
                  </a:cubicBezTo>
                  <a:cubicBezTo>
                    <a:pt x="226" y="515"/>
                    <a:pt x="274" y="531"/>
                    <a:pt x="323" y="531"/>
                  </a:cubicBezTo>
                  <a:moveTo>
                    <a:pt x="546" y="0"/>
                  </a:moveTo>
                  <a:cubicBezTo>
                    <a:pt x="546" y="0"/>
                    <a:pt x="546" y="0"/>
                    <a:pt x="546" y="0"/>
                  </a:cubicBezTo>
                  <a:cubicBezTo>
                    <a:pt x="492" y="0"/>
                    <a:pt x="444" y="28"/>
                    <a:pt x="418" y="74"/>
                  </a:cubicBezTo>
                  <a:cubicBezTo>
                    <a:pt x="408" y="91"/>
                    <a:pt x="408" y="91"/>
                    <a:pt x="408" y="91"/>
                  </a:cubicBezTo>
                  <a:cubicBezTo>
                    <a:pt x="403" y="100"/>
                    <a:pt x="396" y="107"/>
                    <a:pt x="388" y="113"/>
                  </a:cubicBezTo>
                  <a:cubicBezTo>
                    <a:pt x="366" y="106"/>
                    <a:pt x="344" y="103"/>
                    <a:pt x="322" y="103"/>
                  </a:cubicBezTo>
                  <a:cubicBezTo>
                    <a:pt x="288" y="103"/>
                    <a:pt x="255" y="110"/>
                    <a:pt x="224" y="127"/>
                  </a:cubicBezTo>
                  <a:cubicBezTo>
                    <a:pt x="141" y="170"/>
                    <a:pt x="98" y="259"/>
                    <a:pt x="110" y="346"/>
                  </a:cubicBezTo>
                  <a:cubicBezTo>
                    <a:pt x="114" y="373"/>
                    <a:pt x="100" y="400"/>
                    <a:pt x="77" y="413"/>
                  </a:cubicBezTo>
                  <a:cubicBezTo>
                    <a:pt x="35" y="437"/>
                    <a:pt x="7" y="480"/>
                    <a:pt x="1" y="527"/>
                  </a:cubicBezTo>
                  <a:cubicBezTo>
                    <a:pt x="1" y="532"/>
                    <a:pt x="0" y="538"/>
                    <a:pt x="0" y="543"/>
                  </a:cubicBezTo>
                  <a:cubicBezTo>
                    <a:pt x="1" y="597"/>
                    <a:pt x="28" y="644"/>
                    <a:pt x="75" y="671"/>
                  </a:cubicBezTo>
                  <a:cubicBezTo>
                    <a:pt x="91" y="681"/>
                    <a:pt x="91" y="681"/>
                    <a:pt x="91" y="681"/>
                  </a:cubicBezTo>
                  <a:cubicBezTo>
                    <a:pt x="100" y="686"/>
                    <a:pt x="108" y="693"/>
                    <a:pt x="114" y="702"/>
                  </a:cubicBezTo>
                  <a:cubicBezTo>
                    <a:pt x="97" y="754"/>
                    <a:pt x="101" y="812"/>
                    <a:pt x="127" y="864"/>
                  </a:cubicBezTo>
                  <a:cubicBezTo>
                    <a:pt x="166" y="938"/>
                    <a:pt x="241" y="980"/>
                    <a:pt x="318" y="980"/>
                  </a:cubicBezTo>
                  <a:cubicBezTo>
                    <a:pt x="328" y="980"/>
                    <a:pt x="337" y="979"/>
                    <a:pt x="347" y="978"/>
                  </a:cubicBezTo>
                  <a:cubicBezTo>
                    <a:pt x="350" y="977"/>
                    <a:pt x="353" y="977"/>
                    <a:pt x="356" y="977"/>
                  </a:cubicBezTo>
                  <a:cubicBezTo>
                    <a:pt x="380" y="977"/>
                    <a:pt x="402" y="990"/>
                    <a:pt x="414" y="1011"/>
                  </a:cubicBezTo>
                  <a:cubicBezTo>
                    <a:pt x="438" y="1053"/>
                    <a:pt x="480" y="1081"/>
                    <a:pt x="528" y="1086"/>
                  </a:cubicBezTo>
                  <a:cubicBezTo>
                    <a:pt x="533" y="1087"/>
                    <a:pt x="538" y="1087"/>
                    <a:pt x="544" y="1087"/>
                  </a:cubicBezTo>
                  <a:cubicBezTo>
                    <a:pt x="544" y="1087"/>
                    <a:pt x="544" y="1087"/>
                    <a:pt x="544" y="1087"/>
                  </a:cubicBezTo>
                  <a:cubicBezTo>
                    <a:pt x="598" y="1087"/>
                    <a:pt x="645" y="1060"/>
                    <a:pt x="672" y="1013"/>
                  </a:cubicBezTo>
                  <a:cubicBezTo>
                    <a:pt x="682" y="997"/>
                    <a:pt x="682" y="997"/>
                    <a:pt x="682" y="997"/>
                  </a:cubicBezTo>
                  <a:cubicBezTo>
                    <a:pt x="687" y="988"/>
                    <a:pt x="694" y="980"/>
                    <a:pt x="702" y="975"/>
                  </a:cubicBezTo>
                  <a:cubicBezTo>
                    <a:pt x="723" y="981"/>
                    <a:pt x="746" y="985"/>
                    <a:pt x="768" y="985"/>
                  </a:cubicBezTo>
                  <a:cubicBezTo>
                    <a:pt x="801" y="985"/>
                    <a:pt x="835" y="977"/>
                    <a:pt x="866" y="961"/>
                  </a:cubicBezTo>
                  <a:cubicBezTo>
                    <a:pt x="949" y="918"/>
                    <a:pt x="992" y="829"/>
                    <a:pt x="980" y="742"/>
                  </a:cubicBezTo>
                  <a:cubicBezTo>
                    <a:pt x="976" y="715"/>
                    <a:pt x="989" y="688"/>
                    <a:pt x="1013" y="674"/>
                  </a:cubicBezTo>
                  <a:cubicBezTo>
                    <a:pt x="1055" y="650"/>
                    <a:pt x="1083" y="608"/>
                    <a:pt x="1088" y="561"/>
                  </a:cubicBezTo>
                  <a:cubicBezTo>
                    <a:pt x="1089" y="556"/>
                    <a:pt x="1089" y="550"/>
                    <a:pt x="1089" y="545"/>
                  </a:cubicBezTo>
                  <a:cubicBezTo>
                    <a:pt x="1089" y="491"/>
                    <a:pt x="1062" y="443"/>
                    <a:pt x="1015" y="416"/>
                  </a:cubicBezTo>
                  <a:cubicBezTo>
                    <a:pt x="999" y="407"/>
                    <a:pt x="999" y="407"/>
                    <a:pt x="999" y="407"/>
                  </a:cubicBezTo>
                  <a:cubicBezTo>
                    <a:pt x="989" y="402"/>
                    <a:pt x="982" y="394"/>
                    <a:pt x="976" y="386"/>
                  </a:cubicBezTo>
                  <a:cubicBezTo>
                    <a:pt x="993" y="334"/>
                    <a:pt x="989" y="275"/>
                    <a:pt x="962" y="224"/>
                  </a:cubicBezTo>
                  <a:cubicBezTo>
                    <a:pt x="924" y="150"/>
                    <a:pt x="849" y="108"/>
                    <a:pt x="772" y="108"/>
                  </a:cubicBezTo>
                  <a:cubicBezTo>
                    <a:pt x="762" y="108"/>
                    <a:pt x="753" y="109"/>
                    <a:pt x="743" y="110"/>
                  </a:cubicBezTo>
                  <a:cubicBezTo>
                    <a:pt x="740" y="110"/>
                    <a:pt x="737" y="110"/>
                    <a:pt x="734" y="110"/>
                  </a:cubicBezTo>
                  <a:cubicBezTo>
                    <a:pt x="710" y="110"/>
                    <a:pt x="688" y="98"/>
                    <a:pt x="676" y="76"/>
                  </a:cubicBezTo>
                  <a:cubicBezTo>
                    <a:pt x="651" y="35"/>
                    <a:pt x="609" y="7"/>
                    <a:pt x="562" y="1"/>
                  </a:cubicBezTo>
                  <a:cubicBezTo>
                    <a:pt x="557" y="1"/>
                    <a:pt x="551" y="0"/>
                    <a:pt x="546" y="0"/>
                  </a:cubicBezTo>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nvGrpSpPr>
            <p:cNvPr id="8" name="组合 7"/>
            <p:cNvGrpSpPr/>
            <p:nvPr/>
          </p:nvGrpSpPr>
          <p:grpSpPr>
            <a:xfrm>
              <a:off x="4285344" y="3732437"/>
              <a:ext cx="3063671" cy="2127250"/>
              <a:chOff x="4285344" y="3732437"/>
              <a:chExt cx="3063671" cy="2127250"/>
            </a:xfrm>
          </p:grpSpPr>
          <p:sp>
            <p:nvSpPr>
              <p:cNvPr id="20" name="文本框 15"/>
              <p:cNvSpPr txBox="1"/>
              <p:nvPr/>
            </p:nvSpPr>
            <p:spPr>
              <a:xfrm>
                <a:off x="6537574" y="3992201"/>
                <a:ext cx="811441" cy="1323439"/>
              </a:xfrm>
              <a:prstGeom prst="rect">
                <a:avLst/>
              </a:prstGeom>
              <a:noFill/>
            </p:spPr>
            <p:txBody>
              <a:bodyPr wrap="none">
                <a:normAutofit/>
              </a:bodyPr>
              <a:lstStyle/>
              <a:p>
                <a:r>
                  <a:rPr lang="en-US" sz="7200" b="1">
                    <a:solidFill>
                      <a:schemeClr val="bg1"/>
                    </a:solidFill>
                    <a:cs typeface="+mn-ea"/>
                    <a:sym typeface="+mn-lt"/>
                  </a:rPr>
                  <a:t>T</a:t>
                </a:r>
              </a:p>
            </p:txBody>
          </p:sp>
          <p:sp>
            <p:nvSpPr>
              <p:cNvPr id="21" name="任意多边形: 形状 29"/>
              <p:cNvSpPr>
                <a:spLocks/>
              </p:cNvSpPr>
              <p:nvPr/>
            </p:nvSpPr>
            <p:spPr bwMode="auto">
              <a:xfrm>
                <a:off x="4285344" y="3732437"/>
                <a:ext cx="1781175" cy="2127250"/>
              </a:xfrm>
              <a:custGeom>
                <a:avLst/>
                <a:gdLst>
                  <a:gd name="T0" fmla="*/ 405 w 474"/>
                  <a:gd name="T1" fmla="*/ 456 h 566"/>
                  <a:gd name="T2" fmla="*/ 405 w 474"/>
                  <a:gd name="T3" fmla="*/ 455 h 566"/>
                  <a:gd name="T4" fmla="*/ 410 w 474"/>
                  <a:gd name="T5" fmla="*/ 379 h 566"/>
                  <a:gd name="T6" fmla="*/ 430 w 474"/>
                  <a:gd name="T7" fmla="*/ 140 h 566"/>
                  <a:gd name="T8" fmla="*/ 135 w 474"/>
                  <a:gd name="T9" fmla="*/ 60 h 566"/>
                  <a:gd name="T10" fmla="*/ 53 w 474"/>
                  <a:gd name="T11" fmla="*/ 344 h 566"/>
                  <a:gd name="T12" fmla="*/ 272 w 474"/>
                  <a:gd name="T13" fmla="*/ 458 h 566"/>
                  <a:gd name="T14" fmla="*/ 339 w 474"/>
                  <a:gd name="T15" fmla="*/ 491 h 566"/>
                  <a:gd name="T16" fmla="*/ 453 w 474"/>
                  <a:gd name="T17" fmla="*/ 566 h 566"/>
                  <a:gd name="T18" fmla="*/ 459 w 474"/>
                  <a:gd name="T19" fmla="*/ 492 h 566"/>
                  <a:gd name="T20" fmla="*/ 405 w 474"/>
                  <a:gd name="T21" fmla="*/ 456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4" h="566">
                    <a:moveTo>
                      <a:pt x="405" y="456"/>
                    </a:moveTo>
                    <a:cubicBezTo>
                      <a:pt x="405" y="455"/>
                      <a:pt x="405" y="455"/>
                      <a:pt x="405" y="455"/>
                    </a:cubicBezTo>
                    <a:cubicBezTo>
                      <a:pt x="391" y="431"/>
                      <a:pt x="393" y="401"/>
                      <a:pt x="410" y="379"/>
                    </a:cubicBezTo>
                    <a:cubicBezTo>
                      <a:pt x="463" y="313"/>
                      <a:pt x="474" y="219"/>
                      <a:pt x="430" y="140"/>
                    </a:cubicBezTo>
                    <a:cubicBezTo>
                      <a:pt x="371" y="36"/>
                      <a:pt x="238" y="0"/>
                      <a:pt x="135" y="60"/>
                    </a:cubicBezTo>
                    <a:cubicBezTo>
                      <a:pt x="37" y="118"/>
                      <a:pt x="0" y="243"/>
                      <a:pt x="53" y="344"/>
                    </a:cubicBezTo>
                    <a:cubicBezTo>
                      <a:pt x="96" y="427"/>
                      <a:pt x="185" y="469"/>
                      <a:pt x="272" y="458"/>
                    </a:cubicBezTo>
                    <a:cubicBezTo>
                      <a:pt x="299" y="454"/>
                      <a:pt x="326" y="467"/>
                      <a:pt x="339" y="491"/>
                    </a:cubicBezTo>
                    <a:cubicBezTo>
                      <a:pt x="364" y="533"/>
                      <a:pt x="406" y="561"/>
                      <a:pt x="453" y="566"/>
                    </a:cubicBezTo>
                    <a:cubicBezTo>
                      <a:pt x="459" y="492"/>
                      <a:pt x="459" y="492"/>
                      <a:pt x="459" y="492"/>
                    </a:cubicBezTo>
                    <a:cubicBezTo>
                      <a:pt x="436" y="489"/>
                      <a:pt x="417" y="476"/>
                      <a:pt x="405" y="456"/>
                    </a:cubicBezTo>
                    <a:close/>
                  </a:path>
                </a:pathLst>
              </a:custGeom>
              <a:solidFill>
                <a:schemeClr val="accent3"/>
              </a:solidFill>
              <a:ln>
                <a:noFill/>
              </a:ln>
              <a:extLst/>
            </p:spPr>
            <p:txBody>
              <a:bodyPr anchor="ctr"/>
              <a:lstStyle/>
              <a:p>
                <a:pPr algn="ctr"/>
                <a:endParaRPr sz="1458">
                  <a:cs typeface="+mn-ea"/>
                  <a:sym typeface="+mn-lt"/>
                </a:endParaRPr>
              </a:p>
            </p:txBody>
          </p:sp>
        </p:grpSp>
        <p:grpSp>
          <p:nvGrpSpPr>
            <p:cNvPr id="9" name="组合 8"/>
            <p:cNvGrpSpPr/>
            <p:nvPr/>
          </p:nvGrpSpPr>
          <p:grpSpPr>
            <a:xfrm>
              <a:off x="4007532" y="2160683"/>
              <a:ext cx="2014079" cy="3353454"/>
              <a:chOff x="4007532" y="2160683"/>
              <a:chExt cx="2014079" cy="3353454"/>
            </a:xfrm>
          </p:grpSpPr>
          <p:sp>
            <p:nvSpPr>
              <p:cNvPr id="18" name="任意多边形: 形状 26"/>
              <p:cNvSpPr>
                <a:spLocks/>
              </p:cNvSpPr>
              <p:nvPr/>
            </p:nvSpPr>
            <p:spPr bwMode="auto">
              <a:xfrm>
                <a:off x="4007532" y="2160683"/>
                <a:ext cx="2014079" cy="3221255"/>
              </a:xfrm>
              <a:custGeom>
                <a:avLst/>
                <a:gdLst>
                  <a:gd name="connsiteX0" fmla="*/ 1133805 w 2014079"/>
                  <a:gd name="connsiteY0" fmla="*/ 3228 h 3221255"/>
                  <a:gd name="connsiteX1" fmla="*/ 1904922 w 2014079"/>
                  <a:gd name="connsiteY1" fmla="*/ 397921 h 3221255"/>
                  <a:gd name="connsiteX2" fmla="*/ 1604250 w 2014079"/>
                  <a:gd name="connsiteY2" fmla="*/ 1507812 h 3221255"/>
                  <a:gd name="connsiteX3" fmla="*/ 702236 w 2014079"/>
                  <a:gd name="connsiteY3" fmla="*/ 1436327 h 3221255"/>
                  <a:gd name="connsiteX4" fmla="*/ 420357 w 2014079"/>
                  <a:gd name="connsiteY4" fmla="*/ 1413753 h 3221255"/>
                  <a:gd name="connsiteX5" fmla="*/ 416598 w 2014079"/>
                  <a:gd name="connsiteY5" fmla="*/ 1417516 h 3221255"/>
                  <a:gd name="connsiteX6" fmla="*/ 296623 w 2014079"/>
                  <a:gd name="connsiteY6" fmla="*/ 1556664 h 3221255"/>
                  <a:gd name="connsiteX7" fmla="*/ 281406 w 2014079"/>
                  <a:gd name="connsiteY7" fmla="*/ 1616487 h 3221255"/>
                  <a:gd name="connsiteX8" fmla="*/ 281944 w 2014079"/>
                  <a:gd name="connsiteY8" fmla="*/ 1616531 h 3221255"/>
                  <a:gd name="connsiteX9" fmla="*/ 278185 w 2014079"/>
                  <a:gd name="connsiteY9" fmla="*/ 1650358 h 3221255"/>
                  <a:gd name="connsiteX10" fmla="*/ 424795 w 2014079"/>
                  <a:gd name="connsiteY10" fmla="*/ 1898425 h 3221255"/>
                  <a:gd name="connsiteX11" fmla="*/ 477425 w 2014079"/>
                  <a:gd name="connsiteY11" fmla="*/ 1932252 h 3221255"/>
                  <a:gd name="connsiteX12" fmla="*/ 755609 w 2014079"/>
                  <a:gd name="connsiteY12" fmla="*/ 1917218 h 3221255"/>
                  <a:gd name="connsiteX13" fmla="*/ 1571366 w 2014079"/>
                  <a:gd name="connsiteY13" fmla="*/ 1879632 h 3221255"/>
                  <a:gd name="connsiteX14" fmla="*/ 1789402 w 2014079"/>
                  <a:gd name="connsiteY14" fmla="*/ 2905727 h 3221255"/>
                  <a:gd name="connsiteX15" fmla="*/ 830794 w 2014079"/>
                  <a:gd name="connsiteY15" fmla="*/ 3127483 h 3221255"/>
                  <a:gd name="connsiteX16" fmla="*/ 466147 w 2014079"/>
                  <a:gd name="connsiteY16" fmla="*/ 2420869 h 3221255"/>
                  <a:gd name="connsiteX17" fmla="*/ 338332 w 2014079"/>
                  <a:gd name="connsiteY17" fmla="*/ 2176560 h 3221255"/>
                  <a:gd name="connsiteX18" fmla="*/ 278185 w 2014079"/>
                  <a:gd name="connsiteY18" fmla="*/ 2138975 h 3221255"/>
                  <a:gd name="connsiteX19" fmla="*/ 0 w 2014079"/>
                  <a:gd name="connsiteY19" fmla="*/ 1657875 h 3221255"/>
                  <a:gd name="connsiteX20" fmla="*/ 3735 w 2014079"/>
                  <a:gd name="connsiteY20" fmla="*/ 1594391 h 3221255"/>
                  <a:gd name="connsiteX21" fmla="*/ 3175 w 2014079"/>
                  <a:gd name="connsiteY21" fmla="*/ 1594346 h 3221255"/>
                  <a:gd name="connsiteX22" fmla="*/ 285055 w 2014079"/>
                  <a:gd name="connsiteY22" fmla="*/ 1169201 h 3221255"/>
                  <a:gd name="connsiteX23" fmla="*/ 409082 w 2014079"/>
                  <a:gd name="connsiteY23" fmla="*/ 913362 h 3221255"/>
                  <a:gd name="connsiteX24" fmla="*/ 837538 w 2014079"/>
                  <a:gd name="connsiteY24" fmla="*/ 89409 h 3221255"/>
                  <a:gd name="connsiteX25" fmla="*/ 1133805 w 2014079"/>
                  <a:gd name="connsiteY25" fmla="*/ 3228 h 32212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014079" h="3221255">
                    <a:moveTo>
                      <a:pt x="1133805" y="3228"/>
                    </a:moveTo>
                    <a:cubicBezTo>
                      <a:pt x="1436297" y="-23932"/>
                      <a:pt x="1741432" y="121389"/>
                      <a:pt x="1904922" y="397921"/>
                    </a:cubicBezTo>
                    <a:cubicBezTo>
                      <a:pt x="2130425" y="789204"/>
                      <a:pt x="1995123" y="1285834"/>
                      <a:pt x="1604250" y="1507812"/>
                    </a:cubicBezTo>
                    <a:cubicBezTo>
                      <a:pt x="1307337" y="1673355"/>
                      <a:pt x="954048" y="1635732"/>
                      <a:pt x="702236" y="1436327"/>
                    </a:cubicBezTo>
                    <a:cubicBezTo>
                      <a:pt x="623310" y="1368605"/>
                      <a:pt x="510558" y="1361080"/>
                      <a:pt x="420357" y="1413753"/>
                    </a:cubicBezTo>
                    <a:cubicBezTo>
                      <a:pt x="420357" y="1413753"/>
                      <a:pt x="420357" y="1413753"/>
                      <a:pt x="416598" y="1417516"/>
                    </a:cubicBezTo>
                    <a:cubicBezTo>
                      <a:pt x="360223" y="1448555"/>
                      <a:pt x="318645" y="1498641"/>
                      <a:pt x="296623" y="1556664"/>
                    </a:cubicBezTo>
                    <a:lnTo>
                      <a:pt x="281406" y="1616487"/>
                    </a:lnTo>
                    <a:lnTo>
                      <a:pt x="281944" y="1616531"/>
                    </a:lnTo>
                    <a:cubicBezTo>
                      <a:pt x="278185" y="1627806"/>
                      <a:pt x="278185" y="1639082"/>
                      <a:pt x="278185" y="1650358"/>
                    </a:cubicBezTo>
                    <a:cubicBezTo>
                      <a:pt x="278185" y="1751840"/>
                      <a:pt x="334573" y="1849563"/>
                      <a:pt x="424795" y="1898425"/>
                    </a:cubicBezTo>
                    <a:cubicBezTo>
                      <a:pt x="424795" y="1898425"/>
                      <a:pt x="424795" y="1898425"/>
                      <a:pt x="477425" y="1932252"/>
                    </a:cubicBezTo>
                    <a:cubicBezTo>
                      <a:pt x="563887" y="1981114"/>
                      <a:pt x="672905" y="1977355"/>
                      <a:pt x="755609" y="1917218"/>
                    </a:cubicBezTo>
                    <a:cubicBezTo>
                      <a:pt x="984923" y="1744323"/>
                      <a:pt x="1308218" y="1718013"/>
                      <a:pt x="1571366" y="1879632"/>
                    </a:cubicBezTo>
                    <a:cubicBezTo>
                      <a:pt x="1920976" y="2097630"/>
                      <a:pt x="2022475" y="2563695"/>
                      <a:pt x="1789402" y="2905727"/>
                    </a:cubicBezTo>
                    <a:cubicBezTo>
                      <a:pt x="1575125" y="3217689"/>
                      <a:pt x="1157848" y="3311654"/>
                      <a:pt x="830794" y="3127483"/>
                    </a:cubicBezTo>
                    <a:cubicBezTo>
                      <a:pt x="571406" y="2980898"/>
                      <a:pt x="436073" y="2699004"/>
                      <a:pt x="466147" y="2420869"/>
                    </a:cubicBezTo>
                    <a:cubicBezTo>
                      <a:pt x="477425" y="2319387"/>
                      <a:pt x="424795" y="2225422"/>
                      <a:pt x="338332" y="2176560"/>
                    </a:cubicBezTo>
                    <a:cubicBezTo>
                      <a:pt x="338332" y="2176560"/>
                      <a:pt x="338332" y="2176560"/>
                      <a:pt x="278185" y="2138975"/>
                    </a:cubicBezTo>
                    <a:cubicBezTo>
                      <a:pt x="101500" y="2037493"/>
                      <a:pt x="0" y="1857080"/>
                      <a:pt x="0" y="1657875"/>
                    </a:cubicBezTo>
                    <a:lnTo>
                      <a:pt x="3735" y="1594391"/>
                    </a:lnTo>
                    <a:lnTo>
                      <a:pt x="3175" y="1594346"/>
                    </a:lnTo>
                    <a:cubicBezTo>
                      <a:pt x="21967" y="1417516"/>
                      <a:pt x="127202" y="1259497"/>
                      <a:pt x="285055" y="1169201"/>
                    </a:cubicBezTo>
                    <a:cubicBezTo>
                      <a:pt x="375256" y="1116528"/>
                      <a:pt x="424115" y="1018707"/>
                      <a:pt x="409082" y="913362"/>
                    </a:cubicBezTo>
                    <a:cubicBezTo>
                      <a:pt x="363981" y="589800"/>
                      <a:pt x="525592" y="251189"/>
                      <a:pt x="837538" y="89409"/>
                    </a:cubicBezTo>
                    <a:cubicBezTo>
                      <a:pt x="932438" y="40498"/>
                      <a:pt x="1032975" y="12281"/>
                      <a:pt x="1133805" y="3228"/>
                    </a:cubicBezTo>
                    <a:close/>
                  </a:path>
                </a:pathLst>
              </a:custGeom>
              <a:solidFill>
                <a:schemeClr val="accent4"/>
              </a:solidFill>
              <a:ln>
                <a:noFill/>
              </a:ln>
              <a:extLst/>
            </p:spPr>
            <p:txBody>
              <a:bodyPr anchor="ctr"/>
              <a:lstStyle/>
              <a:p>
                <a:pPr algn="ctr"/>
                <a:endParaRPr sz="1458">
                  <a:cs typeface="+mn-ea"/>
                  <a:sym typeface="+mn-lt"/>
                </a:endParaRPr>
              </a:p>
            </p:txBody>
          </p:sp>
          <p:sp>
            <p:nvSpPr>
              <p:cNvPr id="19" name="文本框 14"/>
              <p:cNvSpPr txBox="1"/>
              <p:nvPr/>
            </p:nvSpPr>
            <p:spPr>
              <a:xfrm>
                <a:off x="4601837" y="4190697"/>
                <a:ext cx="1021434" cy="1323440"/>
              </a:xfrm>
              <a:prstGeom prst="rect">
                <a:avLst/>
              </a:prstGeom>
              <a:noFill/>
            </p:spPr>
            <p:txBody>
              <a:bodyPr wrap="none">
                <a:normAutofit/>
              </a:bodyPr>
              <a:lstStyle/>
              <a:p>
                <a:r>
                  <a:rPr lang="en-US" sz="7200" b="1" dirty="0">
                    <a:solidFill>
                      <a:schemeClr val="bg1"/>
                    </a:solidFill>
                    <a:cs typeface="+mn-ea"/>
                    <a:sym typeface="+mn-lt"/>
                  </a:rPr>
                  <a:t>O</a:t>
                </a:r>
              </a:p>
            </p:txBody>
          </p:sp>
        </p:grpSp>
        <p:grpSp>
          <p:nvGrpSpPr>
            <p:cNvPr id="10" name="组合 9"/>
            <p:cNvGrpSpPr/>
            <p:nvPr/>
          </p:nvGrpSpPr>
          <p:grpSpPr>
            <a:xfrm>
              <a:off x="4489327" y="1776638"/>
              <a:ext cx="3221498" cy="2076231"/>
              <a:chOff x="4489327" y="1776638"/>
              <a:chExt cx="3221498" cy="2076231"/>
            </a:xfrm>
          </p:grpSpPr>
          <p:sp>
            <p:nvSpPr>
              <p:cNvPr id="16" name="任意多边形: 形状 24"/>
              <p:cNvSpPr>
                <a:spLocks/>
              </p:cNvSpPr>
              <p:nvPr/>
            </p:nvSpPr>
            <p:spPr bwMode="auto">
              <a:xfrm>
                <a:off x="4489327" y="1776638"/>
                <a:ext cx="3221498" cy="2015667"/>
              </a:xfrm>
              <a:custGeom>
                <a:avLst/>
                <a:gdLst>
                  <a:gd name="connsiteX0" fmla="*/ 1566268 w 3221498"/>
                  <a:gd name="connsiteY0" fmla="*/ 0 h 2015667"/>
                  <a:gd name="connsiteX1" fmla="*/ 1626405 w 3221498"/>
                  <a:gd name="connsiteY1" fmla="*/ 3759 h 2015667"/>
                  <a:gd name="connsiteX2" fmla="*/ 1626320 w 3221498"/>
                  <a:gd name="connsiteY2" fmla="*/ 4815 h 2015667"/>
                  <a:gd name="connsiteX3" fmla="*/ 1691487 w 3221498"/>
                  <a:gd name="connsiteY3" fmla="*/ 15796 h 2015667"/>
                  <a:gd name="connsiteX4" fmla="*/ 2054779 w 3221498"/>
                  <a:gd name="connsiteY4" fmla="*/ 286642 h 2015667"/>
                  <a:gd name="connsiteX5" fmla="*/ 2306773 w 3221498"/>
                  <a:gd name="connsiteY5" fmla="*/ 410669 h 2015667"/>
                  <a:gd name="connsiteX6" fmla="*/ 3130454 w 3221498"/>
                  <a:gd name="connsiteY6" fmla="*/ 839126 h 2015667"/>
                  <a:gd name="connsiteX7" fmla="*/ 2822044 w 3221498"/>
                  <a:gd name="connsiteY7" fmla="*/ 1906510 h 2015667"/>
                  <a:gd name="connsiteX8" fmla="*/ 1716280 w 3221498"/>
                  <a:gd name="connsiteY8" fmla="*/ 1605838 h 2015667"/>
                  <a:gd name="connsiteX9" fmla="*/ 1787741 w 3221498"/>
                  <a:gd name="connsiteY9" fmla="*/ 707583 h 2015667"/>
                  <a:gd name="connsiteX10" fmla="*/ 1806546 w 3221498"/>
                  <a:gd name="connsiteY10" fmla="*/ 421945 h 2015667"/>
                  <a:gd name="connsiteX11" fmla="*/ 1806546 w 3221498"/>
                  <a:gd name="connsiteY11" fmla="*/ 418186 h 2015667"/>
                  <a:gd name="connsiteX12" fmla="*/ 1603447 w 3221498"/>
                  <a:gd name="connsiteY12" fmla="*/ 282884 h 2015667"/>
                  <a:gd name="connsiteX13" fmla="*/ 1603526 w 3221498"/>
                  <a:gd name="connsiteY13" fmla="*/ 281903 h 2015667"/>
                  <a:gd name="connsiteX14" fmla="*/ 1573785 w 3221498"/>
                  <a:gd name="connsiteY14" fmla="*/ 278184 h 2015667"/>
                  <a:gd name="connsiteX15" fmla="*/ 1321959 w 3221498"/>
                  <a:gd name="connsiteY15" fmla="*/ 424795 h 2015667"/>
                  <a:gd name="connsiteX16" fmla="*/ 1291890 w 3221498"/>
                  <a:gd name="connsiteY16" fmla="*/ 477425 h 2015667"/>
                  <a:gd name="connsiteX17" fmla="*/ 1306925 w 3221498"/>
                  <a:gd name="connsiteY17" fmla="*/ 755609 h 2015667"/>
                  <a:gd name="connsiteX18" fmla="*/ 1344511 w 3221498"/>
                  <a:gd name="connsiteY18" fmla="*/ 1571366 h 2015667"/>
                  <a:gd name="connsiteX19" fmla="*/ 314657 w 3221498"/>
                  <a:gd name="connsiteY19" fmla="*/ 1789402 h 2015667"/>
                  <a:gd name="connsiteX20" fmla="*/ 92901 w 3221498"/>
                  <a:gd name="connsiteY20" fmla="*/ 834553 h 2015667"/>
                  <a:gd name="connsiteX21" fmla="*/ 803274 w 3221498"/>
                  <a:gd name="connsiteY21" fmla="*/ 469906 h 2015667"/>
                  <a:gd name="connsiteX22" fmla="*/ 1047582 w 3221498"/>
                  <a:gd name="connsiteY22" fmla="*/ 342092 h 2015667"/>
                  <a:gd name="connsiteX23" fmla="*/ 1085168 w 3221498"/>
                  <a:gd name="connsiteY23" fmla="*/ 278184 h 2015667"/>
                  <a:gd name="connsiteX24" fmla="*/ 1566268 w 3221498"/>
                  <a:gd name="connsiteY24" fmla="*/ 0 h 2015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221498" h="2015667">
                    <a:moveTo>
                      <a:pt x="1566268" y="0"/>
                    </a:moveTo>
                    <a:cubicBezTo>
                      <a:pt x="1585061" y="0"/>
                      <a:pt x="1607612" y="0"/>
                      <a:pt x="1626405" y="3759"/>
                    </a:cubicBezTo>
                    <a:lnTo>
                      <a:pt x="1626320" y="4815"/>
                    </a:lnTo>
                    <a:lnTo>
                      <a:pt x="1691487" y="15796"/>
                    </a:lnTo>
                    <a:cubicBezTo>
                      <a:pt x="1842100" y="50686"/>
                      <a:pt x="1975796" y="148522"/>
                      <a:pt x="2054779" y="286642"/>
                    </a:cubicBezTo>
                    <a:cubicBezTo>
                      <a:pt x="2103673" y="376844"/>
                      <a:pt x="2205223" y="425703"/>
                      <a:pt x="2306773" y="410669"/>
                    </a:cubicBezTo>
                    <a:cubicBezTo>
                      <a:pt x="2633988" y="369327"/>
                      <a:pt x="2968726" y="527180"/>
                      <a:pt x="3130454" y="839126"/>
                    </a:cubicBezTo>
                    <a:cubicBezTo>
                      <a:pt x="3329792" y="1218724"/>
                      <a:pt x="3190631" y="1688523"/>
                      <a:pt x="2822044" y="1906510"/>
                    </a:cubicBezTo>
                    <a:cubicBezTo>
                      <a:pt x="2434650" y="2132013"/>
                      <a:pt x="1934424" y="1996711"/>
                      <a:pt x="1716280" y="1605838"/>
                    </a:cubicBezTo>
                    <a:cubicBezTo>
                      <a:pt x="1547030" y="1308925"/>
                      <a:pt x="1588402" y="955636"/>
                      <a:pt x="1787741" y="707583"/>
                    </a:cubicBezTo>
                    <a:cubicBezTo>
                      <a:pt x="1851679" y="624898"/>
                      <a:pt x="1859202" y="512146"/>
                      <a:pt x="1806546" y="421945"/>
                    </a:cubicBezTo>
                    <a:cubicBezTo>
                      <a:pt x="1806546" y="421945"/>
                      <a:pt x="1806546" y="421945"/>
                      <a:pt x="1806546" y="418186"/>
                    </a:cubicBezTo>
                    <a:cubicBezTo>
                      <a:pt x="1761413" y="343018"/>
                      <a:pt x="1689952" y="294159"/>
                      <a:pt x="1603447" y="282884"/>
                    </a:cubicBezTo>
                    <a:lnTo>
                      <a:pt x="1603526" y="281903"/>
                    </a:lnTo>
                    <a:lnTo>
                      <a:pt x="1573785" y="278184"/>
                    </a:lnTo>
                    <a:cubicBezTo>
                      <a:pt x="1468544" y="278184"/>
                      <a:pt x="1374579" y="334573"/>
                      <a:pt x="1321959" y="424795"/>
                    </a:cubicBezTo>
                    <a:cubicBezTo>
                      <a:pt x="1321959" y="424795"/>
                      <a:pt x="1321959" y="424795"/>
                      <a:pt x="1291890" y="477425"/>
                    </a:cubicBezTo>
                    <a:cubicBezTo>
                      <a:pt x="1243029" y="563887"/>
                      <a:pt x="1246787" y="672905"/>
                      <a:pt x="1306925" y="755609"/>
                    </a:cubicBezTo>
                    <a:cubicBezTo>
                      <a:pt x="1479820" y="984923"/>
                      <a:pt x="1506130" y="1308218"/>
                      <a:pt x="1344511" y="1571366"/>
                    </a:cubicBezTo>
                    <a:cubicBezTo>
                      <a:pt x="1126513" y="1920976"/>
                      <a:pt x="660448" y="2022475"/>
                      <a:pt x="314657" y="1789402"/>
                    </a:cubicBezTo>
                    <a:cubicBezTo>
                      <a:pt x="6453" y="1578884"/>
                      <a:pt x="-91270" y="1157848"/>
                      <a:pt x="92901" y="834553"/>
                    </a:cubicBezTo>
                    <a:cubicBezTo>
                      <a:pt x="243244" y="571406"/>
                      <a:pt x="525138" y="439832"/>
                      <a:pt x="803274" y="469906"/>
                    </a:cubicBezTo>
                    <a:cubicBezTo>
                      <a:pt x="900997" y="477425"/>
                      <a:pt x="998721" y="428554"/>
                      <a:pt x="1047582" y="342092"/>
                    </a:cubicBezTo>
                    <a:cubicBezTo>
                      <a:pt x="1047582" y="342092"/>
                      <a:pt x="1047582" y="342092"/>
                      <a:pt x="1085168" y="278184"/>
                    </a:cubicBezTo>
                    <a:cubicBezTo>
                      <a:pt x="1186650" y="105259"/>
                      <a:pt x="1363304" y="0"/>
                      <a:pt x="1566268" y="0"/>
                    </a:cubicBezTo>
                    <a:close/>
                  </a:path>
                </a:pathLst>
              </a:custGeom>
              <a:solidFill>
                <a:schemeClr val="accent1"/>
              </a:solidFill>
              <a:ln>
                <a:noFill/>
              </a:ln>
              <a:extLst/>
            </p:spPr>
            <p:txBody>
              <a:bodyPr anchor="ctr"/>
              <a:lstStyle/>
              <a:p>
                <a:pPr algn="ctr"/>
                <a:endParaRPr sz="1458">
                  <a:cs typeface="+mn-ea"/>
                  <a:sym typeface="+mn-lt"/>
                </a:endParaRPr>
              </a:p>
            </p:txBody>
          </p:sp>
          <p:sp>
            <p:nvSpPr>
              <p:cNvPr id="17" name="文本框 12"/>
              <p:cNvSpPr txBox="1"/>
              <p:nvPr/>
            </p:nvSpPr>
            <p:spPr>
              <a:xfrm>
                <a:off x="4806106" y="2529430"/>
                <a:ext cx="869149" cy="1323439"/>
              </a:xfrm>
              <a:prstGeom prst="rect">
                <a:avLst/>
              </a:prstGeom>
              <a:noFill/>
            </p:spPr>
            <p:txBody>
              <a:bodyPr wrap="none">
                <a:normAutofit/>
              </a:bodyPr>
              <a:lstStyle/>
              <a:p>
                <a:r>
                  <a:rPr lang="en-US" sz="5940" b="1" dirty="0">
                    <a:solidFill>
                      <a:schemeClr val="bg1"/>
                    </a:solidFill>
                    <a:cs typeface="+mn-ea"/>
                    <a:sym typeface="+mn-lt"/>
                  </a:rPr>
                  <a:t>S</a:t>
                </a:r>
              </a:p>
            </p:txBody>
          </p:sp>
        </p:grpSp>
        <p:grpSp>
          <p:nvGrpSpPr>
            <p:cNvPr id="11" name="组合 10"/>
            <p:cNvGrpSpPr/>
            <p:nvPr/>
          </p:nvGrpSpPr>
          <p:grpSpPr>
            <a:xfrm>
              <a:off x="6082484" y="2257643"/>
              <a:ext cx="2014448" cy="3221268"/>
              <a:chOff x="6082484" y="2257643"/>
              <a:chExt cx="2014448" cy="3221268"/>
            </a:xfrm>
          </p:grpSpPr>
          <p:sp>
            <p:nvSpPr>
              <p:cNvPr id="14" name="任意多边形: 形状 22"/>
              <p:cNvSpPr>
                <a:spLocks/>
              </p:cNvSpPr>
              <p:nvPr/>
            </p:nvSpPr>
            <p:spPr bwMode="auto">
              <a:xfrm>
                <a:off x="6082484" y="2257643"/>
                <a:ext cx="2014448" cy="3221268"/>
              </a:xfrm>
              <a:custGeom>
                <a:avLst/>
                <a:gdLst>
                  <a:gd name="connsiteX0" fmla="*/ 793317 w 2014448"/>
                  <a:gd name="connsiteY0" fmla="*/ 748 h 3221268"/>
                  <a:gd name="connsiteX1" fmla="*/ 1183655 w 2014448"/>
                  <a:gd name="connsiteY1" fmla="*/ 93859 h 3221268"/>
                  <a:gd name="connsiteX2" fmla="*/ 1548302 w 2014448"/>
                  <a:gd name="connsiteY2" fmla="*/ 801127 h 3221268"/>
                  <a:gd name="connsiteX3" fmla="*/ 1676116 w 2014448"/>
                  <a:gd name="connsiteY3" fmla="*/ 1045661 h 3221268"/>
                  <a:gd name="connsiteX4" fmla="*/ 1736264 w 2014448"/>
                  <a:gd name="connsiteY4" fmla="*/ 1083282 h 3221268"/>
                  <a:gd name="connsiteX5" fmla="*/ 2014448 w 2014448"/>
                  <a:gd name="connsiteY5" fmla="*/ 1564826 h 3221268"/>
                  <a:gd name="connsiteX6" fmla="*/ 2010718 w 2014448"/>
                  <a:gd name="connsiteY6" fmla="*/ 1628300 h 3221268"/>
                  <a:gd name="connsiteX7" fmla="*/ 2011272 w 2014448"/>
                  <a:gd name="connsiteY7" fmla="*/ 1628345 h 3221268"/>
                  <a:gd name="connsiteX8" fmla="*/ 1729182 w 2014448"/>
                  <a:gd name="connsiteY8" fmla="*/ 2053110 h 3221268"/>
                  <a:gd name="connsiteX9" fmla="*/ 1605063 w 2014448"/>
                  <a:gd name="connsiteY9" fmla="*/ 2308721 h 3221268"/>
                  <a:gd name="connsiteX10" fmla="*/ 1176287 w 2014448"/>
                  <a:gd name="connsiteY10" fmla="*/ 3131939 h 3221268"/>
                  <a:gd name="connsiteX11" fmla="*/ 111868 w 2014448"/>
                  <a:gd name="connsiteY11" fmla="*/ 2823702 h 3221268"/>
                  <a:gd name="connsiteX12" fmla="*/ 409003 w 2014448"/>
                  <a:gd name="connsiteY12" fmla="*/ 1714801 h 3221268"/>
                  <a:gd name="connsiteX13" fmla="*/ 1311690 w 2014448"/>
                  <a:gd name="connsiteY13" fmla="*/ 1786222 h 3221268"/>
                  <a:gd name="connsiteX14" fmla="*/ 1597541 w 2014448"/>
                  <a:gd name="connsiteY14" fmla="*/ 1808776 h 3221268"/>
                  <a:gd name="connsiteX15" fmla="*/ 1597541 w 2014448"/>
                  <a:gd name="connsiteY15" fmla="*/ 1805017 h 3221268"/>
                  <a:gd name="connsiteX16" fmla="*/ 1717605 w 2014448"/>
                  <a:gd name="connsiteY16" fmla="*/ 1665993 h 3221268"/>
                  <a:gd name="connsiteX17" fmla="*/ 1732831 w 2014448"/>
                  <a:gd name="connsiteY17" fmla="*/ 1606235 h 3221268"/>
                  <a:gd name="connsiteX18" fmla="*/ 1732505 w 2014448"/>
                  <a:gd name="connsiteY18" fmla="*/ 1606209 h 3221268"/>
                  <a:gd name="connsiteX19" fmla="*/ 1736264 w 2014448"/>
                  <a:gd name="connsiteY19" fmla="*/ 1572350 h 3221268"/>
                  <a:gd name="connsiteX20" fmla="*/ 1593412 w 2014448"/>
                  <a:gd name="connsiteY20" fmla="*/ 1324054 h 3221268"/>
                  <a:gd name="connsiteX21" fmla="*/ 1537024 w 2014448"/>
                  <a:gd name="connsiteY21" fmla="*/ 1290195 h 3221268"/>
                  <a:gd name="connsiteX22" fmla="*/ 1262599 w 2014448"/>
                  <a:gd name="connsiteY22" fmla="*/ 1305244 h 3221268"/>
                  <a:gd name="connsiteX23" fmla="*/ 443083 w 2014448"/>
                  <a:gd name="connsiteY23" fmla="*/ 1342864 h 3221268"/>
                  <a:gd name="connsiteX24" fmla="*/ 228806 w 2014448"/>
                  <a:gd name="connsiteY24" fmla="*/ 315821 h 3221268"/>
                  <a:gd name="connsiteX25" fmla="*/ 793317 w 2014448"/>
                  <a:gd name="connsiteY25" fmla="*/ 748 h 32212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014448" h="3221268">
                    <a:moveTo>
                      <a:pt x="793317" y="748"/>
                    </a:moveTo>
                    <a:cubicBezTo>
                      <a:pt x="925676" y="-5248"/>
                      <a:pt x="1061009" y="24731"/>
                      <a:pt x="1183655" y="93859"/>
                    </a:cubicBezTo>
                    <a:cubicBezTo>
                      <a:pt x="1443043" y="240580"/>
                      <a:pt x="1578376" y="522734"/>
                      <a:pt x="1548302" y="801127"/>
                    </a:cubicBezTo>
                    <a:cubicBezTo>
                      <a:pt x="1537024" y="902703"/>
                      <a:pt x="1589653" y="996755"/>
                      <a:pt x="1676116" y="1045661"/>
                    </a:cubicBezTo>
                    <a:cubicBezTo>
                      <a:pt x="1676116" y="1045661"/>
                      <a:pt x="1676116" y="1045661"/>
                      <a:pt x="1736264" y="1083282"/>
                    </a:cubicBezTo>
                    <a:cubicBezTo>
                      <a:pt x="1912949" y="1184858"/>
                      <a:pt x="2014448" y="1365437"/>
                      <a:pt x="2014448" y="1564826"/>
                    </a:cubicBezTo>
                    <a:lnTo>
                      <a:pt x="2010718" y="1628300"/>
                    </a:lnTo>
                    <a:lnTo>
                      <a:pt x="2011272" y="1628345"/>
                    </a:lnTo>
                    <a:cubicBezTo>
                      <a:pt x="1992466" y="1805017"/>
                      <a:pt x="1887153" y="1962895"/>
                      <a:pt x="1729182" y="2053110"/>
                    </a:cubicBezTo>
                    <a:cubicBezTo>
                      <a:pt x="1642675" y="2105736"/>
                      <a:pt x="1590018" y="2203470"/>
                      <a:pt x="1605063" y="2308721"/>
                    </a:cubicBezTo>
                    <a:cubicBezTo>
                      <a:pt x="1650197" y="2631994"/>
                      <a:pt x="1488466" y="2970303"/>
                      <a:pt x="1176287" y="3131939"/>
                    </a:cubicBezTo>
                    <a:cubicBezTo>
                      <a:pt x="796406" y="3327406"/>
                      <a:pt x="326256" y="3192083"/>
                      <a:pt x="111868" y="2823702"/>
                    </a:cubicBezTo>
                    <a:cubicBezTo>
                      <a:pt x="-117565" y="2432768"/>
                      <a:pt x="17838" y="1936582"/>
                      <a:pt x="409003" y="1714801"/>
                    </a:cubicBezTo>
                    <a:cubicBezTo>
                      <a:pt x="706137" y="1549406"/>
                      <a:pt x="1063451" y="1586996"/>
                      <a:pt x="1311690" y="1786222"/>
                    </a:cubicBezTo>
                    <a:cubicBezTo>
                      <a:pt x="1390675" y="1853884"/>
                      <a:pt x="1507272" y="1861402"/>
                      <a:pt x="1597541" y="1808776"/>
                    </a:cubicBezTo>
                    <a:cubicBezTo>
                      <a:pt x="1597541" y="1808776"/>
                      <a:pt x="1597541" y="1808776"/>
                      <a:pt x="1597541" y="1805017"/>
                    </a:cubicBezTo>
                    <a:cubicBezTo>
                      <a:pt x="1653959" y="1774006"/>
                      <a:pt x="1695567" y="1723964"/>
                      <a:pt x="1717605" y="1665993"/>
                    </a:cubicBezTo>
                    <a:lnTo>
                      <a:pt x="1732831" y="1606235"/>
                    </a:lnTo>
                    <a:lnTo>
                      <a:pt x="1732505" y="1606209"/>
                    </a:lnTo>
                    <a:cubicBezTo>
                      <a:pt x="1736264" y="1594923"/>
                      <a:pt x="1736264" y="1583636"/>
                      <a:pt x="1736264" y="1572350"/>
                    </a:cubicBezTo>
                    <a:cubicBezTo>
                      <a:pt x="1740023" y="1470775"/>
                      <a:pt x="1679875" y="1372961"/>
                      <a:pt x="1593412" y="1324054"/>
                    </a:cubicBezTo>
                    <a:cubicBezTo>
                      <a:pt x="1593412" y="1324054"/>
                      <a:pt x="1593412" y="1324054"/>
                      <a:pt x="1537024" y="1290195"/>
                    </a:cubicBezTo>
                    <a:cubicBezTo>
                      <a:pt x="1450561" y="1241289"/>
                      <a:pt x="1341543" y="1245051"/>
                      <a:pt x="1262599" y="1305244"/>
                    </a:cubicBezTo>
                    <a:cubicBezTo>
                      <a:pt x="1029525" y="1478299"/>
                      <a:pt x="706230" y="1504633"/>
                      <a:pt x="443083" y="1342864"/>
                    </a:cubicBezTo>
                    <a:cubicBezTo>
                      <a:pt x="93473" y="1124665"/>
                      <a:pt x="-8027" y="658169"/>
                      <a:pt x="228806" y="315821"/>
                    </a:cubicBezTo>
                    <a:cubicBezTo>
                      <a:pt x="360380" y="120664"/>
                      <a:pt x="572718" y="10741"/>
                      <a:pt x="793317" y="748"/>
                    </a:cubicBezTo>
                    <a:close/>
                  </a:path>
                </a:pathLst>
              </a:custGeom>
              <a:solidFill>
                <a:schemeClr val="accent2"/>
              </a:solidFill>
              <a:ln>
                <a:noFill/>
              </a:ln>
              <a:extLst/>
            </p:spPr>
            <p:txBody>
              <a:bodyPr anchor="ctr"/>
              <a:lstStyle/>
              <a:p>
                <a:pPr algn="ctr"/>
                <a:endParaRPr sz="1458">
                  <a:cs typeface="+mn-ea"/>
                  <a:sym typeface="+mn-lt"/>
                </a:endParaRPr>
              </a:p>
            </p:txBody>
          </p:sp>
          <p:sp>
            <p:nvSpPr>
              <p:cNvPr id="15" name="文本框 10"/>
              <p:cNvSpPr txBox="1"/>
              <p:nvPr/>
            </p:nvSpPr>
            <p:spPr>
              <a:xfrm>
                <a:off x="6246659" y="2516948"/>
                <a:ext cx="1152880" cy="1323439"/>
              </a:xfrm>
              <a:prstGeom prst="rect">
                <a:avLst/>
              </a:prstGeom>
              <a:noFill/>
            </p:spPr>
            <p:txBody>
              <a:bodyPr wrap="none">
                <a:normAutofit/>
              </a:bodyPr>
              <a:lstStyle/>
              <a:p>
                <a:r>
                  <a:rPr lang="en-US" sz="5940" b="1" dirty="0">
                    <a:solidFill>
                      <a:schemeClr val="bg1"/>
                    </a:solidFill>
                    <a:cs typeface="+mn-ea"/>
                    <a:sym typeface="+mn-lt"/>
                  </a:rPr>
                  <a:t>W</a:t>
                </a:r>
              </a:p>
            </p:txBody>
          </p:sp>
        </p:grpSp>
        <p:sp>
          <p:nvSpPr>
            <p:cNvPr id="12" name="任意多边形: 形状 20"/>
            <p:cNvSpPr>
              <a:spLocks/>
            </p:cNvSpPr>
            <p:nvPr/>
          </p:nvSpPr>
          <p:spPr bwMode="auto">
            <a:xfrm>
              <a:off x="5988732" y="3840387"/>
              <a:ext cx="1717675" cy="2024063"/>
            </a:xfrm>
            <a:custGeom>
              <a:avLst/>
              <a:gdLst>
                <a:gd name="T0" fmla="*/ 75 w 457"/>
                <a:gd name="T1" fmla="*/ 120 h 538"/>
                <a:gd name="T2" fmla="*/ 85 w 457"/>
                <a:gd name="T3" fmla="*/ 337 h 538"/>
                <a:gd name="T4" fmla="*/ 89 w 457"/>
                <a:gd name="T5" fmla="*/ 411 h 538"/>
                <a:gd name="T6" fmla="*/ 81 w 457"/>
                <a:gd name="T7" fmla="*/ 425 h 538"/>
                <a:gd name="T8" fmla="*/ 15 w 457"/>
                <a:gd name="T9" fmla="*/ 464 h 538"/>
                <a:gd name="T10" fmla="*/ 6 w 457"/>
                <a:gd name="T11" fmla="*/ 463 h 538"/>
                <a:gd name="T12" fmla="*/ 0 w 457"/>
                <a:gd name="T13" fmla="*/ 537 h 538"/>
                <a:gd name="T14" fmla="*/ 16 w 457"/>
                <a:gd name="T15" fmla="*/ 538 h 538"/>
                <a:gd name="T16" fmla="*/ 144 w 457"/>
                <a:gd name="T17" fmla="*/ 464 h 538"/>
                <a:gd name="T18" fmla="*/ 154 w 457"/>
                <a:gd name="T19" fmla="*/ 447 h 538"/>
                <a:gd name="T20" fmla="*/ 219 w 457"/>
                <a:gd name="T21" fmla="*/ 413 h 538"/>
                <a:gd name="T22" fmla="*/ 408 w 457"/>
                <a:gd name="T23" fmla="*/ 316 h 538"/>
                <a:gd name="T24" fmla="*/ 349 w 457"/>
                <a:gd name="T25" fmla="*/ 62 h 538"/>
                <a:gd name="T26" fmla="*/ 75 w 457"/>
                <a:gd name="T27" fmla="*/ 120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7" h="538">
                  <a:moveTo>
                    <a:pt x="75" y="120"/>
                  </a:moveTo>
                  <a:cubicBezTo>
                    <a:pt x="33" y="190"/>
                    <a:pt x="39" y="276"/>
                    <a:pt x="85" y="337"/>
                  </a:cubicBezTo>
                  <a:cubicBezTo>
                    <a:pt x="101" y="359"/>
                    <a:pt x="102" y="388"/>
                    <a:pt x="89" y="411"/>
                  </a:cubicBezTo>
                  <a:cubicBezTo>
                    <a:pt x="81" y="425"/>
                    <a:pt x="81" y="425"/>
                    <a:pt x="81" y="425"/>
                  </a:cubicBezTo>
                  <a:cubicBezTo>
                    <a:pt x="67" y="449"/>
                    <a:pt x="42" y="464"/>
                    <a:pt x="15" y="464"/>
                  </a:cubicBezTo>
                  <a:cubicBezTo>
                    <a:pt x="12" y="464"/>
                    <a:pt x="9" y="463"/>
                    <a:pt x="6" y="463"/>
                  </a:cubicBezTo>
                  <a:cubicBezTo>
                    <a:pt x="0" y="537"/>
                    <a:pt x="0" y="537"/>
                    <a:pt x="0" y="537"/>
                  </a:cubicBezTo>
                  <a:cubicBezTo>
                    <a:pt x="5" y="538"/>
                    <a:pt x="11" y="538"/>
                    <a:pt x="16" y="538"/>
                  </a:cubicBezTo>
                  <a:cubicBezTo>
                    <a:pt x="70" y="538"/>
                    <a:pt x="118" y="510"/>
                    <a:pt x="144" y="464"/>
                  </a:cubicBezTo>
                  <a:cubicBezTo>
                    <a:pt x="154" y="447"/>
                    <a:pt x="154" y="447"/>
                    <a:pt x="154" y="447"/>
                  </a:cubicBezTo>
                  <a:cubicBezTo>
                    <a:pt x="167" y="424"/>
                    <a:pt x="193" y="411"/>
                    <a:pt x="219" y="413"/>
                  </a:cubicBezTo>
                  <a:cubicBezTo>
                    <a:pt x="293" y="421"/>
                    <a:pt x="368" y="386"/>
                    <a:pt x="408" y="316"/>
                  </a:cubicBezTo>
                  <a:cubicBezTo>
                    <a:pt x="457" y="230"/>
                    <a:pt x="431" y="118"/>
                    <a:pt x="349" y="62"/>
                  </a:cubicBezTo>
                  <a:cubicBezTo>
                    <a:pt x="257" y="0"/>
                    <a:pt x="133" y="27"/>
                    <a:pt x="75" y="120"/>
                  </a:cubicBezTo>
                  <a:close/>
                </a:path>
              </a:pathLst>
            </a:custGeom>
            <a:solidFill>
              <a:schemeClr val="accent3"/>
            </a:solidFill>
            <a:ln>
              <a:noFill/>
            </a:ln>
            <a:extLst/>
          </p:spPr>
          <p:txBody>
            <a:bodyPr anchor="ctr"/>
            <a:lstStyle/>
            <a:p>
              <a:pPr algn="ctr"/>
              <a:endParaRPr sz="1458">
                <a:cs typeface="+mn-ea"/>
                <a:sym typeface="+mn-lt"/>
              </a:endParaRPr>
            </a:p>
          </p:txBody>
        </p:sp>
        <p:sp>
          <p:nvSpPr>
            <p:cNvPr id="13" name="文本框 8"/>
            <p:cNvSpPr txBox="1"/>
            <p:nvPr/>
          </p:nvSpPr>
          <p:spPr>
            <a:xfrm>
              <a:off x="6434636" y="4256212"/>
              <a:ext cx="825867" cy="1323438"/>
            </a:xfrm>
            <a:prstGeom prst="rect">
              <a:avLst/>
            </a:prstGeom>
            <a:noFill/>
          </p:spPr>
          <p:txBody>
            <a:bodyPr wrap="none">
              <a:normAutofit/>
            </a:bodyPr>
            <a:lstStyle/>
            <a:p>
              <a:r>
                <a:rPr lang="en-US" sz="7200" b="1" dirty="0">
                  <a:solidFill>
                    <a:schemeClr val="bg1"/>
                  </a:solidFill>
                  <a:cs typeface="+mn-ea"/>
                  <a:sym typeface="+mn-lt"/>
                </a:rPr>
                <a:t>T</a:t>
              </a:r>
            </a:p>
          </p:txBody>
        </p:sp>
      </p:grpSp>
      <p:grpSp>
        <p:nvGrpSpPr>
          <p:cNvPr id="22" name="组合 21"/>
          <p:cNvGrpSpPr/>
          <p:nvPr userDrawn="1"/>
        </p:nvGrpSpPr>
        <p:grpSpPr>
          <a:xfrm>
            <a:off x="639257" y="1713565"/>
            <a:ext cx="9694289" cy="2745079"/>
            <a:chOff x="735248" y="2643961"/>
            <a:chExt cx="10771430" cy="3050088"/>
          </a:xfrm>
        </p:grpSpPr>
        <p:grpSp>
          <p:nvGrpSpPr>
            <p:cNvPr id="23" name="组合 22"/>
            <p:cNvGrpSpPr/>
            <p:nvPr/>
          </p:nvGrpSpPr>
          <p:grpSpPr>
            <a:xfrm>
              <a:off x="8575271" y="2643961"/>
              <a:ext cx="2931407" cy="3046673"/>
              <a:chOff x="8575271" y="2643961"/>
              <a:chExt cx="2931407" cy="3046673"/>
            </a:xfrm>
          </p:grpSpPr>
          <p:sp>
            <p:nvSpPr>
              <p:cNvPr id="29" name="文本框 24"/>
              <p:cNvSpPr txBox="1"/>
              <p:nvPr/>
            </p:nvSpPr>
            <p:spPr>
              <a:xfrm>
                <a:off x="8575271" y="2643961"/>
                <a:ext cx="2897592" cy="276999"/>
              </a:xfrm>
              <a:prstGeom prst="rect">
                <a:avLst/>
              </a:prstGeom>
              <a:noFill/>
            </p:spPr>
            <p:txBody>
              <a:bodyPr wrap="none" lIns="0" tIns="0" rIns="0" bIns="0">
                <a:normAutofit/>
              </a:bodyPr>
              <a:lstStyle/>
              <a:p>
                <a:r>
                  <a:rPr lang="zh-CN" altLang="en-US" sz="1458" b="1">
                    <a:solidFill>
                      <a:schemeClr val="accent2"/>
                    </a:solidFill>
                    <a:cs typeface="+mn-ea"/>
                    <a:sym typeface="+mn-lt"/>
                  </a:rPr>
                  <a:t>标题文本预设</a:t>
                </a:r>
              </a:p>
            </p:txBody>
          </p:sp>
          <p:sp>
            <p:nvSpPr>
              <p:cNvPr id="30" name="矩形 29"/>
              <p:cNvSpPr/>
              <p:nvPr/>
            </p:nvSpPr>
            <p:spPr>
              <a:xfrm>
                <a:off x="8575271" y="2920959"/>
                <a:ext cx="2897592" cy="604673"/>
              </a:xfrm>
              <a:prstGeom prst="rect">
                <a:avLst/>
              </a:prstGeom>
            </p:spPr>
            <p:txBody>
              <a:bodyPr wrap="square" lIns="0" tIns="0" rIns="0" bIns="0" anchor="ctr">
                <a:normAutofit/>
              </a:bodyPr>
              <a:lstStyle/>
              <a:p>
                <a:pP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sp>
            <p:nvSpPr>
              <p:cNvPr id="31" name="文本框 26"/>
              <p:cNvSpPr txBox="1"/>
              <p:nvPr/>
            </p:nvSpPr>
            <p:spPr>
              <a:xfrm>
                <a:off x="8591128" y="4808963"/>
                <a:ext cx="2915550" cy="276999"/>
              </a:xfrm>
              <a:prstGeom prst="rect">
                <a:avLst/>
              </a:prstGeom>
              <a:noFill/>
            </p:spPr>
            <p:txBody>
              <a:bodyPr wrap="none" lIns="0" tIns="0" rIns="0" bIns="0">
                <a:normAutofit/>
              </a:bodyPr>
              <a:lstStyle/>
              <a:p>
                <a:r>
                  <a:rPr lang="zh-CN" altLang="en-US" sz="1458" b="1">
                    <a:solidFill>
                      <a:schemeClr val="accent5"/>
                    </a:solidFill>
                    <a:cs typeface="+mn-ea"/>
                    <a:sym typeface="+mn-lt"/>
                  </a:rPr>
                  <a:t>标题文本预设</a:t>
                </a:r>
              </a:p>
            </p:txBody>
          </p:sp>
          <p:sp>
            <p:nvSpPr>
              <p:cNvPr id="32" name="矩形 31"/>
              <p:cNvSpPr/>
              <p:nvPr/>
            </p:nvSpPr>
            <p:spPr>
              <a:xfrm>
                <a:off x="8591128" y="5085961"/>
                <a:ext cx="2915550" cy="604673"/>
              </a:xfrm>
              <a:prstGeom prst="rect">
                <a:avLst/>
              </a:prstGeom>
            </p:spPr>
            <p:txBody>
              <a:bodyPr wrap="square" lIns="0" tIns="0" rIns="0" bIns="0" anchor="ctr">
                <a:normAutofit/>
              </a:bodyPr>
              <a:lstStyle/>
              <a:p>
                <a:pP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nvGrpSpPr>
            <p:cNvPr id="24" name="组合 23"/>
            <p:cNvGrpSpPr/>
            <p:nvPr/>
          </p:nvGrpSpPr>
          <p:grpSpPr>
            <a:xfrm>
              <a:off x="735248" y="2719547"/>
              <a:ext cx="2902014" cy="2974502"/>
              <a:chOff x="735248" y="2719547"/>
              <a:chExt cx="2902014" cy="2974502"/>
            </a:xfrm>
          </p:grpSpPr>
          <p:sp>
            <p:nvSpPr>
              <p:cNvPr id="25" name="文本框 20"/>
              <p:cNvSpPr txBox="1"/>
              <p:nvPr/>
            </p:nvSpPr>
            <p:spPr>
              <a:xfrm>
                <a:off x="735248" y="2719547"/>
                <a:ext cx="2902014" cy="276999"/>
              </a:xfrm>
              <a:prstGeom prst="rect">
                <a:avLst/>
              </a:prstGeom>
              <a:noFill/>
            </p:spPr>
            <p:txBody>
              <a:bodyPr wrap="none" lIns="0" tIns="0" rIns="0" bIns="0">
                <a:normAutofit/>
              </a:bodyPr>
              <a:lstStyle/>
              <a:p>
                <a:pPr algn="r"/>
                <a:r>
                  <a:rPr lang="zh-CN" altLang="en-US" sz="1458" b="1">
                    <a:solidFill>
                      <a:schemeClr val="accent1"/>
                    </a:solidFill>
                    <a:cs typeface="+mn-ea"/>
                    <a:sym typeface="+mn-lt"/>
                  </a:rPr>
                  <a:t>标题文本预设</a:t>
                </a:r>
              </a:p>
            </p:txBody>
          </p:sp>
          <p:sp>
            <p:nvSpPr>
              <p:cNvPr id="26" name="矩形 25"/>
              <p:cNvSpPr/>
              <p:nvPr/>
            </p:nvSpPr>
            <p:spPr>
              <a:xfrm>
                <a:off x="735248" y="2996545"/>
                <a:ext cx="2902014" cy="604673"/>
              </a:xfrm>
              <a:prstGeom prst="rect">
                <a:avLst/>
              </a:prstGeom>
            </p:spPr>
            <p:txBody>
              <a:bodyPr wrap="square" lIns="0" tIns="0" rIns="0" bIns="0" anchor="ctr">
                <a:normAutofit/>
              </a:bodyPr>
              <a:lstStyle/>
              <a:p>
                <a:pPr algn="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sp>
            <p:nvSpPr>
              <p:cNvPr id="27" name="文本框 22"/>
              <p:cNvSpPr txBox="1"/>
              <p:nvPr/>
            </p:nvSpPr>
            <p:spPr>
              <a:xfrm>
                <a:off x="735248" y="4812378"/>
                <a:ext cx="2855562" cy="276999"/>
              </a:xfrm>
              <a:prstGeom prst="rect">
                <a:avLst/>
              </a:prstGeom>
              <a:noFill/>
            </p:spPr>
            <p:txBody>
              <a:bodyPr wrap="none" lIns="0" tIns="0" rIns="0" bIns="0">
                <a:normAutofit/>
              </a:bodyPr>
              <a:lstStyle/>
              <a:p>
                <a:pPr algn="r"/>
                <a:r>
                  <a:rPr lang="zh-CN" altLang="en-US" sz="1458" b="1">
                    <a:solidFill>
                      <a:schemeClr val="accent4"/>
                    </a:solidFill>
                    <a:cs typeface="+mn-ea"/>
                    <a:sym typeface="+mn-lt"/>
                  </a:rPr>
                  <a:t>标题文本预设</a:t>
                </a:r>
              </a:p>
            </p:txBody>
          </p:sp>
          <p:sp>
            <p:nvSpPr>
              <p:cNvPr id="28" name="矩形 27"/>
              <p:cNvSpPr/>
              <p:nvPr/>
            </p:nvSpPr>
            <p:spPr>
              <a:xfrm>
                <a:off x="735248" y="5089376"/>
                <a:ext cx="2855562" cy="604673"/>
              </a:xfrm>
              <a:prstGeom prst="rect">
                <a:avLst/>
              </a:prstGeom>
            </p:spPr>
            <p:txBody>
              <a:bodyPr wrap="square" lIns="0" tIns="0" rIns="0" bIns="0" anchor="ctr">
                <a:normAutofit/>
              </a:bodyPr>
              <a:lstStyle/>
              <a:p>
                <a:pPr algn="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sp>
        <p:nvSpPr>
          <p:cNvPr id="33"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4" name="组合 33">
            <a:extLst>
              <a:ext uri="{FF2B5EF4-FFF2-40B4-BE49-F238E27FC236}">
                <a16:creationId xmlns:a16="http://schemas.microsoft.com/office/drawing/2014/main" xmlns="" id="{E68E20BC-1A9D-484E-BDBC-4654135C049A}"/>
              </a:ext>
            </a:extLst>
          </p:cNvPr>
          <p:cNvGrpSpPr/>
          <p:nvPr userDrawn="1"/>
        </p:nvGrpSpPr>
        <p:grpSpPr>
          <a:xfrm>
            <a:off x="215415" y="287961"/>
            <a:ext cx="436795" cy="301002"/>
            <a:chOff x="1311557" y="1084208"/>
            <a:chExt cx="363995" cy="250835"/>
          </a:xfrm>
        </p:grpSpPr>
        <p:sp>
          <p:nvSpPr>
            <p:cNvPr id="35" name="任意多边形: 形状 32">
              <a:extLst>
                <a:ext uri="{FF2B5EF4-FFF2-40B4-BE49-F238E27FC236}">
                  <a16:creationId xmlns:a16="http://schemas.microsoft.com/office/drawing/2014/main" xmlns="" id="{579E9452-0C9F-4377-A51C-B38765BC30DE}"/>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6" name="任意多边形: 形状 33">
              <a:extLst>
                <a:ext uri="{FF2B5EF4-FFF2-40B4-BE49-F238E27FC236}">
                  <a16:creationId xmlns:a16="http://schemas.microsoft.com/office/drawing/2014/main" xmlns="" id="{FC1869A9-4BC9-4516-8C1C-C377176F54BE}"/>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146379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1000"/>
                                        <p:tgtEl>
                                          <p:spTgt spid="22"/>
                                        </p:tgtEl>
                                      </p:cBhvr>
                                    </p:animEffect>
                                    <p:anim calcmode="lin" valueType="num">
                                      <p:cBhvr>
                                        <p:cTn id="15" dur="1000" fill="hold"/>
                                        <p:tgtEl>
                                          <p:spTgt spid="22"/>
                                        </p:tgtEl>
                                        <p:attrNameLst>
                                          <p:attrName>ppt_x</p:attrName>
                                        </p:attrNameLst>
                                      </p:cBhvr>
                                      <p:tavLst>
                                        <p:tav tm="0">
                                          <p:val>
                                            <p:strVal val="#ppt_x"/>
                                          </p:val>
                                        </p:tav>
                                        <p:tav tm="100000">
                                          <p:val>
                                            <p:strVal val="#ppt_x"/>
                                          </p:val>
                                        </p:tav>
                                      </p:tavLst>
                                    </p:anim>
                                    <p:anim calcmode="lin" valueType="num">
                                      <p:cBhvr>
                                        <p:cTn id="1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grpSp>
        <p:nvGrpSpPr>
          <p:cNvPr id="6" name="组合 5"/>
          <p:cNvGrpSpPr/>
          <p:nvPr userDrawn="1"/>
        </p:nvGrpSpPr>
        <p:grpSpPr>
          <a:xfrm>
            <a:off x="3260996" y="826144"/>
            <a:ext cx="4342083" cy="4342082"/>
            <a:chOff x="3683732" y="1016732"/>
            <a:chExt cx="4824536" cy="4824536"/>
          </a:xfrm>
        </p:grpSpPr>
        <p:sp>
          <p:nvSpPr>
            <p:cNvPr id="7" name="直角三角形 6"/>
            <p:cNvSpPr/>
            <p:nvPr/>
          </p:nvSpPr>
          <p:spPr bwMode="auto">
            <a:xfrm flipH="1">
              <a:off x="3683732" y="1880828"/>
              <a:ext cx="3060340" cy="900100"/>
            </a:xfrm>
            <a:prstGeom prst="rtTriangle">
              <a:avLst/>
            </a:prstGeom>
            <a:solidFill>
              <a:schemeClr val="accent1"/>
            </a:solidFill>
            <a:ln w="19050">
              <a:noFill/>
              <a:round/>
              <a:headEnd/>
              <a:tailEnd/>
            </a:ln>
          </p:spPr>
          <p:txBody>
            <a:bodyPr anchor="ctr"/>
            <a:lstStyle/>
            <a:p>
              <a:pPr algn="ctr"/>
              <a:endParaRPr sz="1458">
                <a:cs typeface="+mn-ea"/>
                <a:sym typeface="+mn-lt"/>
              </a:endParaRPr>
            </a:p>
          </p:txBody>
        </p:sp>
        <p:sp>
          <p:nvSpPr>
            <p:cNvPr id="8" name="直角三角形 7"/>
            <p:cNvSpPr/>
            <p:nvPr/>
          </p:nvSpPr>
          <p:spPr bwMode="auto">
            <a:xfrm rot="5400000" flipH="1">
              <a:off x="5663952" y="2096852"/>
              <a:ext cx="3060340" cy="900100"/>
            </a:xfrm>
            <a:prstGeom prst="rtTriangle">
              <a:avLst/>
            </a:prstGeom>
            <a:solidFill>
              <a:schemeClr val="accent2"/>
            </a:solidFill>
            <a:ln w="19050">
              <a:noFill/>
              <a:round/>
              <a:headEnd/>
              <a:tailEnd/>
            </a:ln>
          </p:spPr>
          <p:txBody>
            <a:bodyPr anchor="ctr"/>
            <a:lstStyle/>
            <a:p>
              <a:pPr algn="ctr"/>
              <a:endParaRPr sz="1458">
                <a:cs typeface="+mn-ea"/>
                <a:sym typeface="+mn-lt"/>
              </a:endParaRPr>
            </a:p>
          </p:txBody>
        </p:sp>
        <p:sp>
          <p:nvSpPr>
            <p:cNvPr id="9" name="直角三角形 8"/>
            <p:cNvSpPr/>
            <p:nvPr/>
          </p:nvSpPr>
          <p:spPr bwMode="auto">
            <a:xfrm rot="10800000" flipH="1">
              <a:off x="5447928" y="4077072"/>
              <a:ext cx="3060340" cy="900100"/>
            </a:xfrm>
            <a:prstGeom prst="rtTriangle">
              <a:avLst/>
            </a:prstGeom>
            <a:solidFill>
              <a:schemeClr val="accent3"/>
            </a:solidFill>
            <a:ln w="19050">
              <a:noFill/>
              <a:round/>
              <a:headEnd/>
              <a:tailEnd/>
            </a:ln>
          </p:spPr>
          <p:txBody>
            <a:bodyPr anchor="ctr"/>
            <a:lstStyle/>
            <a:p>
              <a:pPr algn="ctr"/>
              <a:endParaRPr sz="1458">
                <a:cs typeface="+mn-ea"/>
                <a:sym typeface="+mn-lt"/>
              </a:endParaRPr>
            </a:p>
          </p:txBody>
        </p:sp>
        <p:sp>
          <p:nvSpPr>
            <p:cNvPr id="10" name="直角三角形 9"/>
            <p:cNvSpPr/>
            <p:nvPr/>
          </p:nvSpPr>
          <p:spPr bwMode="auto">
            <a:xfrm rot="16200000" flipH="1">
              <a:off x="3467707" y="3861048"/>
              <a:ext cx="3060340" cy="900100"/>
            </a:xfrm>
            <a:prstGeom prst="rtTriangle">
              <a:avLst/>
            </a:prstGeom>
            <a:solidFill>
              <a:schemeClr val="accent4"/>
            </a:solidFill>
            <a:ln w="19050">
              <a:noFill/>
              <a:round/>
              <a:headEnd/>
              <a:tailEnd/>
            </a:ln>
          </p:spPr>
          <p:txBody>
            <a:bodyPr anchor="ctr"/>
            <a:lstStyle/>
            <a:p>
              <a:pPr algn="ctr"/>
              <a:endParaRPr sz="1458">
                <a:cs typeface="+mn-ea"/>
                <a:sym typeface="+mn-lt"/>
              </a:endParaRPr>
            </a:p>
          </p:txBody>
        </p:sp>
        <p:sp>
          <p:nvSpPr>
            <p:cNvPr id="11" name="任意多边形: 形状 20"/>
            <p:cNvSpPr>
              <a:spLocks noChangeAspect="1"/>
            </p:cNvSpPr>
            <p:nvPr/>
          </p:nvSpPr>
          <p:spPr bwMode="auto">
            <a:xfrm>
              <a:off x="5821444" y="2996951"/>
              <a:ext cx="549110" cy="864098"/>
            </a:xfrm>
            <a:custGeom>
              <a:avLst/>
              <a:gdLst>
                <a:gd name="connsiteX0" fmla="*/ 175847 w 210842"/>
                <a:gd name="connsiteY0" fmla="*/ 180300 h 331788"/>
                <a:gd name="connsiteX1" fmla="*/ 177686 w 210842"/>
                <a:gd name="connsiteY1" fmla="*/ 180300 h 331788"/>
                <a:gd name="connsiteX2" fmla="*/ 177281 w 210842"/>
                <a:gd name="connsiteY2" fmla="*/ 181354 h 331788"/>
                <a:gd name="connsiteX3" fmla="*/ 175847 w 210842"/>
                <a:gd name="connsiteY3" fmla="*/ 182053 h 331788"/>
                <a:gd name="connsiteX4" fmla="*/ 176997 w 210842"/>
                <a:gd name="connsiteY4" fmla="*/ 149225 h 331788"/>
                <a:gd name="connsiteX5" fmla="*/ 181031 w 210842"/>
                <a:gd name="connsiteY5" fmla="*/ 149225 h 331788"/>
                <a:gd name="connsiteX6" fmla="*/ 203065 w 210842"/>
                <a:gd name="connsiteY6" fmla="*/ 164762 h 331788"/>
                <a:gd name="connsiteX7" fmla="*/ 181031 w 210842"/>
                <a:gd name="connsiteY7" fmla="*/ 180300 h 331788"/>
                <a:gd name="connsiteX8" fmla="*/ 180383 w 210842"/>
                <a:gd name="connsiteY8" fmla="*/ 180300 h 331788"/>
                <a:gd name="connsiteX9" fmla="*/ 177686 w 210842"/>
                <a:gd name="connsiteY9" fmla="*/ 180300 h 331788"/>
                <a:gd name="connsiteX10" fmla="*/ 180680 w 210842"/>
                <a:gd name="connsiteY10" fmla="*/ 172499 h 331788"/>
                <a:gd name="connsiteX11" fmla="*/ 97756 w 210842"/>
                <a:gd name="connsiteY11" fmla="*/ 149225 h 331788"/>
                <a:gd name="connsiteX12" fmla="*/ 114341 w 210842"/>
                <a:gd name="connsiteY12" fmla="*/ 149225 h 331788"/>
                <a:gd name="connsiteX13" fmla="*/ 121742 w 210842"/>
                <a:gd name="connsiteY13" fmla="*/ 149225 h 331788"/>
                <a:gd name="connsiteX14" fmla="*/ 122577 w 210842"/>
                <a:gd name="connsiteY14" fmla="*/ 158009 h 331788"/>
                <a:gd name="connsiteX15" fmla="*/ 123710 w 210842"/>
                <a:gd name="connsiteY15" fmla="*/ 169923 h 331788"/>
                <a:gd name="connsiteX16" fmla="*/ 110762 w 210842"/>
                <a:gd name="connsiteY16" fmla="*/ 185379 h 331788"/>
                <a:gd name="connsiteX17" fmla="*/ 95225 w 210842"/>
                <a:gd name="connsiteY17" fmla="*/ 169923 h 331788"/>
                <a:gd name="connsiteX18" fmla="*/ 33273 w 210842"/>
                <a:gd name="connsiteY18" fmla="*/ 149225 h 331788"/>
                <a:gd name="connsiteX19" fmla="*/ 65676 w 210842"/>
                <a:gd name="connsiteY19" fmla="*/ 149225 h 331788"/>
                <a:gd name="connsiteX20" fmla="*/ 67478 w 210842"/>
                <a:gd name="connsiteY20" fmla="*/ 149225 h 331788"/>
                <a:gd name="connsiteX21" fmla="*/ 77777 w 210842"/>
                <a:gd name="connsiteY21" fmla="*/ 149225 h 331788"/>
                <a:gd name="connsiteX22" fmla="*/ 77746 w 210842"/>
                <a:gd name="connsiteY22" fmla="*/ 149798 h 331788"/>
                <a:gd name="connsiteX23" fmla="*/ 75804 w 210842"/>
                <a:gd name="connsiteY23" fmla="*/ 195682 h 331788"/>
                <a:gd name="connsiteX24" fmla="*/ 91341 w 210842"/>
                <a:gd name="connsiteY24" fmla="*/ 209850 h 331788"/>
                <a:gd name="connsiteX25" fmla="*/ 110762 w 210842"/>
                <a:gd name="connsiteY25" fmla="*/ 205986 h 331788"/>
                <a:gd name="connsiteX26" fmla="*/ 132774 w 210842"/>
                <a:gd name="connsiteY26" fmla="*/ 208562 h 331788"/>
                <a:gd name="connsiteX27" fmla="*/ 144426 w 210842"/>
                <a:gd name="connsiteY27" fmla="*/ 199546 h 331788"/>
                <a:gd name="connsiteX28" fmla="*/ 144426 w 210842"/>
                <a:gd name="connsiteY28" fmla="*/ 161873 h 331788"/>
                <a:gd name="connsiteX29" fmla="*/ 143531 w 210842"/>
                <a:gd name="connsiteY29" fmla="*/ 149225 h 331788"/>
                <a:gd name="connsiteX30" fmla="*/ 152712 w 210842"/>
                <a:gd name="connsiteY30" fmla="*/ 149225 h 331788"/>
                <a:gd name="connsiteX31" fmla="*/ 156079 w 210842"/>
                <a:gd name="connsiteY31" fmla="*/ 173787 h 331788"/>
                <a:gd name="connsiteX32" fmla="*/ 167732 w 210842"/>
                <a:gd name="connsiteY32" fmla="*/ 185379 h 331788"/>
                <a:gd name="connsiteX33" fmla="*/ 169027 w 210842"/>
                <a:gd name="connsiteY33" fmla="*/ 185379 h 331788"/>
                <a:gd name="connsiteX34" fmla="*/ 175847 w 210842"/>
                <a:gd name="connsiteY34" fmla="*/ 182053 h 331788"/>
                <a:gd name="connsiteX35" fmla="*/ 175847 w 210842"/>
                <a:gd name="connsiteY35" fmla="*/ 296829 h 331788"/>
                <a:gd name="connsiteX36" fmla="*/ 210842 w 210842"/>
                <a:gd name="connsiteY36" fmla="*/ 296829 h 331788"/>
                <a:gd name="connsiteX37" fmla="*/ 210842 w 210842"/>
                <a:gd name="connsiteY37" fmla="*/ 331788 h 331788"/>
                <a:gd name="connsiteX38" fmla="*/ 6054 w 210842"/>
                <a:gd name="connsiteY38" fmla="*/ 331788 h 331788"/>
                <a:gd name="connsiteX39" fmla="*/ 6054 w 210842"/>
                <a:gd name="connsiteY39" fmla="*/ 296829 h 331788"/>
                <a:gd name="connsiteX40" fmla="*/ 44938 w 210842"/>
                <a:gd name="connsiteY40" fmla="*/ 296829 h 331788"/>
                <a:gd name="connsiteX41" fmla="*/ 44938 w 210842"/>
                <a:gd name="connsiteY41" fmla="*/ 180300 h 331788"/>
                <a:gd name="connsiteX42" fmla="*/ 33273 w 210842"/>
                <a:gd name="connsiteY42" fmla="*/ 180300 h 331788"/>
                <a:gd name="connsiteX43" fmla="*/ 12535 w 210842"/>
                <a:gd name="connsiteY43" fmla="*/ 164762 h 331788"/>
                <a:gd name="connsiteX44" fmla="*/ 33273 w 210842"/>
                <a:gd name="connsiteY44" fmla="*/ 149225 h 331788"/>
                <a:gd name="connsiteX45" fmla="*/ 114647 w 210842"/>
                <a:gd name="connsiteY45" fmla="*/ 74613 h 331788"/>
                <a:gd name="connsiteX46" fmla="*/ 131479 w 210842"/>
                <a:gd name="connsiteY46" fmla="*/ 78477 h 331788"/>
                <a:gd name="connsiteX47" fmla="*/ 139247 w 210842"/>
                <a:gd name="connsiteY47" fmla="*/ 81053 h 331788"/>
                <a:gd name="connsiteX48" fmla="*/ 149606 w 210842"/>
                <a:gd name="connsiteY48" fmla="*/ 87493 h 331788"/>
                <a:gd name="connsiteX49" fmla="*/ 172426 w 210842"/>
                <a:gd name="connsiteY49" fmla="*/ 120336 h 331788"/>
                <a:gd name="connsiteX50" fmla="*/ 176997 w 210842"/>
                <a:gd name="connsiteY50" fmla="*/ 149225 h 331788"/>
                <a:gd name="connsiteX51" fmla="*/ 152712 w 210842"/>
                <a:gd name="connsiteY51" fmla="*/ 149225 h 331788"/>
                <a:gd name="connsiteX52" fmla="*/ 151224 w 210842"/>
                <a:gd name="connsiteY52" fmla="*/ 138367 h 331788"/>
                <a:gd name="connsiteX53" fmla="*/ 140542 w 210842"/>
                <a:gd name="connsiteY53" fmla="*/ 114540 h 331788"/>
                <a:gd name="connsiteX54" fmla="*/ 142606 w 210842"/>
                <a:gd name="connsiteY54" fmla="*/ 136154 h 331788"/>
                <a:gd name="connsiteX55" fmla="*/ 143531 w 210842"/>
                <a:gd name="connsiteY55" fmla="*/ 149225 h 331788"/>
                <a:gd name="connsiteX56" fmla="*/ 142955 w 210842"/>
                <a:gd name="connsiteY56" fmla="*/ 149225 h 331788"/>
                <a:gd name="connsiteX57" fmla="*/ 121742 w 210842"/>
                <a:gd name="connsiteY57" fmla="*/ 149225 h 331788"/>
                <a:gd name="connsiteX58" fmla="*/ 119886 w 210842"/>
                <a:gd name="connsiteY58" fmla="*/ 129714 h 331788"/>
                <a:gd name="connsiteX59" fmla="*/ 114647 w 210842"/>
                <a:gd name="connsiteY59" fmla="*/ 74613 h 331788"/>
                <a:gd name="connsiteX60" fmla="*/ 106878 w 210842"/>
                <a:gd name="connsiteY60" fmla="*/ 74613 h 331788"/>
                <a:gd name="connsiteX61" fmla="*/ 101962 w 210842"/>
                <a:gd name="connsiteY61" fmla="*/ 114822 h 331788"/>
                <a:gd name="connsiteX62" fmla="*/ 97756 w 210842"/>
                <a:gd name="connsiteY62" fmla="*/ 149225 h 331788"/>
                <a:gd name="connsiteX63" fmla="*/ 93839 w 210842"/>
                <a:gd name="connsiteY63" fmla="*/ 149225 h 331788"/>
                <a:gd name="connsiteX64" fmla="*/ 80095 w 210842"/>
                <a:gd name="connsiteY64" fmla="*/ 149225 h 331788"/>
                <a:gd name="connsiteX65" fmla="*/ 77777 w 210842"/>
                <a:gd name="connsiteY65" fmla="*/ 149225 h 331788"/>
                <a:gd name="connsiteX66" fmla="*/ 79688 w 210842"/>
                <a:gd name="connsiteY66" fmla="*/ 114540 h 331788"/>
                <a:gd name="connsiteX67" fmla="*/ 75804 w 210842"/>
                <a:gd name="connsiteY67" fmla="*/ 118404 h 331788"/>
                <a:gd name="connsiteX68" fmla="*/ 73214 w 210842"/>
                <a:gd name="connsiteY68" fmla="*/ 123556 h 331788"/>
                <a:gd name="connsiteX69" fmla="*/ 43434 w 210842"/>
                <a:gd name="connsiteY69" fmla="*/ 142875 h 331788"/>
                <a:gd name="connsiteX70" fmla="*/ 39550 w 210842"/>
                <a:gd name="connsiteY70" fmla="*/ 142875 h 331788"/>
                <a:gd name="connsiteX71" fmla="*/ 4591 w 210842"/>
                <a:gd name="connsiteY71" fmla="*/ 123556 h 331788"/>
                <a:gd name="connsiteX72" fmla="*/ 3296 w 210842"/>
                <a:gd name="connsiteY72" fmla="*/ 106812 h 331788"/>
                <a:gd name="connsiteX73" fmla="*/ 21423 w 210842"/>
                <a:gd name="connsiteY73" fmla="*/ 105524 h 331788"/>
                <a:gd name="connsiteX74" fmla="*/ 43434 w 210842"/>
                <a:gd name="connsiteY74" fmla="*/ 118404 h 331788"/>
                <a:gd name="connsiteX75" fmla="*/ 52498 w 210842"/>
                <a:gd name="connsiteY75" fmla="*/ 109388 h 331788"/>
                <a:gd name="connsiteX76" fmla="*/ 55087 w 210842"/>
                <a:gd name="connsiteY76" fmla="*/ 104236 h 331788"/>
                <a:gd name="connsiteX77" fmla="*/ 78393 w 210842"/>
                <a:gd name="connsiteY77" fmla="*/ 81053 h 331788"/>
                <a:gd name="connsiteX78" fmla="*/ 95225 w 210842"/>
                <a:gd name="connsiteY78" fmla="*/ 75901 h 331788"/>
                <a:gd name="connsiteX79" fmla="*/ 106878 w 210842"/>
                <a:gd name="connsiteY79" fmla="*/ 74613 h 331788"/>
                <a:gd name="connsiteX80" fmla="*/ 110036 w 210842"/>
                <a:gd name="connsiteY80" fmla="*/ 0 h 331788"/>
                <a:gd name="connsiteX81" fmla="*/ 145755 w 210842"/>
                <a:gd name="connsiteY81" fmla="*/ 34925 h 331788"/>
                <a:gd name="connsiteX82" fmla="*/ 110036 w 210842"/>
                <a:gd name="connsiteY82" fmla="*/ 69850 h 331788"/>
                <a:gd name="connsiteX83" fmla="*/ 74317 w 210842"/>
                <a:gd name="connsiteY83" fmla="*/ 34925 h 331788"/>
                <a:gd name="connsiteX84" fmla="*/ 110036 w 210842"/>
                <a:gd name="connsiteY84"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210842" h="331788">
                  <a:moveTo>
                    <a:pt x="175847" y="180300"/>
                  </a:moveTo>
                  <a:lnTo>
                    <a:pt x="177686" y="180300"/>
                  </a:lnTo>
                  <a:lnTo>
                    <a:pt x="177281" y="181354"/>
                  </a:lnTo>
                  <a:lnTo>
                    <a:pt x="175847" y="182053"/>
                  </a:lnTo>
                  <a:close/>
                  <a:moveTo>
                    <a:pt x="176997" y="149225"/>
                  </a:moveTo>
                  <a:lnTo>
                    <a:pt x="181031" y="149225"/>
                  </a:lnTo>
                  <a:cubicBezTo>
                    <a:pt x="193992" y="149225"/>
                    <a:pt x="203065" y="155699"/>
                    <a:pt x="203065" y="164762"/>
                  </a:cubicBezTo>
                  <a:cubicBezTo>
                    <a:pt x="203065" y="173826"/>
                    <a:pt x="193992" y="180300"/>
                    <a:pt x="181031" y="180300"/>
                  </a:cubicBezTo>
                  <a:cubicBezTo>
                    <a:pt x="181031" y="180300"/>
                    <a:pt x="181031" y="180300"/>
                    <a:pt x="180383" y="180300"/>
                  </a:cubicBezTo>
                  <a:lnTo>
                    <a:pt x="177686" y="180300"/>
                  </a:lnTo>
                  <a:lnTo>
                    <a:pt x="180680" y="172499"/>
                  </a:lnTo>
                  <a:close/>
                  <a:moveTo>
                    <a:pt x="97756" y="149225"/>
                  </a:moveTo>
                  <a:lnTo>
                    <a:pt x="114341" y="149225"/>
                  </a:lnTo>
                  <a:lnTo>
                    <a:pt x="121742" y="149225"/>
                  </a:lnTo>
                  <a:lnTo>
                    <a:pt x="122577" y="158009"/>
                  </a:lnTo>
                  <a:cubicBezTo>
                    <a:pt x="123710" y="169923"/>
                    <a:pt x="123710" y="169923"/>
                    <a:pt x="123710" y="169923"/>
                  </a:cubicBezTo>
                  <a:cubicBezTo>
                    <a:pt x="110762" y="185379"/>
                    <a:pt x="110762" y="185379"/>
                    <a:pt x="110762" y="185379"/>
                  </a:cubicBezTo>
                  <a:cubicBezTo>
                    <a:pt x="95225" y="169923"/>
                    <a:pt x="95225" y="169923"/>
                    <a:pt x="95225" y="169923"/>
                  </a:cubicBezTo>
                  <a:close/>
                  <a:moveTo>
                    <a:pt x="33273" y="149225"/>
                  </a:moveTo>
                  <a:cubicBezTo>
                    <a:pt x="33273" y="149225"/>
                    <a:pt x="33273" y="149225"/>
                    <a:pt x="65676" y="149225"/>
                  </a:cubicBezTo>
                  <a:cubicBezTo>
                    <a:pt x="65676" y="149225"/>
                    <a:pt x="65676" y="149225"/>
                    <a:pt x="67478" y="149225"/>
                  </a:cubicBezTo>
                  <a:lnTo>
                    <a:pt x="77777" y="149225"/>
                  </a:lnTo>
                  <a:lnTo>
                    <a:pt x="77746" y="149798"/>
                  </a:lnTo>
                  <a:cubicBezTo>
                    <a:pt x="77098" y="164449"/>
                    <a:pt x="76451" y="180871"/>
                    <a:pt x="75804" y="195682"/>
                  </a:cubicBezTo>
                  <a:cubicBezTo>
                    <a:pt x="75804" y="204698"/>
                    <a:pt x="82277" y="209850"/>
                    <a:pt x="91341" y="209850"/>
                  </a:cubicBezTo>
                  <a:cubicBezTo>
                    <a:pt x="97815" y="211138"/>
                    <a:pt x="105583" y="205986"/>
                    <a:pt x="110762" y="205986"/>
                  </a:cubicBezTo>
                  <a:cubicBezTo>
                    <a:pt x="118531" y="205986"/>
                    <a:pt x="127594" y="209850"/>
                    <a:pt x="132774" y="208562"/>
                  </a:cubicBezTo>
                  <a:cubicBezTo>
                    <a:pt x="140542" y="208562"/>
                    <a:pt x="144426" y="203410"/>
                    <a:pt x="144426" y="199546"/>
                  </a:cubicBezTo>
                  <a:cubicBezTo>
                    <a:pt x="145721" y="194395"/>
                    <a:pt x="145398" y="178939"/>
                    <a:pt x="144426" y="161873"/>
                  </a:cubicBezTo>
                  <a:lnTo>
                    <a:pt x="143531" y="149225"/>
                  </a:lnTo>
                  <a:lnTo>
                    <a:pt x="152712" y="149225"/>
                  </a:lnTo>
                  <a:lnTo>
                    <a:pt x="156079" y="173787"/>
                  </a:lnTo>
                  <a:cubicBezTo>
                    <a:pt x="156079" y="180227"/>
                    <a:pt x="161259" y="185379"/>
                    <a:pt x="167732" y="185379"/>
                  </a:cubicBezTo>
                  <a:cubicBezTo>
                    <a:pt x="169027" y="185379"/>
                    <a:pt x="169027" y="185379"/>
                    <a:pt x="169027" y="185379"/>
                  </a:cubicBezTo>
                  <a:lnTo>
                    <a:pt x="175847" y="182053"/>
                  </a:lnTo>
                  <a:lnTo>
                    <a:pt x="175847" y="296829"/>
                  </a:lnTo>
                  <a:cubicBezTo>
                    <a:pt x="175847" y="296829"/>
                    <a:pt x="175847" y="296829"/>
                    <a:pt x="210842" y="296829"/>
                  </a:cubicBezTo>
                  <a:cubicBezTo>
                    <a:pt x="210842" y="296829"/>
                    <a:pt x="210842" y="296829"/>
                    <a:pt x="210842" y="331788"/>
                  </a:cubicBezTo>
                  <a:cubicBezTo>
                    <a:pt x="210842" y="331788"/>
                    <a:pt x="210842" y="331788"/>
                    <a:pt x="6054" y="331788"/>
                  </a:cubicBezTo>
                  <a:cubicBezTo>
                    <a:pt x="6054" y="331788"/>
                    <a:pt x="6054" y="331788"/>
                    <a:pt x="6054" y="296829"/>
                  </a:cubicBezTo>
                  <a:cubicBezTo>
                    <a:pt x="6054" y="296829"/>
                    <a:pt x="6054" y="296829"/>
                    <a:pt x="44938" y="296829"/>
                  </a:cubicBezTo>
                  <a:cubicBezTo>
                    <a:pt x="44938" y="296829"/>
                    <a:pt x="44938" y="296829"/>
                    <a:pt x="44938" y="180300"/>
                  </a:cubicBezTo>
                  <a:cubicBezTo>
                    <a:pt x="44938" y="180300"/>
                    <a:pt x="44938" y="180300"/>
                    <a:pt x="33273" y="180300"/>
                  </a:cubicBezTo>
                  <a:cubicBezTo>
                    <a:pt x="21608" y="180300"/>
                    <a:pt x="12535" y="173826"/>
                    <a:pt x="12535" y="164762"/>
                  </a:cubicBezTo>
                  <a:cubicBezTo>
                    <a:pt x="12535" y="155699"/>
                    <a:pt x="21608" y="149225"/>
                    <a:pt x="33273" y="149225"/>
                  </a:cubicBezTo>
                  <a:close/>
                  <a:moveTo>
                    <a:pt x="114647" y="74613"/>
                  </a:moveTo>
                  <a:cubicBezTo>
                    <a:pt x="121121" y="75901"/>
                    <a:pt x="126300" y="75901"/>
                    <a:pt x="131479" y="78477"/>
                  </a:cubicBezTo>
                  <a:cubicBezTo>
                    <a:pt x="134068" y="78477"/>
                    <a:pt x="136658" y="79765"/>
                    <a:pt x="139247" y="81053"/>
                  </a:cubicBezTo>
                  <a:cubicBezTo>
                    <a:pt x="143132" y="82341"/>
                    <a:pt x="145721" y="84917"/>
                    <a:pt x="149606" y="87493"/>
                  </a:cubicBezTo>
                  <a:cubicBezTo>
                    <a:pt x="159316" y="95221"/>
                    <a:pt x="167085" y="106168"/>
                    <a:pt x="172426" y="120336"/>
                  </a:cubicBezTo>
                  <a:lnTo>
                    <a:pt x="176997" y="149225"/>
                  </a:lnTo>
                  <a:lnTo>
                    <a:pt x="152712" y="149225"/>
                  </a:lnTo>
                  <a:lnTo>
                    <a:pt x="151224" y="138367"/>
                  </a:lnTo>
                  <a:cubicBezTo>
                    <a:pt x="148635" y="128386"/>
                    <a:pt x="145074" y="120336"/>
                    <a:pt x="140542" y="114540"/>
                  </a:cubicBezTo>
                  <a:cubicBezTo>
                    <a:pt x="141190" y="120336"/>
                    <a:pt x="141918" y="127903"/>
                    <a:pt x="142606" y="136154"/>
                  </a:cubicBezTo>
                  <a:lnTo>
                    <a:pt x="143531" y="149225"/>
                  </a:lnTo>
                  <a:lnTo>
                    <a:pt x="142955" y="149225"/>
                  </a:lnTo>
                  <a:lnTo>
                    <a:pt x="121742" y="149225"/>
                  </a:lnTo>
                  <a:lnTo>
                    <a:pt x="119886" y="129714"/>
                  </a:lnTo>
                  <a:cubicBezTo>
                    <a:pt x="118612" y="116311"/>
                    <a:pt x="116913" y="98440"/>
                    <a:pt x="114647" y="74613"/>
                  </a:cubicBezTo>
                  <a:close/>
                  <a:moveTo>
                    <a:pt x="106878" y="74613"/>
                  </a:moveTo>
                  <a:cubicBezTo>
                    <a:pt x="106878" y="74613"/>
                    <a:pt x="106878" y="74613"/>
                    <a:pt x="101962" y="114822"/>
                  </a:cubicBezTo>
                  <a:lnTo>
                    <a:pt x="97756" y="149225"/>
                  </a:lnTo>
                  <a:lnTo>
                    <a:pt x="93839" y="149225"/>
                  </a:lnTo>
                  <a:cubicBezTo>
                    <a:pt x="88206" y="149225"/>
                    <a:pt x="83700" y="149225"/>
                    <a:pt x="80095" y="149225"/>
                  </a:cubicBezTo>
                  <a:lnTo>
                    <a:pt x="77777" y="149225"/>
                  </a:lnTo>
                  <a:lnTo>
                    <a:pt x="79688" y="114540"/>
                  </a:lnTo>
                  <a:cubicBezTo>
                    <a:pt x="78393" y="115828"/>
                    <a:pt x="77098" y="117116"/>
                    <a:pt x="75804" y="118404"/>
                  </a:cubicBezTo>
                  <a:cubicBezTo>
                    <a:pt x="74509" y="120980"/>
                    <a:pt x="74509" y="122268"/>
                    <a:pt x="73214" y="123556"/>
                  </a:cubicBezTo>
                  <a:cubicBezTo>
                    <a:pt x="66740" y="131284"/>
                    <a:pt x="58971" y="142875"/>
                    <a:pt x="43434" y="142875"/>
                  </a:cubicBezTo>
                  <a:cubicBezTo>
                    <a:pt x="42139" y="142875"/>
                    <a:pt x="40845" y="142875"/>
                    <a:pt x="39550" y="142875"/>
                  </a:cubicBezTo>
                  <a:cubicBezTo>
                    <a:pt x="24013" y="140299"/>
                    <a:pt x="5886" y="126132"/>
                    <a:pt x="4591" y="123556"/>
                  </a:cubicBezTo>
                  <a:cubicBezTo>
                    <a:pt x="-588" y="119692"/>
                    <a:pt x="-1883" y="111964"/>
                    <a:pt x="3296" y="106812"/>
                  </a:cubicBezTo>
                  <a:cubicBezTo>
                    <a:pt x="7181" y="101660"/>
                    <a:pt x="14949" y="100372"/>
                    <a:pt x="21423" y="105524"/>
                  </a:cubicBezTo>
                  <a:cubicBezTo>
                    <a:pt x="27897" y="111964"/>
                    <a:pt x="38255" y="117116"/>
                    <a:pt x="43434" y="118404"/>
                  </a:cubicBezTo>
                  <a:cubicBezTo>
                    <a:pt x="44729" y="118404"/>
                    <a:pt x="48613" y="114540"/>
                    <a:pt x="52498" y="109388"/>
                  </a:cubicBezTo>
                  <a:cubicBezTo>
                    <a:pt x="53792" y="108100"/>
                    <a:pt x="53792" y="105524"/>
                    <a:pt x="55087" y="104236"/>
                  </a:cubicBezTo>
                  <a:cubicBezTo>
                    <a:pt x="60266" y="96508"/>
                    <a:pt x="68035" y="87493"/>
                    <a:pt x="78393" y="81053"/>
                  </a:cubicBezTo>
                  <a:cubicBezTo>
                    <a:pt x="84867" y="78477"/>
                    <a:pt x="90046" y="77189"/>
                    <a:pt x="95225" y="75901"/>
                  </a:cubicBezTo>
                  <a:cubicBezTo>
                    <a:pt x="99109" y="75901"/>
                    <a:pt x="102994" y="74613"/>
                    <a:pt x="106878" y="74613"/>
                  </a:cubicBezTo>
                  <a:close/>
                  <a:moveTo>
                    <a:pt x="110036" y="0"/>
                  </a:moveTo>
                  <a:cubicBezTo>
                    <a:pt x="129763" y="0"/>
                    <a:pt x="145755" y="15636"/>
                    <a:pt x="145755" y="34925"/>
                  </a:cubicBezTo>
                  <a:cubicBezTo>
                    <a:pt x="145755" y="54214"/>
                    <a:pt x="129763" y="69850"/>
                    <a:pt x="110036" y="69850"/>
                  </a:cubicBezTo>
                  <a:cubicBezTo>
                    <a:pt x="90309" y="69850"/>
                    <a:pt x="74317" y="54214"/>
                    <a:pt x="74317" y="34925"/>
                  </a:cubicBezTo>
                  <a:cubicBezTo>
                    <a:pt x="74317" y="15636"/>
                    <a:pt x="90309" y="0"/>
                    <a:pt x="110036" y="0"/>
                  </a:cubicBezTo>
                  <a:close/>
                </a:path>
              </a:pathLst>
            </a:custGeom>
            <a:solidFill>
              <a:schemeClr val="tx2"/>
            </a:solidFill>
            <a:ln>
              <a:noFill/>
            </a:ln>
          </p:spPr>
          <p:txBody>
            <a:bodyPr anchor="ctr"/>
            <a:lstStyle/>
            <a:p>
              <a:pPr algn="ctr"/>
              <a:endParaRPr sz="1458">
                <a:cs typeface="+mn-ea"/>
                <a:sym typeface="+mn-lt"/>
              </a:endParaRPr>
            </a:p>
          </p:txBody>
        </p:sp>
      </p:grpSp>
      <p:grpSp>
        <p:nvGrpSpPr>
          <p:cNvPr id="12" name="组合 11"/>
          <p:cNvGrpSpPr/>
          <p:nvPr userDrawn="1"/>
        </p:nvGrpSpPr>
        <p:grpSpPr>
          <a:xfrm>
            <a:off x="7939246" y="3580451"/>
            <a:ext cx="2607833" cy="793503"/>
            <a:chOff x="8550308" y="1377323"/>
            <a:chExt cx="2897592" cy="881671"/>
          </a:xfrm>
        </p:grpSpPr>
        <p:sp>
          <p:nvSpPr>
            <p:cNvPr id="13" name="文本框 10"/>
            <p:cNvSpPr txBox="1"/>
            <p:nvPr/>
          </p:nvSpPr>
          <p:spPr>
            <a:xfrm>
              <a:off x="8550308" y="1377323"/>
              <a:ext cx="2897592" cy="276999"/>
            </a:xfrm>
            <a:prstGeom prst="rect">
              <a:avLst/>
            </a:prstGeom>
            <a:noFill/>
          </p:spPr>
          <p:txBody>
            <a:bodyPr wrap="none" lIns="0" tIns="0" rIns="0" bIns="0">
              <a:normAutofit/>
            </a:bodyPr>
            <a:lstStyle/>
            <a:p>
              <a:r>
                <a:rPr lang="zh-CN" altLang="en-US" sz="1458" b="1" dirty="0">
                  <a:solidFill>
                    <a:srgbClr val="0070C0"/>
                  </a:solidFill>
                  <a:cs typeface="+mn-ea"/>
                  <a:sym typeface="+mn-lt"/>
                </a:rPr>
                <a:t>标题文本预设</a:t>
              </a:r>
            </a:p>
          </p:txBody>
        </p:sp>
        <p:sp>
          <p:nvSpPr>
            <p:cNvPr id="14" name="矩形 13"/>
            <p:cNvSpPr/>
            <p:nvPr/>
          </p:nvSpPr>
          <p:spPr>
            <a:xfrm>
              <a:off x="8550308" y="1654321"/>
              <a:ext cx="2897592" cy="604673"/>
            </a:xfrm>
            <a:prstGeom prst="rect">
              <a:avLst/>
            </a:prstGeom>
          </p:spPr>
          <p:txBody>
            <a:bodyPr wrap="square" lIns="0" tIns="0" rIns="0" bIns="0" anchor="ctr">
              <a:normAutofit/>
            </a:bodyPr>
            <a:lstStyle/>
            <a:p>
              <a:pP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nvGrpSpPr>
          <p:cNvPr id="15" name="组合 14"/>
          <p:cNvGrpSpPr/>
          <p:nvPr userDrawn="1"/>
        </p:nvGrpSpPr>
        <p:grpSpPr>
          <a:xfrm>
            <a:off x="5184939" y="4552560"/>
            <a:ext cx="2623996" cy="793503"/>
            <a:chOff x="8566165" y="4519592"/>
            <a:chExt cx="2915550" cy="881671"/>
          </a:xfrm>
        </p:grpSpPr>
        <p:sp>
          <p:nvSpPr>
            <p:cNvPr id="16" name="文本框 15"/>
            <p:cNvSpPr txBox="1"/>
            <p:nvPr/>
          </p:nvSpPr>
          <p:spPr>
            <a:xfrm>
              <a:off x="8566165" y="4519592"/>
              <a:ext cx="2915550" cy="276999"/>
            </a:xfrm>
            <a:prstGeom prst="rect">
              <a:avLst/>
            </a:prstGeom>
            <a:noFill/>
          </p:spPr>
          <p:txBody>
            <a:bodyPr wrap="none" lIns="0" tIns="0" rIns="0" bIns="0">
              <a:normAutofit/>
            </a:bodyPr>
            <a:lstStyle/>
            <a:p>
              <a:r>
                <a:rPr lang="zh-CN" altLang="en-US" sz="1458" b="1">
                  <a:solidFill>
                    <a:schemeClr val="accent4"/>
                  </a:solidFill>
                  <a:cs typeface="+mn-ea"/>
                  <a:sym typeface="+mn-lt"/>
                </a:rPr>
                <a:t>标题文本预设</a:t>
              </a:r>
            </a:p>
          </p:txBody>
        </p:sp>
        <p:sp>
          <p:nvSpPr>
            <p:cNvPr id="17" name="矩形 16"/>
            <p:cNvSpPr/>
            <p:nvPr/>
          </p:nvSpPr>
          <p:spPr>
            <a:xfrm>
              <a:off x="8566165" y="4796590"/>
              <a:ext cx="2915550" cy="604673"/>
            </a:xfrm>
            <a:prstGeom prst="rect">
              <a:avLst/>
            </a:prstGeom>
          </p:spPr>
          <p:txBody>
            <a:bodyPr wrap="square" lIns="0" tIns="0" rIns="0" bIns="0" anchor="ctr">
              <a:normAutofit/>
            </a:bodyPr>
            <a:lstStyle/>
            <a:p>
              <a:pP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nvGrpSpPr>
          <p:cNvPr id="18" name="组合 17"/>
          <p:cNvGrpSpPr/>
          <p:nvPr userDrawn="1"/>
        </p:nvGrpSpPr>
        <p:grpSpPr>
          <a:xfrm>
            <a:off x="2995729" y="826146"/>
            <a:ext cx="2611813" cy="793503"/>
            <a:chOff x="710285" y="1452909"/>
            <a:chExt cx="2902014" cy="881671"/>
          </a:xfrm>
        </p:grpSpPr>
        <p:sp>
          <p:nvSpPr>
            <p:cNvPr id="19" name="文本框 14"/>
            <p:cNvSpPr txBox="1"/>
            <p:nvPr/>
          </p:nvSpPr>
          <p:spPr>
            <a:xfrm>
              <a:off x="710285" y="1452909"/>
              <a:ext cx="2902014" cy="276999"/>
            </a:xfrm>
            <a:prstGeom prst="rect">
              <a:avLst/>
            </a:prstGeom>
            <a:noFill/>
          </p:spPr>
          <p:txBody>
            <a:bodyPr wrap="none" lIns="0" tIns="0" rIns="0" bIns="0">
              <a:normAutofit/>
            </a:bodyPr>
            <a:lstStyle/>
            <a:p>
              <a:pPr algn="r"/>
              <a:r>
                <a:rPr lang="zh-CN" altLang="en-US" sz="1458" b="1">
                  <a:solidFill>
                    <a:schemeClr val="accent2"/>
                  </a:solidFill>
                  <a:cs typeface="+mn-ea"/>
                  <a:sym typeface="+mn-lt"/>
                </a:rPr>
                <a:t>标题文本预设</a:t>
              </a:r>
            </a:p>
          </p:txBody>
        </p:sp>
        <p:sp>
          <p:nvSpPr>
            <p:cNvPr id="20" name="矩形 19"/>
            <p:cNvSpPr/>
            <p:nvPr/>
          </p:nvSpPr>
          <p:spPr>
            <a:xfrm>
              <a:off x="710285" y="1729907"/>
              <a:ext cx="2902014" cy="604673"/>
            </a:xfrm>
            <a:prstGeom prst="rect">
              <a:avLst/>
            </a:prstGeom>
          </p:spPr>
          <p:txBody>
            <a:bodyPr wrap="square" lIns="0" tIns="0" rIns="0" bIns="0" anchor="ctr">
              <a:normAutofit/>
            </a:bodyPr>
            <a:lstStyle/>
            <a:p>
              <a:pPr algn="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grpSp>
        <p:nvGrpSpPr>
          <p:cNvPr id="21" name="组合 20"/>
          <p:cNvGrpSpPr/>
          <p:nvPr userDrawn="1"/>
        </p:nvGrpSpPr>
        <p:grpSpPr>
          <a:xfrm>
            <a:off x="425726" y="2017166"/>
            <a:ext cx="2570006" cy="793503"/>
            <a:chOff x="710285" y="4523007"/>
            <a:chExt cx="2855562" cy="881671"/>
          </a:xfrm>
        </p:grpSpPr>
        <p:sp>
          <p:nvSpPr>
            <p:cNvPr id="22" name="文本框 16"/>
            <p:cNvSpPr txBox="1"/>
            <p:nvPr/>
          </p:nvSpPr>
          <p:spPr>
            <a:xfrm>
              <a:off x="710285" y="4523007"/>
              <a:ext cx="2855562" cy="276999"/>
            </a:xfrm>
            <a:prstGeom prst="rect">
              <a:avLst/>
            </a:prstGeom>
            <a:noFill/>
          </p:spPr>
          <p:txBody>
            <a:bodyPr wrap="none" lIns="0" tIns="0" rIns="0" bIns="0">
              <a:normAutofit/>
            </a:bodyPr>
            <a:lstStyle/>
            <a:p>
              <a:pPr algn="r"/>
              <a:r>
                <a:rPr lang="zh-CN" altLang="en-US" sz="1458" b="1" dirty="0">
                  <a:solidFill>
                    <a:srgbClr val="0070C0"/>
                  </a:solidFill>
                  <a:cs typeface="+mn-ea"/>
                  <a:sym typeface="+mn-lt"/>
                </a:rPr>
                <a:t>标题文本预设</a:t>
              </a:r>
            </a:p>
          </p:txBody>
        </p:sp>
        <p:sp>
          <p:nvSpPr>
            <p:cNvPr id="23" name="矩形 22"/>
            <p:cNvSpPr/>
            <p:nvPr/>
          </p:nvSpPr>
          <p:spPr>
            <a:xfrm>
              <a:off x="710285" y="4800005"/>
              <a:ext cx="2855562" cy="604673"/>
            </a:xfrm>
            <a:prstGeom prst="rect">
              <a:avLst/>
            </a:prstGeom>
          </p:spPr>
          <p:txBody>
            <a:bodyPr wrap="square" lIns="0" tIns="0" rIns="0" bIns="0" anchor="ctr">
              <a:normAutofit/>
            </a:bodyPr>
            <a:lstStyle/>
            <a:p>
              <a:pPr algn="r">
                <a:lnSpc>
                  <a:spcPct val="120000"/>
                </a:lnSpc>
              </a:pPr>
              <a:r>
                <a:rPr lang="zh-CN" altLang="en-US" sz="945">
                  <a:solidFill>
                    <a:sysClr val="windowText" lastClr="000000"/>
                  </a:solidFill>
                  <a:cs typeface="+mn-ea"/>
                  <a:sym typeface="+mn-lt"/>
                </a:rPr>
                <a:t>此部分内容作为文字排版占位显示 </a:t>
              </a:r>
              <a:br>
                <a:rPr lang="zh-CN" altLang="en-US" sz="945">
                  <a:solidFill>
                    <a:sysClr val="windowText" lastClr="000000"/>
                  </a:solidFill>
                  <a:cs typeface="+mn-ea"/>
                  <a:sym typeface="+mn-lt"/>
                </a:rPr>
              </a:br>
              <a:r>
                <a:rPr lang="zh-CN" altLang="en-US" sz="945">
                  <a:solidFill>
                    <a:sysClr val="windowText" lastClr="000000"/>
                  </a:solidFill>
                  <a:cs typeface="+mn-ea"/>
                  <a:sym typeface="+mn-lt"/>
                </a:rPr>
                <a:t>（建议使用主题字体）</a:t>
              </a:r>
            </a:p>
          </p:txBody>
        </p:sp>
      </p:grpSp>
      <p:sp>
        <p:nvSpPr>
          <p:cNvPr id="24"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25" name="组合 24">
            <a:extLst>
              <a:ext uri="{FF2B5EF4-FFF2-40B4-BE49-F238E27FC236}">
                <a16:creationId xmlns:a16="http://schemas.microsoft.com/office/drawing/2014/main" xmlns="" id="{89172B1A-21C3-47A2-A273-66AE2F0B2D64}"/>
              </a:ext>
            </a:extLst>
          </p:cNvPr>
          <p:cNvGrpSpPr/>
          <p:nvPr userDrawn="1"/>
        </p:nvGrpSpPr>
        <p:grpSpPr>
          <a:xfrm>
            <a:off x="215415" y="287961"/>
            <a:ext cx="436795" cy="301002"/>
            <a:chOff x="1311557" y="1084208"/>
            <a:chExt cx="363995" cy="250835"/>
          </a:xfrm>
        </p:grpSpPr>
        <p:sp>
          <p:nvSpPr>
            <p:cNvPr id="26" name="任意多边形: 形状 23">
              <a:extLst>
                <a:ext uri="{FF2B5EF4-FFF2-40B4-BE49-F238E27FC236}">
                  <a16:creationId xmlns:a16="http://schemas.microsoft.com/office/drawing/2014/main" xmlns="" id="{12CACE08-88C5-4F43-B22D-D8745497A840}"/>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27" name="任意多边形: 形状 24">
              <a:extLst>
                <a:ext uri="{FF2B5EF4-FFF2-40B4-BE49-F238E27FC236}">
                  <a16:creationId xmlns:a16="http://schemas.microsoft.com/office/drawing/2014/main" xmlns="" id="{2007A59A-43AA-4C4E-8098-D156C3EF689E}"/>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46733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anim calcmode="lin" valueType="num">
                                      <p:cBhvr>
                                        <p:cTn id="23" dur="1000" fill="hold"/>
                                        <p:tgtEl>
                                          <p:spTgt spid="18"/>
                                        </p:tgtEl>
                                        <p:attrNameLst>
                                          <p:attrName>ppt_x</p:attrName>
                                        </p:attrNameLst>
                                      </p:cBhvr>
                                      <p:tavLst>
                                        <p:tav tm="0">
                                          <p:val>
                                            <p:strVal val="#ppt_x"/>
                                          </p:val>
                                        </p:tav>
                                        <p:tav tm="100000">
                                          <p:val>
                                            <p:strVal val="#ppt_x"/>
                                          </p:val>
                                        </p:tav>
                                      </p:tavLst>
                                    </p:anim>
                                    <p:anim calcmode="lin" valueType="num">
                                      <p:cBhvr>
                                        <p:cTn id="24" dur="1000" fill="hold"/>
                                        <p:tgtEl>
                                          <p:spTgt spid="18"/>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1000"/>
                                        <p:tgtEl>
                                          <p:spTgt spid="21"/>
                                        </p:tgtEl>
                                      </p:cBhvr>
                                    </p:animEffect>
                                    <p:anim calcmode="lin" valueType="num">
                                      <p:cBhvr>
                                        <p:cTn id="28" dur="1000" fill="hold"/>
                                        <p:tgtEl>
                                          <p:spTgt spid="21"/>
                                        </p:tgtEl>
                                        <p:attrNameLst>
                                          <p:attrName>ppt_x</p:attrName>
                                        </p:attrNameLst>
                                      </p:cBhvr>
                                      <p:tavLst>
                                        <p:tav tm="0">
                                          <p:val>
                                            <p:strVal val="#ppt_x"/>
                                          </p:val>
                                        </p:tav>
                                        <p:tav tm="100000">
                                          <p:val>
                                            <p:strVal val="#ppt_x"/>
                                          </p:val>
                                        </p:tav>
                                      </p:tavLst>
                                    </p:anim>
                                    <p:anim calcmode="lin" valueType="num">
                                      <p:cBhvr>
                                        <p:cTn id="2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前言">
    <p:spTree>
      <p:nvGrpSpPr>
        <p:cNvPr id="1" name=""/>
        <p:cNvGrpSpPr/>
        <p:nvPr/>
      </p:nvGrpSpPr>
      <p:grpSpPr>
        <a:xfrm>
          <a:off x="0" y="0"/>
          <a:ext cx="0" cy="0"/>
          <a:chOff x="0" y="0"/>
          <a:chExt cx="0" cy="0"/>
        </a:xfrm>
      </p:grpSpPr>
      <p:sp>
        <p:nvSpPr>
          <p:cNvPr id="6" name="矩形 5"/>
          <p:cNvSpPr/>
          <p:nvPr userDrawn="1"/>
        </p:nvSpPr>
        <p:spPr>
          <a:xfrm>
            <a:off x="1917057" y="2294905"/>
            <a:ext cx="9050997" cy="3971097"/>
          </a:xfrm>
          <a:prstGeom prst="rect">
            <a:avLst/>
          </a:prstGeom>
          <a:solidFill>
            <a:schemeClr val="bg1">
              <a:alpha val="3000"/>
            </a:schemeClr>
          </a:solidFill>
          <a:ln w="31750">
            <a:solidFill>
              <a:srgbClr val="CB1B3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5" name="文本占位符 24"/>
          <p:cNvSpPr>
            <a:spLocks noGrp="1"/>
          </p:cNvSpPr>
          <p:nvPr userDrawn="1">
            <p:ph type="body" sz="quarter" idx="10"/>
          </p:nvPr>
        </p:nvSpPr>
        <p:spPr>
          <a:xfrm>
            <a:off x="2213613" y="2823212"/>
            <a:ext cx="8376285" cy="3129915"/>
          </a:xfrm>
        </p:spPr>
        <p:txBody>
          <a:bodyPr>
            <a:normAutofit/>
          </a:bodyPr>
          <a:lstStyle>
            <a:lvl1pPr marL="0" indent="720000">
              <a:lnSpc>
                <a:spcPct val="150000"/>
              </a:lnSpc>
              <a:spcBef>
                <a:spcPts val="0"/>
              </a:spcBef>
              <a:buNone/>
              <a:defRPr lang="zh-CN" altLang="en-US" sz="2400"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smtClean="0"/>
              <a:t>单击此处编辑母版文本样式</a:t>
            </a:r>
          </a:p>
        </p:txBody>
      </p:sp>
      <p:sp>
        <p:nvSpPr>
          <p:cNvPr id="20" name="任意多边形: 形状 15">
            <a:extLst>
              <a:ext uri="{FF2B5EF4-FFF2-40B4-BE49-F238E27FC236}">
                <a16:creationId xmlns="" xmlns:a16="http://schemas.microsoft.com/office/drawing/2014/main" id="{2E98E0E8-560D-4C7C-B4C7-601F790AC01C}"/>
              </a:ext>
            </a:extLst>
          </p:cNvPr>
          <p:cNvSpPr/>
          <p:nvPr userDrawn="1"/>
        </p:nvSpPr>
        <p:spPr>
          <a:xfrm>
            <a:off x="-902525" y="-944468"/>
            <a:ext cx="2174814" cy="217481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4" name="任意多边形: 形状 16">
            <a:extLst>
              <a:ext uri="{FF2B5EF4-FFF2-40B4-BE49-F238E27FC236}">
                <a16:creationId xmlns="" xmlns:a16="http://schemas.microsoft.com/office/drawing/2014/main" id="{CA0532D0-C157-4B54-A4F4-C7746F4FEED9}"/>
              </a:ext>
            </a:extLst>
          </p:cNvPr>
          <p:cNvSpPr/>
          <p:nvPr userDrawn="1"/>
        </p:nvSpPr>
        <p:spPr>
          <a:xfrm>
            <a:off x="11497976" y="6163979"/>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8" name="圆角矩形 7"/>
          <p:cNvSpPr/>
          <p:nvPr userDrawn="1"/>
        </p:nvSpPr>
        <p:spPr>
          <a:xfrm>
            <a:off x="2781154" y="1887608"/>
            <a:ext cx="2132092" cy="752936"/>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9" name="文本占位符 2"/>
          <p:cNvSpPr>
            <a:spLocks noGrp="1"/>
          </p:cNvSpPr>
          <p:nvPr>
            <p:ph type="body" sz="quarter" idx="11" hasCustomPrompt="1"/>
          </p:nvPr>
        </p:nvSpPr>
        <p:spPr>
          <a:xfrm>
            <a:off x="3009282" y="1964325"/>
            <a:ext cx="1702577" cy="676218"/>
          </a:xfrm>
        </p:spPr>
        <p:txBody>
          <a:bodyPr lIns="0" tIns="0" anchor="ctr" anchorCtr="1">
            <a:noAutofit/>
          </a:bodyPr>
          <a:lstStyle>
            <a:lvl1pPr marL="0" indent="0">
              <a:buNone/>
              <a:defRPr sz="3200">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前 言</a:t>
            </a:r>
            <a:endParaRPr lang="zh-CN" altLang="en-US" dirty="0"/>
          </a:p>
        </p:txBody>
      </p:sp>
    </p:spTree>
    <p:extLst>
      <p:ext uri="{BB962C8B-B14F-4D97-AF65-F5344CB8AC3E}">
        <p14:creationId xmlns:p14="http://schemas.microsoft.com/office/powerpoint/2010/main" val="219536688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14:bounceEnd="34000">
                                          <p:cBhvr additive="base">
                                            <p:cTn id="7" dur="1000" fill="hold"/>
                                            <p:tgtEl>
                                              <p:spTgt spid="20"/>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2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14:bounceEnd="34000">
                                          <p:cBhvr additive="base">
                                            <p:cTn id="11" dur="1000" fill="hold"/>
                                            <p:tgtEl>
                                              <p:spTgt spid="24"/>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24"/>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0" grpId="0" animBg="1"/>
          <p:bldP spid="24"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1+#ppt_w/2"/>
                                              </p:val>
                                            </p:tav>
                                            <p:tav tm="100000">
                                              <p:val>
                                                <p:strVal val="#ppt_x"/>
                                              </p:val>
                                            </p:tav>
                                          </p:tavLst>
                                        </p:anim>
                                        <p:anim calcmode="lin" valueType="num">
                                          <p:cBhvr additive="base">
                                            <p:cTn id="8" dur="1000" fill="hold"/>
                                            <p:tgtEl>
                                              <p:spTgt spid="2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1000" fill="hold"/>
                                            <p:tgtEl>
                                              <p:spTgt spid="24"/>
                                            </p:tgtEl>
                                            <p:attrNameLst>
                                              <p:attrName>ppt_x</p:attrName>
                                            </p:attrNameLst>
                                          </p:cBhvr>
                                          <p:tavLst>
                                            <p:tav tm="0">
                                              <p:val>
                                                <p:strVal val="1+#ppt_w/2"/>
                                              </p:val>
                                            </p:tav>
                                            <p:tav tm="100000">
                                              <p:val>
                                                <p:strVal val="#ppt_x"/>
                                              </p:val>
                                            </p:tav>
                                          </p:tavLst>
                                        </p:anim>
                                        <p:anim calcmode="lin" valueType="num">
                                          <p:cBhvr additive="base">
                                            <p:cTn id="12" dur="1000" fill="hold"/>
                                            <p:tgtEl>
                                              <p:spTgt spid="24"/>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0" grpId="0" animBg="1"/>
          <p:bldP spid="24" grpId="0" animBg="1"/>
        </p:bldLst>
      </p:timing>
    </mc:Fallback>
  </mc:AlternateContent>
  <p:extLst mod="1">
    <p:ext uri="{DCECCB84-F9BA-43D5-87BE-67443E8EF086}">
      <p15:sldGuideLst xmlns:p15="http://schemas.microsoft.com/office/powerpoint/2012/main">
        <p15:guide id="1" orient="horz" pos="1778">
          <p15:clr>
            <a:srgbClr val="FBAE40"/>
          </p15:clr>
        </p15:guide>
        <p15:guide id="2" pos="1390">
          <p15:clr>
            <a:srgbClr val="FBAE40"/>
          </p15:clr>
        </p15:guide>
        <p15:guide id="3" orient="horz" pos="3738">
          <p15:clr>
            <a:srgbClr val="FBAE40"/>
          </p15:clr>
        </p15:guide>
        <p15:guide id="4" pos="667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grpSp>
        <p:nvGrpSpPr>
          <p:cNvPr id="6" name="组合 5"/>
          <p:cNvGrpSpPr/>
          <p:nvPr userDrawn="1"/>
        </p:nvGrpSpPr>
        <p:grpSpPr>
          <a:xfrm>
            <a:off x="3394209" y="1245785"/>
            <a:ext cx="4132384" cy="4090620"/>
            <a:chOff x="2828507" y="1038154"/>
            <a:chExt cx="3443653" cy="3408850"/>
          </a:xfrm>
        </p:grpSpPr>
        <p:sp>
          <p:nvSpPr>
            <p:cNvPr id="7" name="Freeform: Shape 68"/>
            <p:cNvSpPr>
              <a:spLocks/>
            </p:cNvSpPr>
            <p:nvPr/>
          </p:nvSpPr>
          <p:spPr bwMode="auto">
            <a:xfrm>
              <a:off x="4019989" y="1478036"/>
              <a:ext cx="1774182" cy="926906"/>
            </a:xfrm>
            <a:custGeom>
              <a:avLst/>
              <a:gdLst/>
              <a:ahLst/>
              <a:cxnLst>
                <a:cxn ang="0">
                  <a:pos x="635" y="0"/>
                </a:cxn>
                <a:cxn ang="0">
                  <a:pos x="429" y="69"/>
                </a:cxn>
                <a:cxn ang="0">
                  <a:pos x="470" y="78"/>
                </a:cxn>
                <a:cxn ang="0">
                  <a:pos x="336" y="194"/>
                </a:cxn>
                <a:cxn ang="0">
                  <a:pos x="0" y="230"/>
                </a:cxn>
                <a:cxn ang="0">
                  <a:pos x="72" y="313"/>
                </a:cxn>
                <a:cxn ang="0">
                  <a:pos x="334" y="332"/>
                </a:cxn>
                <a:cxn ang="0">
                  <a:pos x="534" y="158"/>
                </a:cxn>
                <a:cxn ang="0">
                  <a:pos x="538" y="194"/>
                </a:cxn>
                <a:cxn ang="0">
                  <a:pos x="635" y="0"/>
                </a:cxn>
              </a:cxnLst>
              <a:rect l="0" t="0" r="r" b="b"/>
              <a:pathLst>
                <a:path w="635" h="332">
                  <a:moveTo>
                    <a:pt x="635" y="0"/>
                  </a:moveTo>
                  <a:cubicBezTo>
                    <a:pt x="429" y="69"/>
                    <a:pt x="429" y="69"/>
                    <a:pt x="429" y="69"/>
                  </a:cubicBezTo>
                  <a:cubicBezTo>
                    <a:pt x="470" y="78"/>
                    <a:pt x="470" y="78"/>
                    <a:pt x="470" y="78"/>
                  </a:cubicBezTo>
                  <a:cubicBezTo>
                    <a:pt x="336" y="194"/>
                    <a:pt x="336" y="194"/>
                    <a:pt x="336" y="194"/>
                  </a:cubicBezTo>
                  <a:cubicBezTo>
                    <a:pt x="231" y="136"/>
                    <a:pt x="96" y="146"/>
                    <a:pt x="0" y="230"/>
                  </a:cubicBezTo>
                  <a:cubicBezTo>
                    <a:pt x="72" y="313"/>
                    <a:pt x="72" y="313"/>
                    <a:pt x="72" y="313"/>
                  </a:cubicBezTo>
                  <a:cubicBezTo>
                    <a:pt x="150" y="246"/>
                    <a:pt x="267" y="254"/>
                    <a:pt x="334" y="332"/>
                  </a:cubicBezTo>
                  <a:cubicBezTo>
                    <a:pt x="534" y="158"/>
                    <a:pt x="534" y="158"/>
                    <a:pt x="534" y="158"/>
                  </a:cubicBezTo>
                  <a:cubicBezTo>
                    <a:pt x="538" y="194"/>
                    <a:pt x="538" y="194"/>
                    <a:pt x="538" y="194"/>
                  </a:cubicBezTo>
                  <a:lnTo>
                    <a:pt x="635" y="0"/>
                  </a:lnTo>
                  <a:close/>
                </a:path>
              </a:pathLst>
            </a:custGeom>
            <a:solidFill>
              <a:schemeClr val="accent2"/>
            </a:solidFill>
            <a:ln w="9525">
              <a:noFill/>
              <a:round/>
              <a:headEnd/>
              <a:tailEnd/>
            </a:ln>
          </p:spPr>
          <p:txBody>
            <a:bodyPr anchor="ctr"/>
            <a:lstStyle/>
            <a:p>
              <a:pPr algn="ctr"/>
              <a:endParaRPr sz="1458">
                <a:cs typeface="+mn-ea"/>
                <a:sym typeface="+mn-lt"/>
              </a:endParaRPr>
            </a:p>
          </p:txBody>
        </p:sp>
        <p:sp>
          <p:nvSpPr>
            <p:cNvPr id="8" name="Freeform: Shape 69"/>
            <p:cNvSpPr>
              <a:spLocks/>
            </p:cNvSpPr>
            <p:nvPr/>
          </p:nvSpPr>
          <p:spPr bwMode="auto">
            <a:xfrm>
              <a:off x="4900710" y="2204273"/>
              <a:ext cx="915759" cy="1763034"/>
            </a:xfrm>
            <a:custGeom>
              <a:avLst/>
              <a:gdLst/>
              <a:ahLst/>
              <a:cxnLst>
                <a:cxn ang="0">
                  <a:pos x="328" y="631"/>
                </a:cxn>
                <a:cxn ang="0">
                  <a:pos x="259" y="425"/>
                </a:cxn>
                <a:cxn ang="0">
                  <a:pos x="251" y="466"/>
                </a:cxn>
                <a:cxn ang="0">
                  <a:pos x="138" y="335"/>
                </a:cxn>
                <a:cxn ang="0">
                  <a:pos x="102" y="0"/>
                </a:cxn>
                <a:cxn ang="0">
                  <a:pos x="19" y="72"/>
                </a:cxn>
                <a:cxn ang="0">
                  <a:pos x="0" y="333"/>
                </a:cxn>
                <a:cxn ang="0">
                  <a:pos x="171" y="531"/>
                </a:cxn>
                <a:cxn ang="0">
                  <a:pos x="134" y="534"/>
                </a:cxn>
                <a:cxn ang="0">
                  <a:pos x="328" y="631"/>
                </a:cxn>
              </a:cxnLst>
              <a:rect l="0" t="0" r="r" b="b"/>
              <a:pathLst>
                <a:path w="328" h="631">
                  <a:moveTo>
                    <a:pt x="328" y="631"/>
                  </a:moveTo>
                  <a:cubicBezTo>
                    <a:pt x="259" y="425"/>
                    <a:pt x="259" y="425"/>
                    <a:pt x="259" y="425"/>
                  </a:cubicBezTo>
                  <a:cubicBezTo>
                    <a:pt x="251" y="466"/>
                    <a:pt x="251" y="466"/>
                    <a:pt x="251" y="466"/>
                  </a:cubicBezTo>
                  <a:cubicBezTo>
                    <a:pt x="138" y="335"/>
                    <a:pt x="138" y="335"/>
                    <a:pt x="138" y="335"/>
                  </a:cubicBezTo>
                  <a:cubicBezTo>
                    <a:pt x="195" y="230"/>
                    <a:pt x="185" y="96"/>
                    <a:pt x="102" y="0"/>
                  </a:cubicBezTo>
                  <a:cubicBezTo>
                    <a:pt x="19" y="72"/>
                    <a:pt x="19" y="72"/>
                    <a:pt x="19" y="72"/>
                  </a:cubicBezTo>
                  <a:cubicBezTo>
                    <a:pt x="86" y="149"/>
                    <a:pt x="77" y="266"/>
                    <a:pt x="0" y="333"/>
                  </a:cubicBezTo>
                  <a:cubicBezTo>
                    <a:pt x="171" y="531"/>
                    <a:pt x="171" y="531"/>
                    <a:pt x="171" y="531"/>
                  </a:cubicBezTo>
                  <a:cubicBezTo>
                    <a:pt x="134" y="534"/>
                    <a:pt x="134" y="534"/>
                    <a:pt x="134" y="534"/>
                  </a:cubicBezTo>
                  <a:lnTo>
                    <a:pt x="328" y="631"/>
                  </a:lnTo>
                  <a:close/>
                </a:path>
              </a:pathLst>
            </a:custGeom>
            <a:solidFill>
              <a:schemeClr val="accent3"/>
            </a:solidFill>
            <a:ln w="9525">
              <a:noFill/>
              <a:round/>
              <a:headEnd/>
              <a:tailEnd/>
            </a:ln>
          </p:spPr>
          <p:txBody>
            <a:bodyPr anchor="ctr"/>
            <a:lstStyle/>
            <a:p>
              <a:pPr algn="ctr"/>
              <a:endParaRPr sz="1458">
                <a:cs typeface="+mn-ea"/>
                <a:sym typeface="+mn-lt"/>
              </a:endParaRPr>
            </a:p>
          </p:txBody>
        </p:sp>
        <p:sp>
          <p:nvSpPr>
            <p:cNvPr id="9" name="Freeform: Shape 70"/>
            <p:cNvSpPr>
              <a:spLocks/>
            </p:cNvSpPr>
            <p:nvPr/>
          </p:nvSpPr>
          <p:spPr bwMode="auto">
            <a:xfrm>
              <a:off x="3320828" y="3081808"/>
              <a:ext cx="1780553" cy="925315"/>
            </a:xfrm>
            <a:custGeom>
              <a:avLst/>
              <a:gdLst/>
              <a:ahLst/>
              <a:cxnLst>
                <a:cxn ang="0">
                  <a:pos x="637" y="102"/>
                </a:cxn>
                <a:cxn ang="0">
                  <a:pos x="565" y="19"/>
                </a:cxn>
                <a:cxn ang="0">
                  <a:pos x="304" y="1"/>
                </a:cxn>
                <a:cxn ang="0">
                  <a:pos x="303" y="0"/>
                </a:cxn>
                <a:cxn ang="0">
                  <a:pos x="101" y="175"/>
                </a:cxn>
                <a:cxn ang="0">
                  <a:pos x="98" y="136"/>
                </a:cxn>
                <a:cxn ang="0">
                  <a:pos x="0" y="331"/>
                </a:cxn>
                <a:cxn ang="0">
                  <a:pos x="206" y="262"/>
                </a:cxn>
                <a:cxn ang="0">
                  <a:pos x="168" y="254"/>
                </a:cxn>
                <a:cxn ang="0">
                  <a:pos x="301" y="138"/>
                </a:cxn>
                <a:cxn ang="0">
                  <a:pos x="637" y="102"/>
                </a:cxn>
              </a:cxnLst>
              <a:rect l="0" t="0" r="r" b="b"/>
              <a:pathLst>
                <a:path w="637" h="331">
                  <a:moveTo>
                    <a:pt x="637" y="102"/>
                  </a:moveTo>
                  <a:cubicBezTo>
                    <a:pt x="565" y="19"/>
                    <a:pt x="565" y="19"/>
                    <a:pt x="565" y="19"/>
                  </a:cubicBezTo>
                  <a:cubicBezTo>
                    <a:pt x="488" y="86"/>
                    <a:pt x="372" y="78"/>
                    <a:pt x="304" y="1"/>
                  </a:cubicBezTo>
                  <a:cubicBezTo>
                    <a:pt x="303" y="0"/>
                    <a:pt x="303" y="0"/>
                    <a:pt x="303" y="0"/>
                  </a:cubicBezTo>
                  <a:cubicBezTo>
                    <a:pt x="101" y="175"/>
                    <a:pt x="101" y="175"/>
                    <a:pt x="101" y="175"/>
                  </a:cubicBezTo>
                  <a:cubicBezTo>
                    <a:pt x="98" y="136"/>
                    <a:pt x="98" y="136"/>
                    <a:pt x="98" y="136"/>
                  </a:cubicBezTo>
                  <a:cubicBezTo>
                    <a:pt x="0" y="331"/>
                    <a:pt x="0" y="331"/>
                    <a:pt x="0" y="331"/>
                  </a:cubicBezTo>
                  <a:cubicBezTo>
                    <a:pt x="206" y="262"/>
                    <a:pt x="206" y="262"/>
                    <a:pt x="206" y="262"/>
                  </a:cubicBezTo>
                  <a:cubicBezTo>
                    <a:pt x="168" y="254"/>
                    <a:pt x="168" y="254"/>
                    <a:pt x="168" y="254"/>
                  </a:cubicBezTo>
                  <a:cubicBezTo>
                    <a:pt x="301" y="138"/>
                    <a:pt x="301" y="138"/>
                    <a:pt x="301" y="138"/>
                  </a:cubicBezTo>
                  <a:cubicBezTo>
                    <a:pt x="407" y="196"/>
                    <a:pt x="541" y="186"/>
                    <a:pt x="637" y="102"/>
                  </a:cubicBezTo>
                  <a:close/>
                </a:path>
              </a:pathLst>
            </a:custGeom>
            <a:solidFill>
              <a:schemeClr val="accent4"/>
            </a:solidFill>
            <a:ln w="9525">
              <a:noFill/>
              <a:round/>
              <a:headEnd/>
              <a:tailEnd/>
            </a:ln>
          </p:spPr>
          <p:txBody>
            <a:bodyPr anchor="ctr"/>
            <a:lstStyle/>
            <a:p>
              <a:pPr algn="ctr"/>
              <a:endParaRPr sz="1458">
                <a:cs typeface="+mn-ea"/>
                <a:sym typeface="+mn-lt"/>
              </a:endParaRPr>
            </a:p>
          </p:txBody>
        </p:sp>
        <p:sp>
          <p:nvSpPr>
            <p:cNvPr id="10" name="Freeform: Shape 71"/>
            <p:cNvSpPr>
              <a:spLocks/>
            </p:cNvSpPr>
            <p:nvPr/>
          </p:nvSpPr>
          <p:spPr bwMode="auto">
            <a:xfrm>
              <a:off x="3284197" y="1489185"/>
              <a:ext cx="936463" cy="1793293"/>
            </a:xfrm>
            <a:custGeom>
              <a:avLst/>
              <a:gdLst/>
              <a:ahLst/>
              <a:cxnLst>
                <a:cxn ang="0">
                  <a:pos x="335" y="309"/>
                </a:cxn>
                <a:cxn ang="0">
                  <a:pos x="155" y="101"/>
                </a:cxn>
                <a:cxn ang="0">
                  <a:pos x="194" y="97"/>
                </a:cxn>
                <a:cxn ang="0">
                  <a:pos x="0" y="0"/>
                </a:cxn>
                <a:cxn ang="0">
                  <a:pos x="69" y="206"/>
                </a:cxn>
                <a:cxn ang="0">
                  <a:pos x="77" y="168"/>
                </a:cxn>
                <a:cxn ang="0">
                  <a:pos x="197" y="307"/>
                </a:cxn>
                <a:cxn ang="0">
                  <a:pos x="233" y="642"/>
                </a:cxn>
                <a:cxn ang="0">
                  <a:pos x="316" y="570"/>
                </a:cxn>
                <a:cxn ang="0">
                  <a:pos x="335" y="309"/>
                </a:cxn>
              </a:cxnLst>
              <a:rect l="0" t="0" r="r" b="b"/>
              <a:pathLst>
                <a:path w="335" h="642">
                  <a:moveTo>
                    <a:pt x="335" y="309"/>
                  </a:moveTo>
                  <a:cubicBezTo>
                    <a:pt x="155" y="101"/>
                    <a:pt x="155" y="101"/>
                    <a:pt x="155" y="101"/>
                  </a:cubicBezTo>
                  <a:cubicBezTo>
                    <a:pt x="194" y="97"/>
                    <a:pt x="194" y="97"/>
                    <a:pt x="194" y="97"/>
                  </a:cubicBezTo>
                  <a:cubicBezTo>
                    <a:pt x="0" y="0"/>
                    <a:pt x="0" y="0"/>
                    <a:pt x="0" y="0"/>
                  </a:cubicBezTo>
                  <a:cubicBezTo>
                    <a:pt x="69" y="206"/>
                    <a:pt x="69" y="206"/>
                    <a:pt x="69" y="206"/>
                  </a:cubicBezTo>
                  <a:cubicBezTo>
                    <a:pt x="77" y="168"/>
                    <a:pt x="77" y="168"/>
                    <a:pt x="77" y="168"/>
                  </a:cubicBezTo>
                  <a:cubicBezTo>
                    <a:pt x="197" y="307"/>
                    <a:pt x="197" y="307"/>
                    <a:pt x="197" y="307"/>
                  </a:cubicBezTo>
                  <a:cubicBezTo>
                    <a:pt x="140" y="412"/>
                    <a:pt x="150" y="546"/>
                    <a:pt x="233" y="642"/>
                  </a:cubicBezTo>
                  <a:cubicBezTo>
                    <a:pt x="316" y="570"/>
                    <a:pt x="316" y="570"/>
                    <a:pt x="316" y="570"/>
                  </a:cubicBezTo>
                  <a:cubicBezTo>
                    <a:pt x="249" y="493"/>
                    <a:pt x="258" y="376"/>
                    <a:pt x="335" y="309"/>
                  </a:cubicBezTo>
                  <a:close/>
                </a:path>
              </a:pathLst>
            </a:custGeom>
            <a:solidFill>
              <a:schemeClr val="accent1"/>
            </a:solidFill>
            <a:ln w="9525">
              <a:noFill/>
              <a:round/>
              <a:headEnd/>
              <a:tailEnd/>
            </a:ln>
          </p:spPr>
          <p:txBody>
            <a:bodyPr anchor="ctr"/>
            <a:lstStyle/>
            <a:p>
              <a:pPr algn="ctr"/>
              <a:endParaRPr sz="1458">
                <a:cs typeface="+mn-ea"/>
                <a:sym typeface="+mn-lt"/>
              </a:endParaRPr>
            </a:p>
          </p:txBody>
        </p:sp>
        <p:sp>
          <p:nvSpPr>
            <p:cNvPr id="11" name="Oval 79"/>
            <p:cNvSpPr>
              <a:spLocks/>
            </p:cNvSpPr>
            <p:nvPr/>
          </p:nvSpPr>
          <p:spPr bwMode="auto">
            <a:xfrm>
              <a:off x="2857971" y="1066821"/>
              <a:ext cx="463454" cy="465046"/>
            </a:xfrm>
            <a:prstGeom prst="ellipse">
              <a:avLst/>
            </a:prstGeom>
            <a:solidFill>
              <a:schemeClr val="accent1"/>
            </a:solidFill>
            <a:ln w="9525">
              <a:noFill/>
              <a:round/>
              <a:headEnd/>
              <a:tailEnd/>
            </a:ln>
            <a:effectLst/>
          </p:spPr>
          <p:txBody>
            <a:bodyPr anchor="ctr"/>
            <a:lstStyle/>
            <a:p>
              <a:pPr algn="ctr"/>
              <a:endParaRPr sz="1458">
                <a:cs typeface="+mn-ea"/>
                <a:sym typeface="+mn-lt"/>
              </a:endParaRPr>
            </a:p>
          </p:txBody>
        </p:sp>
        <p:sp>
          <p:nvSpPr>
            <p:cNvPr id="12" name="Freeform: Shape 80"/>
            <p:cNvSpPr>
              <a:spLocks/>
            </p:cNvSpPr>
            <p:nvPr/>
          </p:nvSpPr>
          <p:spPr bwMode="auto">
            <a:xfrm>
              <a:off x="2829304" y="1038154"/>
              <a:ext cx="519195" cy="520788"/>
            </a:xfrm>
            <a:custGeom>
              <a:avLst/>
              <a:gdLst/>
              <a:ahLst/>
              <a:cxnLst>
                <a:cxn ang="0">
                  <a:pos x="113" y="0"/>
                </a:cxn>
                <a:cxn ang="0">
                  <a:pos x="0" y="113"/>
                </a:cxn>
                <a:cxn ang="0">
                  <a:pos x="113" y="227"/>
                </a:cxn>
                <a:cxn ang="0">
                  <a:pos x="226" y="113"/>
                </a:cxn>
                <a:cxn ang="0">
                  <a:pos x="113" y="0"/>
                </a:cxn>
                <a:cxn ang="0">
                  <a:pos x="113" y="208"/>
                </a:cxn>
                <a:cxn ang="0">
                  <a:pos x="18" y="113"/>
                </a:cxn>
                <a:cxn ang="0">
                  <a:pos x="113" y="18"/>
                </a:cxn>
                <a:cxn ang="0">
                  <a:pos x="208" y="113"/>
                </a:cxn>
                <a:cxn ang="0">
                  <a:pos x="113" y="208"/>
                </a:cxn>
              </a:cxnLst>
              <a:rect l="0" t="0" r="r" b="b"/>
              <a:pathLst>
                <a:path w="226" h="227">
                  <a:moveTo>
                    <a:pt x="113" y="0"/>
                  </a:moveTo>
                  <a:cubicBezTo>
                    <a:pt x="50" y="0"/>
                    <a:pt x="0" y="51"/>
                    <a:pt x="0" y="113"/>
                  </a:cubicBezTo>
                  <a:cubicBezTo>
                    <a:pt x="0" y="176"/>
                    <a:pt x="50" y="227"/>
                    <a:pt x="113" y="227"/>
                  </a:cubicBezTo>
                  <a:cubicBezTo>
                    <a:pt x="176" y="227"/>
                    <a:pt x="226" y="176"/>
                    <a:pt x="226" y="113"/>
                  </a:cubicBezTo>
                  <a:cubicBezTo>
                    <a:pt x="226" y="51"/>
                    <a:pt x="176" y="0"/>
                    <a:pt x="113" y="0"/>
                  </a:cubicBezTo>
                  <a:close/>
                  <a:moveTo>
                    <a:pt x="113" y="208"/>
                  </a:moveTo>
                  <a:cubicBezTo>
                    <a:pt x="60" y="208"/>
                    <a:pt x="18" y="166"/>
                    <a:pt x="18" y="113"/>
                  </a:cubicBezTo>
                  <a:cubicBezTo>
                    <a:pt x="18" y="61"/>
                    <a:pt x="60" y="18"/>
                    <a:pt x="113" y="18"/>
                  </a:cubicBezTo>
                  <a:cubicBezTo>
                    <a:pt x="165" y="18"/>
                    <a:pt x="208" y="61"/>
                    <a:pt x="208" y="113"/>
                  </a:cubicBezTo>
                  <a:cubicBezTo>
                    <a:pt x="208" y="166"/>
                    <a:pt x="165" y="208"/>
                    <a:pt x="113" y="208"/>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grpSp>
          <p:nvGrpSpPr>
            <p:cNvPr id="13" name="Group 74"/>
            <p:cNvGrpSpPr/>
            <p:nvPr/>
          </p:nvGrpSpPr>
          <p:grpSpPr>
            <a:xfrm>
              <a:off x="3010862" y="1183082"/>
              <a:ext cx="162448" cy="195893"/>
              <a:chOff x="4440238" y="1720850"/>
              <a:chExt cx="161925" cy="195263"/>
            </a:xfrm>
            <a:solidFill>
              <a:schemeClr val="bg1"/>
            </a:solidFill>
          </p:grpSpPr>
          <p:sp>
            <p:nvSpPr>
              <p:cNvPr id="33" name="Rectangle 75"/>
              <p:cNvSpPr>
                <a:spLocks/>
              </p:cNvSpPr>
              <p:nvPr/>
            </p:nvSpPr>
            <p:spPr bwMode="auto">
              <a:xfrm>
                <a:off x="4440238" y="1785938"/>
                <a:ext cx="31750" cy="130175"/>
              </a:xfrm>
              <a:prstGeom prst="rect">
                <a:avLst/>
              </a:prstGeom>
              <a:grpFill/>
              <a:ln w="9525">
                <a:noFill/>
                <a:miter lim="800000"/>
                <a:headEnd/>
                <a:tailEnd/>
              </a:ln>
            </p:spPr>
            <p:txBody>
              <a:bodyPr anchor="ctr"/>
              <a:lstStyle/>
              <a:p>
                <a:pPr algn="ctr"/>
                <a:endParaRPr sz="1458">
                  <a:cs typeface="+mn-ea"/>
                  <a:sym typeface="+mn-lt"/>
                </a:endParaRPr>
              </a:p>
            </p:txBody>
          </p:sp>
          <p:sp>
            <p:nvSpPr>
              <p:cNvPr id="34" name="Rectangle 76"/>
              <p:cNvSpPr>
                <a:spLocks/>
              </p:cNvSpPr>
              <p:nvPr/>
            </p:nvSpPr>
            <p:spPr bwMode="auto">
              <a:xfrm>
                <a:off x="4486276" y="1720850"/>
                <a:ext cx="30163" cy="195263"/>
              </a:xfrm>
              <a:prstGeom prst="rect">
                <a:avLst/>
              </a:prstGeom>
              <a:grpFill/>
              <a:ln w="9525">
                <a:noFill/>
                <a:miter lim="800000"/>
                <a:headEnd/>
                <a:tailEnd/>
              </a:ln>
            </p:spPr>
            <p:txBody>
              <a:bodyPr anchor="ctr"/>
              <a:lstStyle/>
              <a:p>
                <a:pPr algn="ctr"/>
                <a:endParaRPr sz="1458">
                  <a:cs typeface="+mn-ea"/>
                  <a:sym typeface="+mn-lt"/>
                </a:endParaRPr>
              </a:p>
            </p:txBody>
          </p:sp>
          <p:sp>
            <p:nvSpPr>
              <p:cNvPr id="35" name="Rectangle 77"/>
              <p:cNvSpPr>
                <a:spLocks/>
              </p:cNvSpPr>
              <p:nvPr/>
            </p:nvSpPr>
            <p:spPr bwMode="auto">
              <a:xfrm>
                <a:off x="4529138" y="1824038"/>
                <a:ext cx="30163" cy="92075"/>
              </a:xfrm>
              <a:prstGeom prst="rect">
                <a:avLst/>
              </a:prstGeom>
              <a:grpFill/>
              <a:ln w="9525">
                <a:noFill/>
                <a:miter lim="800000"/>
                <a:headEnd/>
                <a:tailEnd/>
              </a:ln>
            </p:spPr>
            <p:txBody>
              <a:bodyPr anchor="ctr"/>
              <a:lstStyle/>
              <a:p>
                <a:pPr algn="ctr"/>
                <a:endParaRPr sz="1458">
                  <a:cs typeface="+mn-ea"/>
                  <a:sym typeface="+mn-lt"/>
                </a:endParaRPr>
              </a:p>
            </p:txBody>
          </p:sp>
          <p:sp>
            <p:nvSpPr>
              <p:cNvPr id="36" name="Rectangle 78"/>
              <p:cNvSpPr>
                <a:spLocks/>
              </p:cNvSpPr>
              <p:nvPr/>
            </p:nvSpPr>
            <p:spPr bwMode="auto">
              <a:xfrm>
                <a:off x="4573588" y="1781175"/>
                <a:ext cx="28575" cy="134938"/>
              </a:xfrm>
              <a:prstGeom prst="rect">
                <a:avLst/>
              </a:prstGeom>
              <a:grpFill/>
              <a:ln w="9525">
                <a:noFill/>
                <a:miter lim="800000"/>
                <a:headEnd/>
                <a:tailEnd/>
              </a:ln>
            </p:spPr>
            <p:txBody>
              <a:bodyPr anchor="ctr"/>
              <a:lstStyle/>
              <a:p>
                <a:pPr algn="ctr"/>
                <a:endParaRPr sz="1458">
                  <a:cs typeface="+mn-ea"/>
                  <a:sym typeface="+mn-lt"/>
                </a:endParaRPr>
              </a:p>
            </p:txBody>
          </p:sp>
        </p:grpSp>
        <p:sp>
          <p:nvSpPr>
            <p:cNvPr id="14" name="Oval 86"/>
            <p:cNvSpPr>
              <a:spLocks/>
            </p:cNvSpPr>
            <p:nvPr/>
          </p:nvSpPr>
          <p:spPr bwMode="auto">
            <a:xfrm>
              <a:off x="5781632" y="1066821"/>
              <a:ext cx="463454" cy="463453"/>
            </a:xfrm>
            <a:prstGeom prst="ellipse">
              <a:avLst/>
            </a:prstGeom>
            <a:solidFill>
              <a:schemeClr val="accent2"/>
            </a:solidFill>
            <a:ln w="9525">
              <a:noFill/>
              <a:round/>
              <a:headEnd/>
              <a:tailEnd/>
            </a:ln>
            <a:effectLst/>
          </p:spPr>
          <p:txBody>
            <a:bodyPr anchor="ctr"/>
            <a:lstStyle/>
            <a:p>
              <a:pPr algn="ctr"/>
              <a:endParaRPr sz="1458">
                <a:cs typeface="+mn-ea"/>
                <a:sym typeface="+mn-lt"/>
              </a:endParaRPr>
            </a:p>
          </p:txBody>
        </p:sp>
        <p:sp>
          <p:nvSpPr>
            <p:cNvPr id="15" name="Freeform: Shape 87"/>
            <p:cNvSpPr>
              <a:spLocks/>
            </p:cNvSpPr>
            <p:nvPr/>
          </p:nvSpPr>
          <p:spPr bwMode="auto">
            <a:xfrm>
              <a:off x="5752965" y="1038154"/>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9"/>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9"/>
                    <a:pt x="113" y="19"/>
                  </a:cubicBezTo>
                  <a:cubicBezTo>
                    <a:pt x="166" y="19"/>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grpSp>
          <p:nvGrpSpPr>
            <p:cNvPr id="16" name="Group 83"/>
            <p:cNvGrpSpPr/>
            <p:nvPr/>
          </p:nvGrpSpPr>
          <p:grpSpPr>
            <a:xfrm>
              <a:off x="5917005" y="1199008"/>
              <a:ext cx="187930" cy="187930"/>
              <a:chOff x="3576638" y="2108200"/>
              <a:chExt cx="187325" cy="187326"/>
            </a:xfrm>
            <a:solidFill>
              <a:schemeClr val="bg1"/>
            </a:solidFill>
          </p:grpSpPr>
          <p:sp>
            <p:nvSpPr>
              <p:cNvPr id="31" name="Freeform: Shape 84"/>
              <p:cNvSpPr>
                <a:spLocks/>
              </p:cNvSpPr>
              <p:nvPr/>
            </p:nvSpPr>
            <p:spPr bwMode="auto">
              <a:xfrm>
                <a:off x="3576638" y="2116138"/>
                <a:ext cx="177800" cy="179388"/>
              </a:xfrm>
              <a:custGeom>
                <a:avLst/>
                <a:gdLst/>
                <a:ahLst/>
                <a:cxnLst>
                  <a:cxn ang="0">
                    <a:pos x="38" y="40"/>
                  </a:cxn>
                  <a:cxn ang="0">
                    <a:pos x="52" y="2"/>
                  </a:cxn>
                  <a:cxn ang="0">
                    <a:pos x="39" y="0"/>
                  </a:cxn>
                  <a:cxn ang="0">
                    <a:pos x="0" y="39"/>
                  </a:cxn>
                  <a:cxn ang="0">
                    <a:pos x="39" y="78"/>
                  </a:cxn>
                  <a:cxn ang="0">
                    <a:pos x="78" y="39"/>
                  </a:cxn>
                  <a:cxn ang="0">
                    <a:pos x="76" y="25"/>
                  </a:cxn>
                  <a:cxn ang="0">
                    <a:pos x="38" y="40"/>
                  </a:cxn>
                </a:cxnLst>
                <a:rect l="0" t="0" r="r" b="b"/>
                <a:pathLst>
                  <a:path w="78" h="78">
                    <a:moveTo>
                      <a:pt x="38" y="40"/>
                    </a:moveTo>
                    <a:cubicBezTo>
                      <a:pt x="52" y="2"/>
                      <a:pt x="52" y="2"/>
                      <a:pt x="52" y="2"/>
                    </a:cubicBezTo>
                    <a:cubicBezTo>
                      <a:pt x="48" y="1"/>
                      <a:pt x="43" y="0"/>
                      <a:pt x="39" y="0"/>
                    </a:cubicBezTo>
                    <a:cubicBezTo>
                      <a:pt x="17" y="0"/>
                      <a:pt x="0" y="17"/>
                      <a:pt x="0" y="39"/>
                    </a:cubicBezTo>
                    <a:cubicBezTo>
                      <a:pt x="0" y="61"/>
                      <a:pt x="17" y="78"/>
                      <a:pt x="39" y="78"/>
                    </a:cubicBezTo>
                    <a:cubicBezTo>
                      <a:pt x="61" y="78"/>
                      <a:pt x="78" y="61"/>
                      <a:pt x="78" y="39"/>
                    </a:cubicBezTo>
                    <a:cubicBezTo>
                      <a:pt x="78" y="34"/>
                      <a:pt x="77" y="30"/>
                      <a:pt x="76" y="25"/>
                    </a:cubicBezTo>
                    <a:lnTo>
                      <a:pt x="38" y="40"/>
                    </a:lnTo>
                    <a:close/>
                  </a:path>
                </a:pathLst>
              </a:custGeom>
              <a:grpFill/>
              <a:ln w="9525">
                <a:noFill/>
                <a:round/>
                <a:headEnd/>
                <a:tailEnd/>
              </a:ln>
            </p:spPr>
            <p:txBody>
              <a:bodyPr anchor="ctr"/>
              <a:lstStyle/>
              <a:p>
                <a:pPr algn="ctr"/>
                <a:endParaRPr sz="1458">
                  <a:cs typeface="+mn-ea"/>
                  <a:sym typeface="+mn-lt"/>
                </a:endParaRPr>
              </a:p>
            </p:txBody>
          </p:sp>
          <p:sp>
            <p:nvSpPr>
              <p:cNvPr id="32" name="Freeform: Shape 85"/>
              <p:cNvSpPr>
                <a:spLocks/>
              </p:cNvSpPr>
              <p:nvPr/>
            </p:nvSpPr>
            <p:spPr bwMode="auto">
              <a:xfrm>
                <a:off x="3681413" y="2108200"/>
                <a:ext cx="82550" cy="84138"/>
              </a:xfrm>
              <a:custGeom>
                <a:avLst/>
                <a:gdLst/>
                <a:ahLst/>
                <a:cxnLst>
                  <a:cxn ang="0">
                    <a:pos x="19" y="0"/>
                  </a:cxn>
                  <a:cxn ang="0">
                    <a:pos x="52" y="31"/>
                  </a:cxn>
                  <a:cxn ang="0">
                    <a:pos x="0" y="53"/>
                  </a:cxn>
                  <a:cxn ang="0">
                    <a:pos x="19" y="0"/>
                  </a:cxn>
                </a:cxnLst>
                <a:rect l="0" t="0" r="r" b="b"/>
                <a:pathLst>
                  <a:path w="52" h="53">
                    <a:moveTo>
                      <a:pt x="19" y="0"/>
                    </a:moveTo>
                    <a:lnTo>
                      <a:pt x="52" y="31"/>
                    </a:lnTo>
                    <a:lnTo>
                      <a:pt x="0" y="53"/>
                    </a:lnTo>
                    <a:lnTo>
                      <a:pt x="19" y="0"/>
                    </a:lnTo>
                    <a:close/>
                  </a:path>
                </a:pathLst>
              </a:custGeom>
              <a:grpFill/>
              <a:ln w="9525">
                <a:noFill/>
                <a:round/>
                <a:headEnd/>
                <a:tailEnd/>
              </a:ln>
            </p:spPr>
            <p:txBody>
              <a:bodyPr anchor="ctr"/>
              <a:lstStyle/>
              <a:p>
                <a:pPr algn="ctr"/>
                <a:endParaRPr sz="1458">
                  <a:cs typeface="+mn-ea"/>
                  <a:sym typeface="+mn-lt"/>
                </a:endParaRPr>
              </a:p>
            </p:txBody>
          </p:sp>
        </p:grpSp>
        <p:sp>
          <p:nvSpPr>
            <p:cNvPr id="17" name="Oval 91"/>
            <p:cNvSpPr>
              <a:spLocks/>
            </p:cNvSpPr>
            <p:nvPr/>
          </p:nvSpPr>
          <p:spPr bwMode="auto">
            <a:xfrm>
              <a:off x="2858767" y="3954883"/>
              <a:ext cx="463454" cy="463453"/>
            </a:xfrm>
            <a:prstGeom prst="ellipse">
              <a:avLst/>
            </a:prstGeom>
            <a:solidFill>
              <a:schemeClr val="accent4"/>
            </a:solidFill>
            <a:ln w="9525">
              <a:noFill/>
              <a:round/>
              <a:headEnd/>
              <a:tailEnd/>
            </a:ln>
            <a:effectLst/>
          </p:spPr>
          <p:txBody>
            <a:bodyPr anchor="ctr"/>
            <a:lstStyle/>
            <a:p>
              <a:pPr algn="ctr"/>
              <a:endParaRPr sz="1458">
                <a:cs typeface="+mn-ea"/>
                <a:sym typeface="+mn-lt"/>
              </a:endParaRPr>
            </a:p>
          </p:txBody>
        </p:sp>
        <p:sp>
          <p:nvSpPr>
            <p:cNvPr id="18" name="Freeform: Shape 92"/>
            <p:cNvSpPr>
              <a:spLocks/>
            </p:cNvSpPr>
            <p:nvPr/>
          </p:nvSpPr>
          <p:spPr bwMode="auto">
            <a:xfrm>
              <a:off x="2828507" y="3927808"/>
              <a:ext cx="520788" cy="517603"/>
            </a:xfrm>
            <a:custGeom>
              <a:avLst/>
              <a:gdLst/>
              <a:ahLst/>
              <a:cxnLst>
                <a:cxn ang="0">
                  <a:pos x="114" y="0"/>
                </a:cxn>
                <a:cxn ang="0">
                  <a:pos x="0" y="113"/>
                </a:cxn>
                <a:cxn ang="0">
                  <a:pos x="114" y="226"/>
                </a:cxn>
                <a:cxn ang="0">
                  <a:pos x="227" y="113"/>
                </a:cxn>
                <a:cxn ang="0">
                  <a:pos x="114" y="0"/>
                </a:cxn>
                <a:cxn ang="0">
                  <a:pos x="114" y="208"/>
                </a:cxn>
                <a:cxn ang="0">
                  <a:pos x="19" y="113"/>
                </a:cxn>
                <a:cxn ang="0">
                  <a:pos x="114" y="18"/>
                </a:cxn>
                <a:cxn ang="0">
                  <a:pos x="209" y="113"/>
                </a:cxn>
                <a:cxn ang="0">
                  <a:pos x="114" y="208"/>
                </a:cxn>
              </a:cxnLst>
              <a:rect l="0" t="0" r="r" b="b"/>
              <a:pathLst>
                <a:path w="227" h="226">
                  <a:moveTo>
                    <a:pt x="114" y="0"/>
                  </a:moveTo>
                  <a:cubicBezTo>
                    <a:pt x="51" y="0"/>
                    <a:pt x="0" y="50"/>
                    <a:pt x="0" y="113"/>
                  </a:cubicBezTo>
                  <a:cubicBezTo>
                    <a:pt x="0" y="176"/>
                    <a:pt x="51" y="226"/>
                    <a:pt x="114" y="226"/>
                  </a:cubicBezTo>
                  <a:cubicBezTo>
                    <a:pt x="176" y="226"/>
                    <a:pt x="227" y="176"/>
                    <a:pt x="227" y="113"/>
                  </a:cubicBezTo>
                  <a:cubicBezTo>
                    <a:pt x="227" y="50"/>
                    <a:pt x="176" y="0"/>
                    <a:pt x="114" y="0"/>
                  </a:cubicBezTo>
                  <a:close/>
                  <a:moveTo>
                    <a:pt x="114" y="208"/>
                  </a:moveTo>
                  <a:cubicBezTo>
                    <a:pt x="61" y="208"/>
                    <a:pt x="19" y="165"/>
                    <a:pt x="19" y="113"/>
                  </a:cubicBezTo>
                  <a:cubicBezTo>
                    <a:pt x="19" y="60"/>
                    <a:pt x="61" y="18"/>
                    <a:pt x="114" y="18"/>
                  </a:cubicBezTo>
                  <a:cubicBezTo>
                    <a:pt x="166" y="18"/>
                    <a:pt x="209" y="60"/>
                    <a:pt x="209" y="113"/>
                  </a:cubicBezTo>
                  <a:cubicBezTo>
                    <a:pt x="209" y="165"/>
                    <a:pt x="166" y="208"/>
                    <a:pt x="114" y="208"/>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sp>
          <p:nvSpPr>
            <p:cNvPr id="19" name="Freeform: Shape 90"/>
            <p:cNvSpPr>
              <a:spLocks/>
            </p:cNvSpPr>
            <p:nvPr/>
          </p:nvSpPr>
          <p:spPr bwMode="auto">
            <a:xfrm>
              <a:off x="2959102" y="4123702"/>
              <a:ext cx="275525" cy="149707"/>
            </a:xfrm>
            <a:custGeom>
              <a:avLst/>
              <a:gdLst/>
              <a:ahLst/>
              <a:cxnLst>
                <a:cxn ang="0">
                  <a:pos x="100" y="0"/>
                </a:cxn>
                <a:cxn ang="0">
                  <a:pos x="81" y="19"/>
                </a:cxn>
                <a:cxn ang="0">
                  <a:pos x="85" y="31"/>
                </a:cxn>
                <a:cxn ang="0">
                  <a:pos x="67" y="52"/>
                </a:cxn>
                <a:cxn ang="0">
                  <a:pos x="41" y="21"/>
                </a:cxn>
                <a:cxn ang="0">
                  <a:pos x="0" y="54"/>
                </a:cxn>
                <a:cxn ang="0">
                  <a:pos x="5" y="60"/>
                </a:cxn>
                <a:cxn ang="0">
                  <a:pos x="40" y="32"/>
                </a:cxn>
                <a:cxn ang="0">
                  <a:pos x="67" y="65"/>
                </a:cxn>
                <a:cxn ang="0">
                  <a:pos x="91" y="36"/>
                </a:cxn>
                <a:cxn ang="0">
                  <a:pos x="100" y="38"/>
                </a:cxn>
                <a:cxn ang="0">
                  <a:pos x="120" y="19"/>
                </a:cxn>
                <a:cxn ang="0">
                  <a:pos x="100" y="0"/>
                </a:cxn>
                <a:cxn ang="0">
                  <a:pos x="100" y="35"/>
                </a:cxn>
                <a:cxn ang="0">
                  <a:pos x="93" y="33"/>
                </a:cxn>
                <a:cxn ang="0">
                  <a:pos x="101" y="24"/>
                </a:cxn>
                <a:cxn ang="0">
                  <a:pos x="100" y="30"/>
                </a:cxn>
                <a:cxn ang="0">
                  <a:pos x="108" y="30"/>
                </a:cxn>
                <a:cxn ang="0">
                  <a:pos x="110" y="13"/>
                </a:cxn>
                <a:cxn ang="0">
                  <a:pos x="110" y="13"/>
                </a:cxn>
                <a:cxn ang="0">
                  <a:pos x="110" y="12"/>
                </a:cxn>
                <a:cxn ang="0">
                  <a:pos x="104" y="7"/>
                </a:cxn>
                <a:cxn ang="0">
                  <a:pos x="104" y="8"/>
                </a:cxn>
                <a:cxn ang="0">
                  <a:pos x="104" y="7"/>
                </a:cxn>
                <a:cxn ang="0">
                  <a:pos x="86" y="13"/>
                </a:cxn>
                <a:cxn ang="0">
                  <a:pos x="89" y="21"/>
                </a:cxn>
                <a:cxn ang="0">
                  <a:pos x="95" y="19"/>
                </a:cxn>
                <a:cxn ang="0">
                  <a:pos x="87" y="28"/>
                </a:cxn>
                <a:cxn ang="0">
                  <a:pos x="85" y="19"/>
                </a:cxn>
                <a:cxn ang="0">
                  <a:pos x="100" y="3"/>
                </a:cxn>
                <a:cxn ang="0">
                  <a:pos x="116" y="19"/>
                </a:cxn>
                <a:cxn ang="0">
                  <a:pos x="100" y="35"/>
                </a:cxn>
              </a:cxnLst>
              <a:rect l="0" t="0" r="r" b="b"/>
              <a:pathLst>
                <a:path w="120" h="65">
                  <a:moveTo>
                    <a:pt x="100" y="0"/>
                  </a:moveTo>
                  <a:cubicBezTo>
                    <a:pt x="89" y="0"/>
                    <a:pt x="81" y="8"/>
                    <a:pt x="81" y="19"/>
                  </a:cubicBezTo>
                  <a:cubicBezTo>
                    <a:pt x="81" y="24"/>
                    <a:pt x="82" y="28"/>
                    <a:pt x="85" y="31"/>
                  </a:cubicBezTo>
                  <a:cubicBezTo>
                    <a:pt x="67" y="52"/>
                    <a:pt x="67" y="52"/>
                    <a:pt x="67" y="52"/>
                  </a:cubicBezTo>
                  <a:cubicBezTo>
                    <a:pt x="41" y="21"/>
                    <a:pt x="41" y="21"/>
                    <a:pt x="41" y="21"/>
                  </a:cubicBezTo>
                  <a:cubicBezTo>
                    <a:pt x="0" y="54"/>
                    <a:pt x="0" y="54"/>
                    <a:pt x="0" y="54"/>
                  </a:cubicBezTo>
                  <a:cubicBezTo>
                    <a:pt x="5" y="60"/>
                    <a:pt x="5" y="60"/>
                    <a:pt x="5" y="60"/>
                  </a:cubicBezTo>
                  <a:cubicBezTo>
                    <a:pt x="40" y="32"/>
                    <a:pt x="40" y="32"/>
                    <a:pt x="40" y="32"/>
                  </a:cubicBezTo>
                  <a:cubicBezTo>
                    <a:pt x="67" y="65"/>
                    <a:pt x="67" y="65"/>
                    <a:pt x="67" y="65"/>
                  </a:cubicBezTo>
                  <a:cubicBezTo>
                    <a:pt x="91" y="36"/>
                    <a:pt x="91" y="36"/>
                    <a:pt x="91" y="36"/>
                  </a:cubicBezTo>
                  <a:cubicBezTo>
                    <a:pt x="94" y="38"/>
                    <a:pt x="97" y="38"/>
                    <a:pt x="100" y="38"/>
                  </a:cubicBezTo>
                  <a:cubicBezTo>
                    <a:pt x="111" y="38"/>
                    <a:pt x="120" y="30"/>
                    <a:pt x="120" y="19"/>
                  </a:cubicBezTo>
                  <a:cubicBezTo>
                    <a:pt x="120" y="8"/>
                    <a:pt x="111" y="0"/>
                    <a:pt x="100" y="0"/>
                  </a:cubicBezTo>
                  <a:close/>
                  <a:moveTo>
                    <a:pt x="100" y="35"/>
                  </a:moveTo>
                  <a:cubicBezTo>
                    <a:pt x="98" y="35"/>
                    <a:pt x="95" y="34"/>
                    <a:pt x="93" y="33"/>
                  </a:cubicBezTo>
                  <a:cubicBezTo>
                    <a:pt x="101" y="24"/>
                    <a:pt x="101" y="24"/>
                    <a:pt x="101" y="24"/>
                  </a:cubicBezTo>
                  <a:cubicBezTo>
                    <a:pt x="100" y="30"/>
                    <a:pt x="100" y="30"/>
                    <a:pt x="100" y="30"/>
                  </a:cubicBezTo>
                  <a:cubicBezTo>
                    <a:pt x="108" y="30"/>
                    <a:pt x="108" y="30"/>
                    <a:pt x="108" y="30"/>
                  </a:cubicBezTo>
                  <a:cubicBezTo>
                    <a:pt x="110" y="13"/>
                    <a:pt x="110" y="13"/>
                    <a:pt x="110" y="13"/>
                  </a:cubicBezTo>
                  <a:cubicBezTo>
                    <a:pt x="110" y="13"/>
                    <a:pt x="110" y="13"/>
                    <a:pt x="110" y="13"/>
                  </a:cubicBezTo>
                  <a:cubicBezTo>
                    <a:pt x="110" y="12"/>
                    <a:pt x="110" y="12"/>
                    <a:pt x="110" y="12"/>
                  </a:cubicBezTo>
                  <a:cubicBezTo>
                    <a:pt x="104" y="7"/>
                    <a:pt x="104" y="7"/>
                    <a:pt x="104" y="7"/>
                  </a:cubicBezTo>
                  <a:cubicBezTo>
                    <a:pt x="104" y="8"/>
                    <a:pt x="104" y="8"/>
                    <a:pt x="104" y="8"/>
                  </a:cubicBezTo>
                  <a:cubicBezTo>
                    <a:pt x="104" y="7"/>
                    <a:pt x="104" y="7"/>
                    <a:pt x="104" y="7"/>
                  </a:cubicBezTo>
                  <a:cubicBezTo>
                    <a:pt x="86" y="13"/>
                    <a:pt x="86" y="13"/>
                    <a:pt x="86" y="13"/>
                  </a:cubicBezTo>
                  <a:cubicBezTo>
                    <a:pt x="89" y="21"/>
                    <a:pt x="89" y="21"/>
                    <a:pt x="89" y="21"/>
                  </a:cubicBezTo>
                  <a:cubicBezTo>
                    <a:pt x="95" y="19"/>
                    <a:pt x="95" y="19"/>
                    <a:pt x="95" y="19"/>
                  </a:cubicBezTo>
                  <a:cubicBezTo>
                    <a:pt x="87" y="28"/>
                    <a:pt x="87" y="28"/>
                    <a:pt x="87" y="28"/>
                  </a:cubicBezTo>
                  <a:cubicBezTo>
                    <a:pt x="86" y="25"/>
                    <a:pt x="85" y="22"/>
                    <a:pt x="85" y="19"/>
                  </a:cubicBezTo>
                  <a:cubicBezTo>
                    <a:pt x="85" y="10"/>
                    <a:pt x="92" y="3"/>
                    <a:pt x="100" y="3"/>
                  </a:cubicBezTo>
                  <a:cubicBezTo>
                    <a:pt x="109" y="3"/>
                    <a:pt x="116" y="10"/>
                    <a:pt x="116" y="19"/>
                  </a:cubicBezTo>
                  <a:cubicBezTo>
                    <a:pt x="116" y="28"/>
                    <a:pt x="109" y="35"/>
                    <a:pt x="100" y="35"/>
                  </a:cubicBezTo>
                  <a:close/>
                </a:path>
              </a:pathLst>
            </a:custGeom>
            <a:solidFill>
              <a:schemeClr val="bg1"/>
            </a:solidFill>
            <a:ln w="9525">
              <a:noFill/>
              <a:round/>
              <a:headEnd/>
              <a:tailEnd/>
            </a:ln>
          </p:spPr>
          <p:txBody>
            <a:bodyPr anchor="ctr"/>
            <a:lstStyle/>
            <a:p>
              <a:pPr algn="ctr"/>
              <a:endParaRPr sz="1458">
                <a:cs typeface="+mn-ea"/>
                <a:sym typeface="+mn-lt"/>
              </a:endParaRPr>
            </a:p>
          </p:txBody>
        </p:sp>
        <p:sp>
          <p:nvSpPr>
            <p:cNvPr id="20" name="Oval 96"/>
            <p:cNvSpPr>
              <a:spLocks/>
            </p:cNvSpPr>
            <p:nvPr/>
          </p:nvSpPr>
          <p:spPr bwMode="auto">
            <a:xfrm>
              <a:off x="5781632" y="3953291"/>
              <a:ext cx="463454" cy="465046"/>
            </a:xfrm>
            <a:prstGeom prst="ellipse">
              <a:avLst/>
            </a:prstGeom>
            <a:solidFill>
              <a:schemeClr val="accent3"/>
            </a:solidFill>
            <a:ln w="9525">
              <a:noFill/>
              <a:round/>
              <a:headEnd/>
              <a:tailEnd/>
            </a:ln>
            <a:effectLst/>
          </p:spPr>
          <p:txBody>
            <a:bodyPr anchor="ctr"/>
            <a:lstStyle/>
            <a:p>
              <a:pPr algn="ctr"/>
              <a:endParaRPr sz="1458">
                <a:cs typeface="+mn-ea"/>
                <a:sym typeface="+mn-lt"/>
              </a:endParaRPr>
            </a:p>
          </p:txBody>
        </p:sp>
        <p:sp>
          <p:nvSpPr>
            <p:cNvPr id="21" name="Freeform: Shape 97"/>
            <p:cNvSpPr>
              <a:spLocks/>
            </p:cNvSpPr>
            <p:nvPr/>
          </p:nvSpPr>
          <p:spPr bwMode="auto">
            <a:xfrm>
              <a:off x="5752965" y="3926216"/>
              <a:ext cx="519195" cy="520788"/>
            </a:xfrm>
            <a:custGeom>
              <a:avLst/>
              <a:gdLst/>
              <a:ahLst/>
              <a:cxnLst>
                <a:cxn ang="0">
                  <a:pos x="113" y="0"/>
                </a:cxn>
                <a:cxn ang="0">
                  <a:pos x="0" y="114"/>
                </a:cxn>
                <a:cxn ang="0">
                  <a:pos x="113" y="227"/>
                </a:cxn>
                <a:cxn ang="0">
                  <a:pos x="226" y="114"/>
                </a:cxn>
                <a:cxn ang="0">
                  <a:pos x="113" y="0"/>
                </a:cxn>
                <a:cxn ang="0">
                  <a:pos x="113" y="209"/>
                </a:cxn>
                <a:cxn ang="0">
                  <a:pos x="18" y="114"/>
                </a:cxn>
                <a:cxn ang="0">
                  <a:pos x="113" y="18"/>
                </a:cxn>
                <a:cxn ang="0">
                  <a:pos x="208" y="114"/>
                </a:cxn>
                <a:cxn ang="0">
                  <a:pos x="113" y="209"/>
                </a:cxn>
              </a:cxnLst>
              <a:rect l="0" t="0" r="r" b="b"/>
              <a:pathLst>
                <a:path w="226" h="227">
                  <a:moveTo>
                    <a:pt x="113" y="0"/>
                  </a:moveTo>
                  <a:cubicBezTo>
                    <a:pt x="50" y="0"/>
                    <a:pt x="0" y="51"/>
                    <a:pt x="0" y="114"/>
                  </a:cubicBezTo>
                  <a:cubicBezTo>
                    <a:pt x="0" y="176"/>
                    <a:pt x="50" y="227"/>
                    <a:pt x="113" y="227"/>
                  </a:cubicBezTo>
                  <a:cubicBezTo>
                    <a:pt x="176" y="227"/>
                    <a:pt x="226" y="176"/>
                    <a:pt x="226" y="114"/>
                  </a:cubicBezTo>
                  <a:cubicBezTo>
                    <a:pt x="226" y="51"/>
                    <a:pt x="176" y="0"/>
                    <a:pt x="113" y="0"/>
                  </a:cubicBezTo>
                  <a:close/>
                  <a:moveTo>
                    <a:pt x="113" y="209"/>
                  </a:moveTo>
                  <a:cubicBezTo>
                    <a:pt x="61" y="209"/>
                    <a:pt x="18" y="166"/>
                    <a:pt x="18" y="114"/>
                  </a:cubicBezTo>
                  <a:cubicBezTo>
                    <a:pt x="18" y="61"/>
                    <a:pt x="61" y="18"/>
                    <a:pt x="113" y="18"/>
                  </a:cubicBezTo>
                  <a:cubicBezTo>
                    <a:pt x="166" y="18"/>
                    <a:pt x="208" y="61"/>
                    <a:pt x="208" y="114"/>
                  </a:cubicBezTo>
                  <a:cubicBezTo>
                    <a:pt x="208" y="166"/>
                    <a:pt x="166" y="209"/>
                    <a:pt x="113" y="209"/>
                  </a:cubicBezTo>
                  <a:close/>
                </a:path>
              </a:pathLst>
            </a:custGeom>
            <a:solidFill>
              <a:schemeClr val="bg1"/>
            </a:solidFill>
            <a:ln w="9525">
              <a:noFill/>
              <a:round/>
              <a:headEnd/>
              <a:tailEnd/>
            </a:ln>
            <a:effectLst/>
          </p:spPr>
          <p:txBody>
            <a:bodyPr anchor="ctr"/>
            <a:lstStyle/>
            <a:p>
              <a:pPr algn="ctr"/>
              <a:endParaRPr sz="1458">
                <a:cs typeface="+mn-ea"/>
                <a:sym typeface="+mn-lt"/>
              </a:endParaRPr>
            </a:p>
          </p:txBody>
        </p:sp>
        <p:sp>
          <p:nvSpPr>
            <p:cNvPr id="22" name="Freeform: Shape 95"/>
            <p:cNvSpPr>
              <a:spLocks/>
            </p:cNvSpPr>
            <p:nvPr/>
          </p:nvSpPr>
          <p:spPr bwMode="auto">
            <a:xfrm>
              <a:off x="5901079" y="4079108"/>
              <a:ext cx="210227" cy="237301"/>
            </a:xfrm>
            <a:custGeom>
              <a:avLst/>
              <a:gdLst/>
              <a:ahLst/>
              <a:cxnLst>
                <a:cxn ang="0">
                  <a:pos x="72" y="17"/>
                </a:cxn>
                <a:cxn ang="0">
                  <a:pos x="66" y="1"/>
                </a:cxn>
                <a:cxn ang="0">
                  <a:pos x="72" y="17"/>
                </a:cxn>
                <a:cxn ang="0">
                  <a:pos x="60" y="48"/>
                </a:cxn>
                <a:cxn ang="0">
                  <a:pos x="81" y="49"/>
                </a:cxn>
                <a:cxn ang="0">
                  <a:pos x="81" y="39"/>
                </a:cxn>
                <a:cxn ang="0">
                  <a:pos x="66" y="40"/>
                </a:cxn>
                <a:cxn ang="0">
                  <a:pos x="65" y="26"/>
                </a:cxn>
                <a:cxn ang="0">
                  <a:pos x="51" y="14"/>
                </a:cxn>
                <a:cxn ang="0">
                  <a:pos x="30" y="14"/>
                </a:cxn>
                <a:cxn ang="0">
                  <a:pos x="16" y="30"/>
                </a:cxn>
                <a:cxn ang="0">
                  <a:pos x="23" y="36"/>
                </a:cxn>
                <a:cxn ang="0">
                  <a:pos x="44" y="24"/>
                </a:cxn>
                <a:cxn ang="0">
                  <a:pos x="27" y="48"/>
                </a:cxn>
                <a:cxn ang="0">
                  <a:pos x="29" y="72"/>
                </a:cxn>
                <a:cxn ang="0">
                  <a:pos x="11" y="70"/>
                </a:cxn>
                <a:cxn ang="0">
                  <a:pos x="11" y="80"/>
                </a:cxn>
                <a:cxn ang="0">
                  <a:pos x="40" y="80"/>
                </a:cxn>
                <a:cxn ang="0">
                  <a:pos x="40" y="60"/>
                </a:cxn>
                <a:cxn ang="0">
                  <a:pos x="54" y="73"/>
                </a:cxn>
                <a:cxn ang="0">
                  <a:pos x="54" y="94"/>
                </a:cxn>
                <a:cxn ang="0">
                  <a:pos x="65" y="91"/>
                </a:cxn>
                <a:cxn ang="0">
                  <a:pos x="65" y="65"/>
                </a:cxn>
                <a:cxn ang="0">
                  <a:pos x="49" y="52"/>
                </a:cxn>
                <a:cxn ang="0">
                  <a:pos x="57" y="39"/>
                </a:cxn>
                <a:cxn ang="0">
                  <a:pos x="60" y="48"/>
                </a:cxn>
              </a:cxnLst>
              <a:rect l="0" t="0" r="r" b="b"/>
              <a:pathLst>
                <a:path w="92" h="103">
                  <a:moveTo>
                    <a:pt x="72" y="17"/>
                  </a:moveTo>
                  <a:cubicBezTo>
                    <a:pt x="81" y="11"/>
                    <a:pt x="73" y="0"/>
                    <a:pt x="66" y="1"/>
                  </a:cubicBezTo>
                  <a:cubicBezTo>
                    <a:pt x="49" y="2"/>
                    <a:pt x="59" y="27"/>
                    <a:pt x="72" y="17"/>
                  </a:cubicBezTo>
                  <a:close/>
                  <a:moveTo>
                    <a:pt x="60" y="48"/>
                  </a:moveTo>
                  <a:cubicBezTo>
                    <a:pt x="65" y="52"/>
                    <a:pt x="76" y="50"/>
                    <a:pt x="81" y="49"/>
                  </a:cubicBezTo>
                  <a:cubicBezTo>
                    <a:pt x="92" y="46"/>
                    <a:pt x="90" y="39"/>
                    <a:pt x="81" y="39"/>
                  </a:cubicBezTo>
                  <a:cubicBezTo>
                    <a:pt x="78" y="39"/>
                    <a:pt x="69" y="42"/>
                    <a:pt x="66" y="40"/>
                  </a:cubicBezTo>
                  <a:cubicBezTo>
                    <a:pt x="65" y="37"/>
                    <a:pt x="67" y="30"/>
                    <a:pt x="65" y="26"/>
                  </a:cubicBezTo>
                  <a:cubicBezTo>
                    <a:pt x="62" y="21"/>
                    <a:pt x="58" y="15"/>
                    <a:pt x="51" y="14"/>
                  </a:cubicBezTo>
                  <a:cubicBezTo>
                    <a:pt x="45" y="12"/>
                    <a:pt x="37" y="12"/>
                    <a:pt x="30" y="14"/>
                  </a:cubicBezTo>
                  <a:cubicBezTo>
                    <a:pt x="23" y="16"/>
                    <a:pt x="20" y="24"/>
                    <a:pt x="16" y="30"/>
                  </a:cubicBezTo>
                  <a:cubicBezTo>
                    <a:pt x="12" y="36"/>
                    <a:pt x="17" y="43"/>
                    <a:pt x="23" y="36"/>
                  </a:cubicBezTo>
                  <a:cubicBezTo>
                    <a:pt x="28" y="30"/>
                    <a:pt x="31" y="21"/>
                    <a:pt x="44" y="24"/>
                  </a:cubicBezTo>
                  <a:cubicBezTo>
                    <a:pt x="41" y="33"/>
                    <a:pt x="30" y="38"/>
                    <a:pt x="27" y="48"/>
                  </a:cubicBezTo>
                  <a:cubicBezTo>
                    <a:pt x="26" y="54"/>
                    <a:pt x="32" y="64"/>
                    <a:pt x="29" y="72"/>
                  </a:cubicBezTo>
                  <a:cubicBezTo>
                    <a:pt x="29" y="72"/>
                    <a:pt x="14" y="71"/>
                    <a:pt x="11" y="70"/>
                  </a:cubicBezTo>
                  <a:cubicBezTo>
                    <a:pt x="6" y="70"/>
                    <a:pt x="0" y="78"/>
                    <a:pt x="11" y="80"/>
                  </a:cubicBezTo>
                  <a:cubicBezTo>
                    <a:pt x="15" y="81"/>
                    <a:pt x="35" y="85"/>
                    <a:pt x="40" y="80"/>
                  </a:cubicBezTo>
                  <a:cubicBezTo>
                    <a:pt x="44" y="76"/>
                    <a:pt x="40" y="60"/>
                    <a:pt x="40" y="60"/>
                  </a:cubicBezTo>
                  <a:cubicBezTo>
                    <a:pt x="44" y="64"/>
                    <a:pt x="52" y="66"/>
                    <a:pt x="54" y="73"/>
                  </a:cubicBezTo>
                  <a:cubicBezTo>
                    <a:pt x="56" y="79"/>
                    <a:pt x="54" y="88"/>
                    <a:pt x="54" y="94"/>
                  </a:cubicBezTo>
                  <a:cubicBezTo>
                    <a:pt x="54" y="103"/>
                    <a:pt x="64" y="97"/>
                    <a:pt x="65" y="91"/>
                  </a:cubicBezTo>
                  <a:cubicBezTo>
                    <a:pt x="66" y="84"/>
                    <a:pt x="69" y="75"/>
                    <a:pt x="65" y="65"/>
                  </a:cubicBezTo>
                  <a:cubicBezTo>
                    <a:pt x="62" y="59"/>
                    <a:pt x="54" y="56"/>
                    <a:pt x="49" y="52"/>
                  </a:cubicBezTo>
                  <a:cubicBezTo>
                    <a:pt x="52" y="47"/>
                    <a:pt x="54" y="43"/>
                    <a:pt x="57" y="39"/>
                  </a:cubicBezTo>
                  <a:cubicBezTo>
                    <a:pt x="57" y="42"/>
                    <a:pt x="57" y="46"/>
                    <a:pt x="60" y="48"/>
                  </a:cubicBezTo>
                  <a:close/>
                </a:path>
              </a:pathLst>
            </a:custGeom>
            <a:solidFill>
              <a:schemeClr val="bg1"/>
            </a:solidFill>
            <a:ln w="9525">
              <a:noFill/>
              <a:round/>
              <a:headEnd/>
              <a:tailEnd/>
            </a:ln>
          </p:spPr>
          <p:txBody>
            <a:bodyPr anchor="ctr"/>
            <a:lstStyle/>
            <a:p>
              <a:pPr algn="ctr"/>
              <a:endParaRPr sz="1458">
                <a:cs typeface="+mn-ea"/>
                <a:sym typeface="+mn-lt"/>
              </a:endParaRPr>
            </a:p>
          </p:txBody>
        </p:sp>
        <p:grpSp>
          <p:nvGrpSpPr>
            <p:cNvPr id="23" name="Group 98"/>
            <p:cNvGrpSpPr/>
            <p:nvPr/>
          </p:nvGrpSpPr>
          <p:grpSpPr>
            <a:xfrm>
              <a:off x="4172440" y="2358113"/>
              <a:ext cx="792501" cy="792501"/>
              <a:chOff x="2514600" y="1809750"/>
              <a:chExt cx="609600" cy="609600"/>
            </a:xfrm>
          </p:grpSpPr>
          <p:sp>
            <p:nvSpPr>
              <p:cNvPr id="24" name="Oval 99"/>
              <p:cNvSpPr/>
              <p:nvPr/>
            </p:nvSpPr>
            <p:spPr>
              <a:xfrm>
                <a:off x="2514600" y="1809750"/>
                <a:ext cx="609600" cy="609600"/>
              </a:xfrm>
              <a:prstGeom prst="ellipse">
                <a:avLst/>
              </a:prstGeom>
              <a:solidFill>
                <a:schemeClr val="bg1">
                  <a:lumMod val="95000"/>
                </a:schemeClr>
              </a:solidFill>
              <a:ln w="635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25" name="Group 100"/>
              <p:cNvGrpSpPr/>
              <p:nvPr/>
            </p:nvGrpSpPr>
            <p:grpSpPr>
              <a:xfrm>
                <a:off x="2637441" y="1948170"/>
                <a:ext cx="363933" cy="332790"/>
                <a:chOff x="2046288" y="3759200"/>
                <a:chExt cx="296863" cy="271463"/>
              </a:xfrm>
              <a:solidFill>
                <a:schemeClr val="bg1"/>
              </a:solidFill>
            </p:grpSpPr>
            <p:sp>
              <p:nvSpPr>
                <p:cNvPr id="26" name="Rectangle 101"/>
                <p:cNvSpPr>
                  <a:spLocks/>
                </p:cNvSpPr>
                <p:nvPr/>
              </p:nvSpPr>
              <p:spPr bwMode="auto">
                <a:xfrm>
                  <a:off x="2065338" y="3973513"/>
                  <a:ext cx="55563" cy="57150"/>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7" name="Rectangle 102"/>
                <p:cNvSpPr>
                  <a:spLocks/>
                </p:cNvSpPr>
                <p:nvPr/>
              </p:nvSpPr>
              <p:spPr bwMode="auto">
                <a:xfrm>
                  <a:off x="2139950" y="3935413"/>
                  <a:ext cx="55563" cy="95250"/>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8" name="Rectangle 103"/>
                <p:cNvSpPr>
                  <a:spLocks/>
                </p:cNvSpPr>
                <p:nvPr/>
              </p:nvSpPr>
              <p:spPr bwMode="auto">
                <a:xfrm>
                  <a:off x="2212975" y="3898900"/>
                  <a:ext cx="57150" cy="131763"/>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29" name="Rectangle 104"/>
                <p:cNvSpPr>
                  <a:spLocks/>
                </p:cNvSpPr>
                <p:nvPr/>
              </p:nvSpPr>
              <p:spPr bwMode="auto">
                <a:xfrm>
                  <a:off x="2287588" y="3860800"/>
                  <a:ext cx="55563" cy="169863"/>
                </a:xfrm>
                <a:prstGeom prst="rect">
                  <a:avLst/>
                </a:prstGeom>
                <a:solidFill>
                  <a:schemeClr val="tx1">
                    <a:lumMod val="65000"/>
                    <a:lumOff val="35000"/>
                  </a:schemeClr>
                </a:solidFill>
                <a:ln w="9525">
                  <a:noFill/>
                  <a:miter lim="800000"/>
                  <a:headEnd/>
                  <a:tailEnd/>
                </a:ln>
              </p:spPr>
              <p:txBody>
                <a:bodyPr anchor="ctr"/>
                <a:lstStyle/>
                <a:p>
                  <a:pPr algn="ctr"/>
                  <a:endParaRPr sz="1458">
                    <a:cs typeface="+mn-ea"/>
                    <a:sym typeface="+mn-lt"/>
                  </a:endParaRPr>
                </a:p>
              </p:txBody>
            </p:sp>
            <p:sp>
              <p:nvSpPr>
                <p:cNvPr id="30" name="Freeform: Shape 105"/>
                <p:cNvSpPr>
                  <a:spLocks/>
                </p:cNvSpPr>
                <p:nvPr/>
              </p:nvSpPr>
              <p:spPr bwMode="auto">
                <a:xfrm>
                  <a:off x="2046288" y="3759200"/>
                  <a:ext cx="296863" cy="176213"/>
                </a:xfrm>
                <a:custGeom>
                  <a:avLst/>
                  <a:gdLst/>
                  <a:ahLst/>
                  <a:cxnLst>
                    <a:cxn ang="0">
                      <a:pos x="162" y="25"/>
                    </a:cxn>
                    <a:cxn ang="0">
                      <a:pos x="126" y="25"/>
                    </a:cxn>
                    <a:cxn ang="0">
                      <a:pos x="81" y="59"/>
                    </a:cxn>
                    <a:cxn ang="0">
                      <a:pos x="59" y="48"/>
                    </a:cxn>
                    <a:cxn ang="0">
                      <a:pos x="0" y="96"/>
                    </a:cxn>
                    <a:cxn ang="0">
                      <a:pos x="0" y="111"/>
                    </a:cxn>
                    <a:cxn ang="0">
                      <a:pos x="60" y="62"/>
                    </a:cxn>
                    <a:cxn ang="0">
                      <a:pos x="83" y="74"/>
                    </a:cxn>
                    <a:cxn ang="0">
                      <a:pos x="131" y="37"/>
                    </a:cxn>
                    <a:cxn ang="0">
                      <a:pos x="166" y="37"/>
                    </a:cxn>
                    <a:cxn ang="0">
                      <a:pos x="187" y="16"/>
                    </a:cxn>
                    <a:cxn ang="0">
                      <a:pos x="187" y="0"/>
                    </a:cxn>
                    <a:cxn ang="0">
                      <a:pos x="162" y="25"/>
                    </a:cxn>
                  </a:cxnLst>
                  <a:rect l="0" t="0" r="r" b="b"/>
                  <a:pathLst>
                    <a:path w="187" h="111">
                      <a:moveTo>
                        <a:pt x="162" y="25"/>
                      </a:moveTo>
                      <a:lnTo>
                        <a:pt x="126" y="25"/>
                      </a:lnTo>
                      <a:lnTo>
                        <a:pt x="81" y="59"/>
                      </a:lnTo>
                      <a:lnTo>
                        <a:pt x="59" y="48"/>
                      </a:lnTo>
                      <a:lnTo>
                        <a:pt x="0" y="96"/>
                      </a:lnTo>
                      <a:lnTo>
                        <a:pt x="0" y="111"/>
                      </a:lnTo>
                      <a:lnTo>
                        <a:pt x="60" y="62"/>
                      </a:lnTo>
                      <a:lnTo>
                        <a:pt x="83" y="74"/>
                      </a:lnTo>
                      <a:lnTo>
                        <a:pt x="131" y="37"/>
                      </a:lnTo>
                      <a:lnTo>
                        <a:pt x="166" y="37"/>
                      </a:lnTo>
                      <a:lnTo>
                        <a:pt x="187" y="16"/>
                      </a:lnTo>
                      <a:lnTo>
                        <a:pt x="187" y="0"/>
                      </a:lnTo>
                      <a:lnTo>
                        <a:pt x="162" y="25"/>
                      </a:lnTo>
                      <a:close/>
                    </a:path>
                  </a:pathLst>
                </a:custGeom>
                <a:solidFill>
                  <a:schemeClr val="tx1">
                    <a:lumMod val="65000"/>
                    <a:lumOff val="35000"/>
                  </a:schemeClr>
                </a:solidFill>
                <a:ln w="9525">
                  <a:noFill/>
                  <a:round/>
                  <a:headEnd/>
                  <a:tailEnd/>
                </a:ln>
              </p:spPr>
              <p:txBody>
                <a:bodyPr anchor="ctr"/>
                <a:lstStyle/>
                <a:p>
                  <a:pPr algn="ctr"/>
                  <a:endParaRPr sz="1458">
                    <a:cs typeface="+mn-ea"/>
                    <a:sym typeface="+mn-lt"/>
                  </a:endParaRPr>
                </a:p>
              </p:txBody>
            </p:sp>
          </p:grpSp>
        </p:grpSp>
      </p:grpSp>
      <p:grpSp>
        <p:nvGrpSpPr>
          <p:cNvPr id="37" name="Group 46"/>
          <p:cNvGrpSpPr/>
          <p:nvPr userDrawn="1"/>
        </p:nvGrpSpPr>
        <p:grpSpPr>
          <a:xfrm>
            <a:off x="7526594" y="1245789"/>
            <a:ext cx="2621872" cy="770974"/>
            <a:chOff x="1415480" y="1651350"/>
            <a:chExt cx="2913191" cy="856637"/>
          </a:xfrm>
        </p:grpSpPr>
        <p:sp>
          <p:nvSpPr>
            <p:cNvPr id="38" name="TextBox 47"/>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260" dirty="0">
                  <a:solidFill>
                    <a:schemeClr val="accent2">
                      <a:lumMod val="100000"/>
                    </a:schemeClr>
                  </a:solidFill>
                  <a:effectLst/>
                  <a:cs typeface="+mn-ea"/>
                  <a:sym typeface="+mn-lt"/>
                </a:rPr>
                <a:t>标题文本预设</a:t>
              </a:r>
            </a:p>
          </p:txBody>
        </p:sp>
        <p:sp>
          <p:nvSpPr>
            <p:cNvPr id="39" name="TextBox 48"/>
            <p:cNvSpPr txBox="1">
              <a:spLocks/>
            </p:cNvSpPr>
            <p:nvPr/>
          </p:nvSpPr>
          <p:spPr bwMode="auto">
            <a:xfrm>
              <a:off x="1415480" y="1951808"/>
              <a:ext cx="2913191" cy="556179"/>
            </a:xfrm>
            <a:prstGeom prst="rect">
              <a:avLst/>
            </a:prstGeom>
            <a:noFill/>
            <a:extLst/>
          </p:spPr>
          <p:txBody>
            <a:bodyPr wrap="square" lIns="360000" tIns="0" rIns="0" bIns="0" anchor="ctr" anchorCtr="0">
              <a:normAutofit/>
            </a:bodyPr>
            <a:lstStyle/>
            <a:p>
              <a:pPr algn="l" latinLnBrk="0">
                <a:lnSpc>
                  <a:spcPct val="120000"/>
                </a:lnSpc>
              </a:pPr>
              <a:r>
                <a:rPr lang="zh-CN" altLang="en-US" sz="900" b="0" dirty="0">
                  <a:solidFill>
                    <a:schemeClr val="tx1"/>
                  </a:solidFill>
                  <a:effectLst/>
                  <a:cs typeface="+mn-ea"/>
                  <a:sym typeface="+mn-lt"/>
                </a:rPr>
                <a:t>此部分内容作为文字排版占位显示 </a:t>
              </a:r>
              <a:br>
                <a:rPr lang="zh-CN" altLang="en-US" sz="900" b="0" dirty="0">
                  <a:solidFill>
                    <a:schemeClr val="tx1"/>
                  </a:solidFill>
                  <a:effectLst/>
                  <a:cs typeface="+mn-ea"/>
                  <a:sym typeface="+mn-lt"/>
                </a:rPr>
              </a:br>
              <a:r>
                <a:rPr lang="zh-CN" altLang="en-US" sz="900" b="0" dirty="0">
                  <a:solidFill>
                    <a:schemeClr val="tx1"/>
                  </a:solidFill>
                  <a:effectLst/>
                  <a:cs typeface="+mn-ea"/>
                  <a:sym typeface="+mn-lt"/>
                </a:rPr>
                <a:t>（建议使用主题字体）</a:t>
              </a:r>
            </a:p>
          </p:txBody>
        </p:sp>
      </p:grpSp>
      <p:grpSp>
        <p:nvGrpSpPr>
          <p:cNvPr id="40" name="Group 49"/>
          <p:cNvGrpSpPr/>
          <p:nvPr userDrawn="1"/>
        </p:nvGrpSpPr>
        <p:grpSpPr>
          <a:xfrm>
            <a:off x="1324892" y="4556887"/>
            <a:ext cx="2069316" cy="779523"/>
            <a:chOff x="793990" y="1227225"/>
            <a:chExt cx="2299240" cy="866137"/>
          </a:xfrm>
        </p:grpSpPr>
        <p:sp>
          <p:nvSpPr>
            <p:cNvPr id="41" name="TextBox 50"/>
            <p:cNvSpPr txBox="1">
              <a:spLocks/>
            </p:cNvSpPr>
            <p:nvPr/>
          </p:nvSpPr>
          <p:spPr bwMode="auto">
            <a:xfrm>
              <a:off x="793990" y="1227225"/>
              <a:ext cx="2299240" cy="309958"/>
            </a:xfrm>
            <a:prstGeom prst="rect">
              <a:avLst/>
            </a:prstGeom>
            <a:noFill/>
            <a:extLst/>
          </p:spPr>
          <p:txBody>
            <a:bodyPr wrap="none" lIns="0" tIns="0" rIns="360000" bIns="0" anchor="ctr" anchorCtr="0">
              <a:normAutofit/>
            </a:bodyPr>
            <a:lstStyle/>
            <a:p>
              <a:pPr algn="r" latinLnBrk="0"/>
              <a:r>
                <a:rPr lang="zh-CN" altLang="en-US" sz="1260">
                  <a:solidFill>
                    <a:schemeClr val="accent4">
                      <a:lumMod val="100000"/>
                    </a:schemeClr>
                  </a:solidFill>
                  <a:effectLst/>
                  <a:cs typeface="+mn-ea"/>
                  <a:sym typeface="+mn-lt"/>
                </a:rPr>
                <a:t>标题文本预设</a:t>
              </a:r>
            </a:p>
          </p:txBody>
        </p:sp>
        <p:sp>
          <p:nvSpPr>
            <p:cNvPr id="42" name="TextBox 51"/>
            <p:cNvSpPr txBox="1">
              <a:spLocks/>
            </p:cNvSpPr>
            <p:nvPr/>
          </p:nvSpPr>
          <p:spPr bwMode="auto">
            <a:xfrm>
              <a:off x="793990" y="1537183"/>
              <a:ext cx="2299240" cy="556179"/>
            </a:xfrm>
            <a:prstGeom prst="rect">
              <a:avLst/>
            </a:prstGeom>
            <a:noFill/>
            <a:extLst/>
          </p:spPr>
          <p:txBody>
            <a:bodyPr wrap="square" lIns="0" tIns="0" rIns="360000" bIns="0" anchor="ctr" anchorCtr="0">
              <a:normAutofit/>
            </a:bodyPr>
            <a:lstStyle/>
            <a:p>
              <a:pPr algn="r"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grpSp>
        <p:nvGrpSpPr>
          <p:cNvPr id="43" name="Group 52"/>
          <p:cNvGrpSpPr/>
          <p:nvPr userDrawn="1"/>
        </p:nvGrpSpPr>
        <p:grpSpPr>
          <a:xfrm>
            <a:off x="917492" y="1245791"/>
            <a:ext cx="2476716" cy="779523"/>
            <a:chOff x="341323" y="1227225"/>
            <a:chExt cx="2751907" cy="866137"/>
          </a:xfrm>
        </p:grpSpPr>
        <p:sp>
          <p:nvSpPr>
            <p:cNvPr id="44" name="TextBox 53"/>
            <p:cNvSpPr txBox="1">
              <a:spLocks/>
            </p:cNvSpPr>
            <p:nvPr/>
          </p:nvSpPr>
          <p:spPr bwMode="auto">
            <a:xfrm>
              <a:off x="793990" y="1227225"/>
              <a:ext cx="2299240" cy="309958"/>
            </a:xfrm>
            <a:prstGeom prst="rect">
              <a:avLst/>
            </a:prstGeom>
            <a:noFill/>
            <a:extLst/>
          </p:spPr>
          <p:txBody>
            <a:bodyPr wrap="none" lIns="0" tIns="0" rIns="432000" bIns="0" anchor="ctr" anchorCtr="0">
              <a:normAutofit/>
            </a:bodyPr>
            <a:lstStyle/>
            <a:p>
              <a:pPr algn="r" latinLnBrk="0"/>
              <a:r>
                <a:rPr lang="zh-CN" altLang="en-US" sz="1260" dirty="0">
                  <a:solidFill>
                    <a:srgbClr val="0070C0"/>
                  </a:solidFill>
                  <a:effectLst/>
                  <a:cs typeface="+mn-ea"/>
                  <a:sym typeface="+mn-lt"/>
                </a:rPr>
                <a:t>标题文本预设</a:t>
              </a:r>
            </a:p>
          </p:txBody>
        </p:sp>
        <p:sp>
          <p:nvSpPr>
            <p:cNvPr id="45" name="TextBox 54"/>
            <p:cNvSpPr txBox="1">
              <a:spLocks/>
            </p:cNvSpPr>
            <p:nvPr/>
          </p:nvSpPr>
          <p:spPr bwMode="auto">
            <a:xfrm>
              <a:off x="341323" y="1537183"/>
              <a:ext cx="2751907" cy="556179"/>
            </a:xfrm>
            <a:prstGeom prst="rect">
              <a:avLst/>
            </a:prstGeom>
            <a:noFill/>
            <a:extLst/>
          </p:spPr>
          <p:txBody>
            <a:bodyPr wrap="square" lIns="0" tIns="0" rIns="432000" bIns="0" anchor="ctr" anchorCtr="0">
              <a:normAutofit/>
            </a:bodyPr>
            <a:lstStyle/>
            <a:p>
              <a:pPr algn="r"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grpSp>
        <p:nvGrpSpPr>
          <p:cNvPr id="46" name="Group 55"/>
          <p:cNvGrpSpPr/>
          <p:nvPr userDrawn="1"/>
        </p:nvGrpSpPr>
        <p:grpSpPr>
          <a:xfrm>
            <a:off x="7526594" y="4565435"/>
            <a:ext cx="2621872" cy="770974"/>
            <a:chOff x="1415480" y="1651350"/>
            <a:chExt cx="2913191" cy="856637"/>
          </a:xfrm>
        </p:grpSpPr>
        <p:sp>
          <p:nvSpPr>
            <p:cNvPr id="47" name="TextBox 56"/>
            <p:cNvSpPr txBox="1">
              <a:spLocks/>
            </p:cNvSpPr>
            <p:nvPr/>
          </p:nvSpPr>
          <p:spPr bwMode="auto">
            <a:xfrm>
              <a:off x="1415480" y="1651350"/>
              <a:ext cx="2913191" cy="309958"/>
            </a:xfrm>
            <a:prstGeom prst="rect">
              <a:avLst/>
            </a:prstGeom>
            <a:noFill/>
            <a:extLst/>
          </p:spPr>
          <p:txBody>
            <a:bodyPr wrap="none" lIns="360000" tIns="0" rIns="0" bIns="0" anchor="ctr" anchorCtr="0">
              <a:normAutofit/>
            </a:bodyPr>
            <a:lstStyle/>
            <a:p>
              <a:pPr algn="l" latinLnBrk="0"/>
              <a:r>
                <a:rPr lang="zh-CN" altLang="en-US" sz="1260" dirty="0">
                  <a:solidFill>
                    <a:srgbClr val="0070C0"/>
                  </a:solidFill>
                  <a:effectLst/>
                  <a:cs typeface="+mn-ea"/>
                  <a:sym typeface="+mn-lt"/>
                </a:rPr>
                <a:t>标题文本预设</a:t>
              </a:r>
            </a:p>
          </p:txBody>
        </p:sp>
        <p:sp>
          <p:nvSpPr>
            <p:cNvPr id="48" name="TextBox 57"/>
            <p:cNvSpPr txBox="1">
              <a:spLocks/>
            </p:cNvSpPr>
            <p:nvPr/>
          </p:nvSpPr>
          <p:spPr bwMode="auto">
            <a:xfrm>
              <a:off x="1415480" y="1951808"/>
              <a:ext cx="2913191" cy="556179"/>
            </a:xfrm>
            <a:prstGeom prst="rect">
              <a:avLst/>
            </a:prstGeom>
            <a:noFill/>
            <a:extLst/>
          </p:spPr>
          <p:txBody>
            <a:bodyPr wrap="square" lIns="360000" tIns="0" rIns="0" bIns="0" anchor="ctr" anchorCtr="0">
              <a:normAutofit/>
            </a:bodyPr>
            <a:lstStyle/>
            <a:p>
              <a:pPr algn="l" latinLnBrk="0">
                <a:lnSpc>
                  <a:spcPct val="120000"/>
                </a:lnSpc>
              </a:pPr>
              <a:r>
                <a:rPr lang="zh-CN" altLang="en-US" sz="900" b="0">
                  <a:solidFill>
                    <a:schemeClr val="tx1"/>
                  </a:solidFill>
                  <a:effectLst/>
                  <a:cs typeface="+mn-ea"/>
                  <a:sym typeface="+mn-lt"/>
                </a:rPr>
                <a:t>此部分内容作为文字排版占位显示 </a:t>
              </a:r>
              <a:br>
                <a:rPr lang="zh-CN" altLang="en-US" sz="900" b="0">
                  <a:solidFill>
                    <a:schemeClr val="tx1"/>
                  </a:solidFill>
                  <a:effectLst/>
                  <a:cs typeface="+mn-ea"/>
                  <a:sym typeface="+mn-lt"/>
                </a:rPr>
              </a:br>
              <a:r>
                <a:rPr lang="zh-CN" altLang="en-US" sz="900" b="0">
                  <a:solidFill>
                    <a:schemeClr val="tx1"/>
                  </a:solidFill>
                  <a:effectLst/>
                  <a:cs typeface="+mn-ea"/>
                  <a:sym typeface="+mn-lt"/>
                </a:rPr>
                <a:t>（建议使用主题字体）</a:t>
              </a:r>
            </a:p>
          </p:txBody>
        </p:sp>
      </p:grpSp>
      <p:sp>
        <p:nvSpPr>
          <p:cNvPr id="49"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50" name="组合 49">
            <a:extLst>
              <a:ext uri="{FF2B5EF4-FFF2-40B4-BE49-F238E27FC236}">
                <a16:creationId xmlns:a16="http://schemas.microsoft.com/office/drawing/2014/main" xmlns="" id="{74D82853-9E4B-4827-9D60-036187F347DE}"/>
              </a:ext>
            </a:extLst>
          </p:cNvPr>
          <p:cNvGrpSpPr/>
          <p:nvPr userDrawn="1"/>
        </p:nvGrpSpPr>
        <p:grpSpPr>
          <a:xfrm>
            <a:off x="215415" y="287961"/>
            <a:ext cx="436795" cy="301002"/>
            <a:chOff x="1311557" y="1084208"/>
            <a:chExt cx="363995" cy="250835"/>
          </a:xfrm>
        </p:grpSpPr>
        <p:sp>
          <p:nvSpPr>
            <p:cNvPr id="51" name="任意多边形: 形状 48">
              <a:extLst>
                <a:ext uri="{FF2B5EF4-FFF2-40B4-BE49-F238E27FC236}">
                  <a16:creationId xmlns:a16="http://schemas.microsoft.com/office/drawing/2014/main" xmlns="" id="{FF9B2DB8-95A1-489E-94E3-4C9079BAAF35}"/>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52" name="任意多边形: 形状 49">
              <a:extLst>
                <a:ext uri="{FF2B5EF4-FFF2-40B4-BE49-F238E27FC236}">
                  <a16:creationId xmlns:a16="http://schemas.microsoft.com/office/drawing/2014/main" xmlns="" id="{397A5AB7-4257-4254-9773-FB074BFEE8FF}"/>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436536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heel(1)">
                                      <p:cBhvr>
                                        <p:cTn id="10" dur="2000"/>
                                        <p:tgtEl>
                                          <p:spTgt spid="46"/>
                                        </p:tgtEl>
                                      </p:cBhvr>
                                    </p:animEffect>
                                  </p:childTnLst>
                                </p:cTn>
                              </p:par>
                              <p:par>
                                <p:cTn id="11" presetID="21" presetClass="entr" presetSubtype="1" fill="hold"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wheel(1)">
                                      <p:cBhvr>
                                        <p:cTn id="13" dur="2000"/>
                                        <p:tgtEl>
                                          <p:spTgt spid="40"/>
                                        </p:tgtEl>
                                      </p:cBhvr>
                                    </p:animEffect>
                                  </p:childTnLst>
                                </p:cTn>
                              </p:par>
                              <p:par>
                                <p:cTn id="14" presetID="21" presetClass="entr" presetSubtype="1" fill="hold" nodeType="with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heel(1)">
                                      <p:cBhvr>
                                        <p:cTn id="16" dur="20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grpSp>
        <p:nvGrpSpPr>
          <p:cNvPr id="6" name="组合 5"/>
          <p:cNvGrpSpPr/>
          <p:nvPr userDrawn="1"/>
        </p:nvGrpSpPr>
        <p:grpSpPr>
          <a:xfrm>
            <a:off x="3418290" y="979867"/>
            <a:ext cx="4136224" cy="4212467"/>
            <a:chOff x="3798098" y="1088740"/>
            <a:chExt cx="4595804" cy="4680520"/>
          </a:xfrm>
        </p:grpSpPr>
        <p:sp>
          <p:nvSpPr>
            <p:cNvPr id="7" name="任意多边形: 形状 17"/>
            <p:cNvSpPr>
              <a:spLocks/>
            </p:cNvSpPr>
            <p:nvPr/>
          </p:nvSpPr>
          <p:spPr bwMode="auto">
            <a:xfrm>
              <a:off x="3798098" y="1088740"/>
              <a:ext cx="988717" cy="1092381"/>
            </a:xfrm>
            <a:custGeom>
              <a:avLst/>
              <a:gdLst>
                <a:gd name="T0" fmla="*/ 80 w 557"/>
                <a:gd name="T1" fmla="*/ 0 h 617"/>
                <a:gd name="T2" fmla="*/ 477 w 557"/>
                <a:gd name="T3" fmla="*/ 0 h 617"/>
                <a:gd name="T4" fmla="*/ 557 w 557"/>
                <a:gd name="T5" fmla="*/ 80 h 617"/>
                <a:gd name="T6" fmla="*/ 557 w 557"/>
                <a:gd name="T7" fmla="*/ 477 h 617"/>
                <a:gd name="T8" fmla="*/ 477 w 557"/>
                <a:gd name="T9" fmla="*/ 557 h 617"/>
                <a:gd name="T10" fmla="*/ 394 w 557"/>
                <a:gd name="T11" fmla="*/ 557 h 617"/>
                <a:gd name="T12" fmla="*/ 310 w 557"/>
                <a:gd name="T13" fmla="*/ 563 h 617"/>
                <a:gd name="T14" fmla="*/ 309 w 557"/>
                <a:gd name="T15" fmla="*/ 565 h 617"/>
                <a:gd name="T16" fmla="*/ 306 w 557"/>
                <a:gd name="T17" fmla="*/ 569 h 617"/>
                <a:gd name="T18" fmla="*/ 302 w 557"/>
                <a:gd name="T19" fmla="*/ 577 h 617"/>
                <a:gd name="T20" fmla="*/ 302 w 557"/>
                <a:gd name="T21" fmla="*/ 577 h 617"/>
                <a:gd name="T22" fmla="*/ 292 w 557"/>
                <a:gd name="T23" fmla="*/ 593 h 617"/>
                <a:gd name="T24" fmla="*/ 292 w 557"/>
                <a:gd name="T25" fmla="*/ 593 h 617"/>
                <a:gd name="T26" fmla="*/ 279 w 557"/>
                <a:gd name="T27" fmla="*/ 617 h 617"/>
                <a:gd name="T28" fmla="*/ 265 w 557"/>
                <a:gd name="T29" fmla="*/ 593 h 617"/>
                <a:gd name="T30" fmla="*/ 260 w 557"/>
                <a:gd name="T31" fmla="*/ 586 h 617"/>
                <a:gd name="T32" fmla="*/ 255 w 557"/>
                <a:gd name="T33" fmla="*/ 576 h 617"/>
                <a:gd name="T34" fmla="*/ 251 w 557"/>
                <a:gd name="T35" fmla="*/ 570 h 617"/>
                <a:gd name="T36" fmla="*/ 251 w 557"/>
                <a:gd name="T37" fmla="*/ 569 h 617"/>
                <a:gd name="T38" fmla="*/ 250 w 557"/>
                <a:gd name="T39" fmla="*/ 568 h 617"/>
                <a:gd name="T40" fmla="*/ 249 w 557"/>
                <a:gd name="T41" fmla="*/ 566 h 617"/>
                <a:gd name="T42" fmla="*/ 247 w 557"/>
                <a:gd name="T43" fmla="*/ 563 h 617"/>
                <a:gd name="T44" fmla="*/ 163 w 557"/>
                <a:gd name="T45" fmla="*/ 557 h 617"/>
                <a:gd name="T46" fmla="*/ 80 w 557"/>
                <a:gd name="T47" fmla="*/ 557 h 617"/>
                <a:gd name="T48" fmla="*/ 0 w 557"/>
                <a:gd name="T49" fmla="*/ 477 h 617"/>
                <a:gd name="T50" fmla="*/ 0 w 557"/>
                <a:gd name="T51" fmla="*/ 80 h 617"/>
                <a:gd name="T52" fmla="*/ 80 w 557"/>
                <a:gd name="T53" fmla="*/ 0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7">
                  <a:moveTo>
                    <a:pt x="80" y="0"/>
                  </a:moveTo>
                  <a:cubicBezTo>
                    <a:pt x="477" y="0"/>
                    <a:pt x="477" y="0"/>
                    <a:pt x="477" y="0"/>
                  </a:cubicBezTo>
                  <a:cubicBezTo>
                    <a:pt x="521" y="0"/>
                    <a:pt x="557" y="36"/>
                    <a:pt x="557" y="80"/>
                  </a:cubicBezTo>
                  <a:cubicBezTo>
                    <a:pt x="557" y="477"/>
                    <a:pt x="557" y="477"/>
                    <a:pt x="557" y="477"/>
                  </a:cubicBezTo>
                  <a:cubicBezTo>
                    <a:pt x="557" y="521"/>
                    <a:pt x="521" y="557"/>
                    <a:pt x="477" y="557"/>
                  </a:cubicBezTo>
                  <a:cubicBezTo>
                    <a:pt x="394" y="557"/>
                    <a:pt x="394" y="557"/>
                    <a:pt x="394" y="557"/>
                  </a:cubicBezTo>
                  <a:cubicBezTo>
                    <a:pt x="350" y="557"/>
                    <a:pt x="312" y="560"/>
                    <a:pt x="310" y="563"/>
                  </a:cubicBezTo>
                  <a:cubicBezTo>
                    <a:pt x="310" y="563"/>
                    <a:pt x="309" y="564"/>
                    <a:pt x="309" y="565"/>
                  </a:cubicBezTo>
                  <a:cubicBezTo>
                    <a:pt x="306" y="569"/>
                    <a:pt x="306" y="569"/>
                    <a:pt x="306" y="569"/>
                  </a:cubicBezTo>
                  <a:cubicBezTo>
                    <a:pt x="302" y="577"/>
                    <a:pt x="302" y="577"/>
                    <a:pt x="302" y="577"/>
                  </a:cubicBezTo>
                  <a:cubicBezTo>
                    <a:pt x="302" y="577"/>
                    <a:pt x="302" y="577"/>
                    <a:pt x="302" y="577"/>
                  </a:cubicBezTo>
                  <a:cubicBezTo>
                    <a:pt x="299" y="582"/>
                    <a:pt x="296" y="588"/>
                    <a:pt x="292" y="593"/>
                  </a:cubicBezTo>
                  <a:cubicBezTo>
                    <a:pt x="292" y="593"/>
                    <a:pt x="292" y="593"/>
                    <a:pt x="292" y="593"/>
                  </a:cubicBezTo>
                  <a:cubicBezTo>
                    <a:pt x="279" y="617"/>
                    <a:pt x="279" y="617"/>
                    <a:pt x="279" y="617"/>
                  </a:cubicBezTo>
                  <a:cubicBezTo>
                    <a:pt x="265" y="593"/>
                    <a:pt x="265" y="593"/>
                    <a:pt x="265" y="593"/>
                  </a:cubicBezTo>
                  <a:cubicBezTo>
                    <a:pt x="260" y="586"/>
                    <a:pt x="260" y="586"/>
                    <a:pt x="260" y="586"/>
                  </a:cubicBezTo>
                  <a:cubicBezTo>
                    <a:pt x="255" y="576"/>
                    <a:pt x="255" y="576"/>
                    <a:pt x="255" y="576"/>
                  </a:cubicBezTo>
                  <a:cubicBezTo>
                    <a:pt x="253" y="574"/>
                    <a:pt x="252" y="572"/>
                    <a:pt x="251" y="570"/>
                  </a:cubicBezTo>
                  <a:cubicBezTo>
                    <a:pt x="251" y="569"/>
                    <a:pt x="251" y="569"/>
                    <a:pt x="251" y="569"/>
                  </a:cubicBezTo>
                  <a:cubicBezTo>
                    <a:pt x="250" y="568"/>
                    <a:pt x="250" y="568"/>
                    <a:pt x="250" y="568"/>
                  </a:cubicBezTo>
                  <a:cubicBezTo>
                    <a:pt x="250" y="567"/>
                    <a:pt x="249" y="566"/>
                    <a:pt x="249" y="566"/>
                  </a:cubicBezTo>
                  <a:cubicBezTo>
                    <a:pt x="247" y="563"/>
                    <a:pt x="247" y="563"/>
                    <a:pt x="247" y="563"/>
                  </a:cubicBezTo>
                  <a:cubicBezTo>
                    <a:pt x="245" y="560"/>
                    <a:pt x="207" y="557"/>
                    <a:pt x="163" y="557"/>
                  </a:cubicBezTo>
                  <a:cubicBezTo>
                    <a:pt x="80" y="557"/>
                    <a:pt x="80" y="557"/>
                    <a:pt x="80" y="557"/>
                  </a:cubicBezTo>
                  <a:cubicBezTo>
                    <a:pt x="36" y="557"/>
                    <a:pt x="0" y="521"/>
                    <a:pt x="0" y="477"/>
                  </a:cubicBezTo>
                  <a:cubicBezTo>
                    <a:pt x="0" y="80"/>
                    <a:pt x="0" y="80"/>
                    <a:pt x="0" y="80"/>
                  </a:cubicBezTo>
                  <a:cubicBezTo>
                    <a:pt x="0" y="36"/>
                    <a:pt x="36" y="0"/>
                    <a:pt x="80"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16000" anchor="ctr" anchorCtr="1" compatLnSpc="1">
              <a:prstTxWarp prst="textNoShape">
                <a:avLst/>
              </a:prstTxWarp>
              <a:normAutofit/>
            </a:bodyPr>
            <a:lstStyle/>
            <a:p>
              <a:pPr algn="ctr"/>
              <a:r>
                <a:rPr lang="en-US" altLang="zh-CN" sz="3600">
                  <a:solidFill>
                    <a:schemeClr val="bg1"/>
                  </a:solidFill>
                  <a:cs typeface="+mn-ea"/>
                  <a:sym typeface="+mn-lt"/>
                </a:rPr>
                <a:t>01</a:t>
              </a:r>
            </a:p>
          </p:txBody>
        </p:sp>
        <p:sp>
          <p:nvSpPr>
            <p:cNvPr id="8" name="任意多边形: 形状 18"/>
            <p:cNvSpPr>
              <a:spLocks/>
            </p:cNvSpPr>
            <p:nvPr/>
          </p:nvSpPr>
          <p:spPr bwMode="auto">
            <a:xfrm>
              <a:off x="3798098" y="1088740"/>
              <a:ext cx="2224891" cy="2107850"/>
            </a:xfrm>
            <a:custGeom>
              <a:avLst/>
              <a:gdLst>
                <a:gd name="T0" fmla="*/ 712 w 1254"/>
                <a:gd name="T1" fmla="*/ 1190 h 1190"/>
                <a:gd name="T2" fmla="*/ 713 w 1254"/>
                <a:gd name="T3" fmla="*/ 1190 h 1190"/>
                <a:gd name="T4" fmla="*/ 1110 w 1254"/>
                <a:gd name="T5" fmla="*/ 1190 h 1190"/>
                <a:gd name="T6" fmla="*/ 1190 w 1254"/>
                <a:gd name="T7" fmla="*/ 1110 h 1190"/>
                <a:gd name="T8" fmla="*/ 1190 w 1254"/>
                <a:gd name="T9" fmla="*/ 712 h 1190"/>
                <a:gd name="T10" fmla="*/ 1198 w 1254"/>
                <a:gd name="T11" fmla="*/ 628 h 1190"/>
                <a:gd name="T12" fmla="*/ 1211 w 1254"/>
                <a:gd name="T13" fmla="*/ 620 h 1190"/>
                <a:gd name="T14" fmla="*/ 1254 w 1254"/>
                <a:gd name="T15" fmla="*/ 595 h 1190"/>
                <a:gd name="T16" fmla="*/ 1211 w 1254"/>
                <a:gd name="T17" fmla="*/ 570 h 1190"/>
                <a:gd name="T18" fmla="*/ 1198 w 1254"/>
                <a:gd name="T19" fmla="*/ 562 h 1190"/>
                <a:gd name="T20" fmla="*/ 1190 w 1254"/>
                <a:gd name="T21" fmla="*/ 478 h 1190"/>
                <a:gd name="T22" fmla="*/ 1190 w 1254"/>
                <a:gd name="T23" fmla="*/ 80 h 1190"/>
                <a:gd name="T24" fmla="*/ 1190 w 1254"/>
                <a:gd name="T25" fmla="*/ 80 h 1190"/>
                <a:gd name="T26" fmla="*/ 1132 w 1254"/>
                <a:gd name="T27" fmla="*/ 4 h 1190"/>
                <a:gd name="T28" fmla="*/ 1126 w 1254"/>
                <a:gd name="T29" fmla="*/ 2 h 1190"/>
                <a:gd name="T30" fmla="*/ 1110 w 1254"/>
                <a:gd name="T31" fmla="*/ 0 h 1190"/>
                <a:gd name="T32" fmla="*/ 714 w 1254"/>
                <a:gd name="T33" fmla="*/ 0 h 1190"/>
                <a:gd name="T34" fmla="*/ 634 w 1254"/>
                <a:gd name="T35" fmla="*/ 80 h 1190"/>
                <a:gd name="T36" fmla="*/ 634 w 1254"/>
                <a:gd name="T37" fmla="*/ 554 h 1190"/>
                <a:gd name="T38" fmla="*/ 623 w 1254"/>
                <a:gd name="T39" fmla="*/ 595 h 1190"/>
                <a:gd name="T40" fmla="*/ 554 w 1254"/>
                <a:gd name="T41" fmla="*/ 634 h 1190"/>
                <a:gd name="T42" fmla="*/ 80 w 1254"/>
                <a:gd name="T43" fmla="*/ 634 h 1190"/>
                <a:gd name="T44" fmla="*/ 0 w 1254"/>
                <a:gd name="T45" fmla="*/ 714 h 1190"/>
                <a:gd name="T46" fmla="*/ 0 w 1254"/>
                <a:gd name="T47" fmla="*/ 1110 h 1190"/>
                <a:gd name="T48" fmla="*/ 80 w 1254"/>
                <a:gd name="T49" fmla="*/ 1190 h 1190"/>
                <a:gd name="T50" fmla="*/ 478 w 1254"/>
                <a:gd name="T51" fmla="*/ 1190 h 1190"/>
                <a:gd name="T52" fmla="*/ 712 w 1254"/>
                <a:gd name="T53"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54" h="1190">
                  <a:moveTo>
                    <a:pt x="712" y="1190"/>
                  </a:moveTo>
                  <a:cubicBezTo>
                    <a:pt x="713" y="1190"/>
                    <a:pt x="713" y="1190"/>
                    <a:pt x="713" y="1190"/>
                  </a:cubicBezTo>
                  <a:cubicBezTo>
                    <a:pt x="1110" y="1190"/>
                    <a:pt x="1110" y="1190"/>
                    <a:pt x="1110" y="1190"/>
                  </a:cubicBezTo>
                  <a:cubicBezTo>
                    <a:pt x="1154" y="1190"/>
                    <a:pt x="1190" y="1154"/>
                    <a:pt x="1190" y="1110"/>
                  </a:cubicBezTo>
                  <a:cubicBezTo>
                    <a:pt x="1190" y="712"/>
                    <a:pt x="1190" y="712"/>
                    <a:pt x="1190" y="712"/>
                  </a:cubicBezTo>
                  <a:cubicBezTo>
                    <a:pt x="1190" y="668"/>
                    <a:pt x="1193" y="630"/>
                    <a:pt x="1198" y="628"/>
                  </a:cubicBezTo>
                  <a:cubicBezTo>
                    <a:pt x="1200" y="626"/>
                    <a:pt x="1205" y="624"/>
                    <a:pt x="1211" y="620"/>
                  </a:cubicBezTo>
                  <a:cubicBezTo>
                    <a:pt x="1254" y="595"/>
                    <a:pt x="1254" y="595"/>
                    <a:pt x="1254" y="595"/>
                  </a:cubicBezTo>
                  <a:cubicBezTo>
                    <a:pt x="1211" y="570"/>
                    <a:pt x="1211" y="570"/>
                    <a:pt x="1211" y="570"/>
                  </a:cubicBezTo>
                  <a:cubicBezTo>
                    <a:pt x="1205" y="566"/>
                    <a:pt x="1200" y="564"/>
                    <a:pt x="1198" y="562"/>
                  </a:cubicBezTo>
                  <a:cubicBezTo>
                    <a:pt x="1193" y="560"/>
                    <a:pt x="1190" y="522"/>
                    <a:pt x="1190" y="478"/>
                  </a:cubicBezTo>
                  <a:cubicBezTo>
                    <a:pt x="1190" y="80"/>
                    <a:pt x="1190" y="80"/>
                    <a:pt x="1190" y="80"/>
                  </a:cubicBezTo>
                  <a:cubicBezTo>
                    <a:pt x="1190" y="80"/>
                    <a:pt x="1190" y="80"/>
                    <a:pt x="1190" y="80"/>
                  </a:cubicBezTo>
                  <a:cubicBezTo>
                    <a:pt x="1190" y="44"/>
                    <a:pt x="1165" y="13"/>
                    <a:pt x="1132" y="4"/>
                  </a:cubicBezTo>
                  <a:cubicBezTo>
                    <a:pt x="1130" y="3"/>
                    <a:pt x="1128" y="2"/>
                    <a:pt x="1126" y="2"/>
                  </a:cubicBezTo>
                  <a:cubicBezTo>
                    <a:pt x="1121" y="1"/>
                    <a:pt x="1115" y="0"/>
                    <a:pt x="1110" y="0"/>
                  </a:cubicBezTo>
                  <a:cubicBezTo>
                    <a:pt x="714" y="0"/>
                    <a:pt x="714" y="0"/>
                    <a:pt x="714" y="0"/>
                  </a:cubicBezTo>
                  <a:cubicBezTo>
                    <a:pt x="670" y="0"/>
                    <a:pt x="634" y="36"/>
                    <a:pt x="634" y="80"/>
                  </a:cubicBezTo>
                  <a:cubicBezTo>
                    <a:pt x="634" y="554"/>
                    <a:pt x="634" y="554"/>
                    <a:pt x="634" y="554"/>
                  </a:cubicBezTo>
                  <a:cubicBezTo>
                    <a:pt x="634" y="569"/>
                    <a:pt x="630" y="583"/>
                    <a:pt x="623" y="595"/>
                  </a:cubicBezTo>
                  <a:cubicBezTo>
                    <a:pt x="609" y="619"/>
                    <a:pt x="584" y="634"/>
                    <a:pt x="554" y="634"/>
                  </a:cubicBezTo>
                  <a:cubicBezTo>
                    <a:pt x="80" y="634"/>
                    <a:pt x="80" y="634"/>
                    <a:pt x="80" y="634"/>
                  </a:cubicBezTo>
                  <a:cubicBezTo>
                    <a:pt x="36" y="634"/>
                    <a:pt x="0" y="670"/>
                    <a:pt x="0" y="714"/>
                  </a:cubicBezTo>
                  <a:cubicBezTo>
                    <a:pt x="0" y="1110"/>
                    <a:pt x="0" y="1110"/>
                    <a:pt x="0" y="1110"/>
                  </a:cubicBezTo>
                  <a:cubicBezTo>
                    <a:pt x="0" y="1154"/>
                    <a:pt x="36" y="1190"/>
                    <a:pt x="80" y="1190"/>
                  </a:cubicBezTo>
                  <a:cubicBezTo>
                    <a:pt x="478" y="1190"/>
                    <a:pt x="478" y="1190"/>
                    <a:pt x="478" y="1190"/>
                  </a:cubicBezTo>
                  <a:lnTo>
                    <a:pt x="712" y="1190"/>
                  </a:ln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9" name="任意多边形: 形状 19"/>
            <p:cNvSpPr>
              <a:spLocks/>
            </p:cNvSpPr>
            <p:nvPr/>
          </p:nvSpPr>
          <p:spPr bwMode="auto">
            <a:xfrm>
              <a:off x="5229727" y="1502014"/>
              <a:ext cx="398279" cy="314880"/>
            </a:xfrm>
            <a:custGeom>
              <a:avLst/>
              <a:gdLst>
                <a:gd name="T0" fmla="*/ 292 w 294"/>
                <a:gd name="T1" fmla="*/ 114 h 233"/>
                <a:gd name="T2" fmla="*/ 252 w 294"/>
                <a:gd name="T3" fmla="*/ 81 h 233"/>
                <a:gd name="T4" fmla="*/ 252 w 294"/>
                <a:gd name="T5" fmla="*/ 7 h 233"/>
                <a:gd name="T6" fmla="*/ 250 w 294"/>
                <a:gd name="T7" fmla="*/ 2 h 233"/>
                <a:gd name="T8" fmla="*/ 246 w 294"/>
                <a:gd name="T9" fmla="*/ 1 h 233"/>
                <a:gd name="T10" fmla="*/ 211 w 294"/>
                <a:gd name="T11" fmla="*/ 1 h 233"/>
                <a:gd name="T12" fmla="*/ 207 w 294"/>
                <a:gd name="T13" fmla="*/ 2 h 233"/>
                <a:gd name="T14" fmla="*/ 205 w 294"/>
                <a:gd name="T15" fmla="*/ 7 h 233"/>
                <a:gd name="T16" fmla="*/ 205 w 294"/>
                <a:gd name="T17" fmla="*/ 42 h 233"/>
                <a:gd name="T18" fmla="*/ 161 w 294"/>
                <a:gd name="T19" fmla="*/ 5 h 233"/>
                <a:gd name="T20" fmla="*/ 147 w 294"/>
                <a:gd name="T21" fmla="*/ 0 h 233"/>
                <a:gd name="T22" fmla="*/ 133 w 294"/>
                <a:gd name="T23" fmla="*/ 5 h 233"/>
                <a:gd name="T24" fmla="*/ 2 w 294"/>
                <a:gd name="T25" fmla="*/ 114 h 233"/>
                <a:gd name="T26" fmla="*/ 0 w 294"/>
                <a:gd name="T27" fmla="*/ 118 h 233"/>
                <a:gd name="T28" fmla="*/ 1 w 294"/>
                <a:gd name="T29" fmla="*/ 122 h 233"/>
                <a:gd name="T30" fmla="*/ 13 w 294"/>
                <a:gd name="T31" fmla="*/ 136 h 233"/>
                <a:gd name="T32" fmla="*/ 16 w 294"/>
                <a:gd name="T33" fmla="*/ 138 h 233"/>
                <a:gd name="T34" fmla="*/ 21 w 294"/>
                <a:gd name="T35" fmla="*/ 136 h 233"/>
                <a:gd name="T36" fmla="*/ 42 w 294"/>
                <a:gd name="T37" fmla="*/ 119 h 233"/>
                <a:gd name="T38" fmla="*/ 42 w 294"/>
                <a:gd name="T39" fmla="*/ 222 h 233"/>
                <a:gd name="T40" fmla="*/ 45 w 294"/>
                <a:gd name="T41" fmla="*/ 230 h 233"/>
                <a:gd name="T42" fmla="*/ 54 w 294"/>
                <a:gd name="T43" fmla="*/ 233 h 233"/>
                <a:gd name="T44" fmla="*/ 115 w 294"/>
                <a:gd name="T45" fmla="*/ 233 h 233"/>
                <a:gd name="T46" fmla="*/ 115 w 294"/>
                <a:gd name="T47" fmla="*/ 133 h 233"/>
                <a:gd name="T48" fmla="*/ 179 w 294"/>
                <a:gd name="T49" fmla="*/ 133 h 233"/>
                <a:gd name="T50" fmla="*/ 179 w 294"/>
                <a:gd name="T51" fmla="*/ 233 h 233"/>
                <a:gd name="T52" fmla="*/ 240 w 294"/>
                <a:gd name="T53" fmla="*/ 233 h 233"/>
                <a:gd name="T54" fmla="*/ 248 w 294"/>
                <a:gd name="T55" fmla="*/ 230 h 233"/>
                <a:gd name="T56" fmla="*/ 252 w 294"/>
                <a:gd name="T57" fmla="*/ 222 h 233"/>
                <a:gd name="T58" fmla="*/ 252 w 294"/>
                <a:gd name="T59" fmla="*/ 119 h 233"/>
                <a:gd name="T60" fmla="*/ 273 w 294"/>
                <a:gd name="T61" fmla="*/ 136 h 233"/>
                <a:gd name="T62" fmla="*/ 277 w 294"/>
                <a:gd name="T63" fmla="*/ 138 h 233"/>
                <a:gd name="T64" fmla="*/ 277 w 294"/>
                <a:gd name="T65" fmla="*/ 138 h 233"/>
                <a:gd name="T66" fmla="*/ 281 w 294"/>
                <a:gd name="T67" fmla="*/ 136 h 233"/>
                <a:gd name="T68" fmla="*/ 293 w 294"/>
                <a:gd name="T69" fmla="*/ 122 h 233"/>
                <a:gd name="T70" fmla="*/ 294 w 294"/>
                <a:gd name="T71" fmla="*/ 118 h 233"/>
                <a:gd name="T72" fmla="*/ 292 w 294"/>
                <a:gd name="T73" fmla="*/ 11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4" h="233">
                  <a:moveTo>
                    <a:pt x="292" y="114"/>
                  </a:moveTo>
                  <a:cubicBezTo>
                    <a:pt x="252" y="81"/>
                    <a:pt x="252" y="81"/>
                    <a:pt x="252" y="81"/>
                  </a:cubicBezTo>
                  <a:cubicBezTo>
                    <a:pt x="252" y="7"/>
                    <a:pt x="252" y="7"/>
                    <a:pt x="252" y="7"/>
                  </a:cubicBezTo>
                  <a:cubicBezTo>
                    <a:pt x="252" y="5"/>
                    <a:pt x="251" y="3"/>
                    <a:pt x="250" y="2"/>
                  </a:cubicBezTo>
                  <a:cubicBezTo>
                    <a:pt x="249" y="1"/>
                    <a:pt x="248" y="1"/>
                    <a:pt x="246" y="1"/>
                  </a:cubicBezTo>
                  <a:cubicBezTo>
                    <a:pt x="211" y="1"/>
                    <a:pt x="211" y="1"/>
                    <a:pt x="211" y="1"/>
                  </a:cubicBezTo>
                  <a:cubicBezTo>
                    <a:pt x="209" y="1"/>
                    <a:pt x="208" y="1"/>
                    <a:pt x="207" y="2"/>
                  </a:cubicBezTo>
                  <a:cubicBezTo>
                    <a:pt x="206" y="3"/>
                    <a:pt x="205" y="5"/>
                    <a:pt x="205" y="7"/>
                  </a:cubicBezTo>
                  <a:cubicBezTo>
                    <a:pt x="205" y="42"/>
                    <a:pt x="205" y="42"/>
                    <a:pt x="205" y="42"/>
                  </a:cubicBezTo>
                  <a:cubicBezTo>
                    <a:pt x="161" y="5"/>
                    <a:pt x="161" y="5"/>
                    <a:pt x="161" y="5"/>
                  </a:cubicBezTo>
                  <a:cubicBezTo>
                    <a:pt x="157" y="2"/>
                    <a:pt x="152" y="0"/>
                    <a:pt x="147" y="0"/>
                  </a:cubicBezTo>
                  <a:cubicBezTo>
                    <a:pt x="142" y="0"/>
                    <a:pt x="137" y="2"/>
                    <a:pt x="133" y="5"/>
                  </a:cubicBezTo>
                  <a:cubicBezTo>
                    <a:pt x="2" y="114"/>
                    <a:pt x="2" y="114"/>
                    <a:pt x="2" y="114"/>
                  </a:cubicBezTo>
                  <a:cubicBezTo>
                    <a:pt x="1" y="115"/>
                    <a:pt x="0" y="116"/>
                    <a:pt x="0" y="118"/>
                  </a:cubicBezTo>
                  <a:cubicBezTo>
                    <a:pt x="0" y="120"/>
                    <a:pt x="0" y="121"/>
                    <a:pt x="1" y="122"/>
                  </a:cubicBezTo>
                  <a:cubicBezTo>
                    <a:pt x="13" y="136"/>
                    <a:pt x="13" y="136"/>
                    <a:pt x="13" y="136"/>
                  </a:cubicBezTo>
                  <a:cubicBezTo>
                    <a:pt x="14" y="137"/>
                    <a:pt x="15" y="137"/>
                    <a:pt x="16" y="138"/>
                  </a:cubicBezTo>
                  <a:cubicBezTo>
                    <a:pt x="18" y="138"/>
                    <a:pt x="19" y="137"/>
                    <a:pt x="21" y="136"/>
                  </a:cubicBezTo>
                  <a:cubicBezTo>
                    <a:pt x="42" y="119"/>
                    <a:pt x="42" y="119"/>
                    <a:pt x="42" y="119"/>
                  </a:cubicBezTo>
                  <a:cubicBezTo>
                    <a:pt x="42" y="222"/>
                    <a:pt x="42" y="222"/>
                    <a:pt x="42" y="222"/>
                  </a:cubicBezTo>
                  <a:cubicBezTo>
                    <a:pt x="42" y="225"/>
                    <a:pt x="43" y="227"/>
                    <a:pt x="45" y="230"/>
                  </a:cubicBezTo>
                  <a:cubicBezTo>
                    <a:pt x="48" y="232"/>
                    <a:pt x="51" y="233"/>
                    <a:pt x="54" y="233"/>
                  </a:cubicBezTo>
                  <a:cubicBezTo>
                    <a:pt x="115" y="233"/>
                    <a:pt x="115" y="233"/>
                    <a:pt x="115" y="233"/>
                  </a:cubicBezTo>
                  <a:cubicBezTo>
                    <a:pt x="115" y="133"/>
                    <a:pt x="115" y="133"/>
                    <a:pt x="115" y="133"/>
                  </a:cubicBezTo>
                  <a:cubicBezTo>
                    <a:pt x="179" y="133"/>
                    <a:pt x="179" y="133"/>
                    <a:pt x="179" y="133"/>
                  </a:cubicBezTo>
                  <a:cubicBezTo>
                    <a:pt x="179" y="233"/>
                    <a:pt x="179" y="233"/>
                    <a:pt x="179" y="233"/>
                  </a:cubicBezTo>
                  <a:cubicBezTo>
                    <a:pt x="240" y="233"/>
                    <a:pt x="240" y="233"/>
                    <a:pt x="240" y="233"/>
                  </a:cubicBezTo>
                  <a:cubicBezTo>
                    <a:pt x="243" y="233"/>
                    <a:pt x="246" y="232"/>
                    <a:pt x="248" y="230"/>
                  </a:cubicBezTo>
                  <a:cubicBezTo>
                    <a:pt x="251" y="228"/>
                    <a:pt x="252" y="225"/>
                    <a:pt x="252" y="222"/>
                  </a:cubicBezTo>
                  <a:cubicBezTo>
                    <a:pt x="252" y="119"/>
                    <a:pt x="252" y="119"/>
                    <a:pt x="252" y="119"/>
                  </a:cubicBezTo>
                  <a:cubicBezTo>
                    <a:pt x="273" y="136"/>
                    <a:pt x="273" y="136"/>
                    <a:pt x="273" y="136"/>
                  </a:cubicBezTo>
                  <a:cubicBezTo>
                    <a:pt x="274" y="137"/>
                    <a:pt x="275" y="138"/>
                    <a:pt x="277" y="138"/>
                  </a:cubicBezTo>
                  <a:cubicBezTo>
                    <a:pt x="277" y="138"/>
                    <a:pt x="277" y="138"/>
                    <a:pt x="277" y="138"/>
                  </a:cubicBezTo>
                  <a:cubicBezTo>
                    <a:pt x="279" y="137"/>
                    <a:pt x="280" y="137"/>
                    <a:pt x="281" y="136"/>
                  </a:cubicBezTo>
                  <a:cubicBezTo>
                    <a:pt x="293" y="122"/>
                    <a:pt x="293" y="122"/>
                    <a:pt x="293" y="122"/>
                  </a:cubicBezTo>
                  <a:cubicBezTo>
                    <a:pt x="294" y="121"/>
                    <a:pt x="294" y="120"/>
                    <a:pt x="294" y="118"/>
                  </a:cubicBezTo>
                  <a:cubicBezTo>
                    <a:pt x="294" y="116"/>
                    <a:pt x="293" y="115"/>
                    <a:pt x="292" y="114"/>
                  </a:cubicBezTo>
                  <a:close/>
                </a:path>
              </a:pathLst>
            </a:custGeom>
            <a:solidFill>
              <a:schemeClr val="bg1"/>
            </a:solidFill>
            <a:ln>
              <a:noFill/>
            </a:ln>
          </p:spPr>
          <p:txBody>
            <a:bodyPr anchor="ctr"/>
            <a:lstStyle/>
            <a:p>
              <a:pPr algn="ctr"/>
              <a:endParaRPr sz="1458">
                <a:cs typeface="+mn-ea"/>
                <a:sym typeface="+mn-lt"/>
              </a:endParaRPr>
            </a:p>
          </p:txBody>
        </p:sp>
        <p:sp>
          <p:nvSpPr>
            <p:cNvPr id="10" name="任意多边形: 形状 20"/>
            <p:cNvSpPr>
              <a:spLocks/>
            </p:cNvSpPr>
            <p:nvPr/>
          </p:nvSpPr>
          <p:spPr bwMode="auto">
            <a:xfrm>
              <a:off x="6282708" y="1088740"/>
              <a:ext cx="2111194" cy="2221548"/>
            </a:xfrm>
            <a:custGeom>
              <a:avLst/>
              <a:gdLst>
                <a:gd name="T0" fmla="*/ 1110 w 1190"/>
                <a:gd name="T1" fmla="*/ 634 h 1254"/>
                <a:gd name="T2" fmla="*/ 636 w 1190"/>
                <a:gd name="T3" fmla="*/ 634 h 1254"/>
                <a:gd name="T4" fmla="*/ 556 w 1190"/>
                <a:gd name="T5" fmla="*/ 554 h 1254"/>
                <a:gd name="T6" fmla="*/ 556 w 1190"/>
                <a:gd name="T7" fmla="*/ 80 h 1254"/>
                <a:gd name="T8" fmla="*/ 476 w 1190"/>
                <a:gd name="T9" fmla="*/ 0 h 1254"/>
                <a:gd name="T10" fmla="*/ 80 w 1190"/>
                <a:gd name="T11" fmla="*/ 0 h 1254"/>
                <a:gd name="T12" fmla="*/ 0 w 1190"/>
                <a:gd name="T13" fmla="*/ 80 h 1254"/>
                <a:gd name="T14" fmla="*/ 0 w 1190"/>
                <a:gd name="T15" fmla="*/ 1110 h 1254"/>
                <a:gd name="T16" fmla="*/ 80 w 1190"/>
                <a:gd name="T17" fmla="*/ 1190 h 1254"/>
                <a:gd name="T18" fmla="*/ 478 w 1190"/>
                <a:gd name="T19" fmla="*/ 1190 h 1254"/>
                <a:gd name="T20" fmla="*/ 562 w 1190"/>
                <a:gd name="T21" fmla="*/ 1198 h 1254"/>
                <a:gd name="T22" fmla="*/ 570 w 1190"/>
                <a:gd name="T23" fmla="*/ 1211 h 1254"/>
                <a:gd name="T24" fmla="*/ 595 w 1190"/>
                <a:gd name="T25" fmla="*/ 1254 h 1254"/>
                <a:gd name="T26" fmla="*/ 620 w 1190"/>
                <a:gd name="T27" fmla="*/ 1211 h 1254"/>
                <a:gd name="T28" fmla="*/ 628 w 1190"/>
                <a:gd name="T29" fmla="*/ 1198 h 1254"/>
                <a:gd name="T30" fmla="*/ 712 w 1190"/>
                <a:gd name="T31" fmla="*/ 1190 h 1254"/>
                <a:gd name="T32" fmla="*/ 1110 w 1190"/>
                <a:gd name="T33" fmla="*/ 1190 h 1254"/>
                <a:gd name="T34" fmla="*/ 1190 w 1190"/>
                <a:gd name="T35" fmla="*/ 1110 h 1254"/>
                <a:gd name="T36" fmla="*/ 1190 w 1190"/>
                <a:gd name="T37" fmla="*/ 714 h 1254"/>
                <a:gd name="T38" fmla="*/ 1110 w 1190"/>
                <a:gd name="T39" fmla="*/ 634 h 1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90" h="1254">
                  <a:moveTo>
                    <a:pt x="1110" y="634"/>
                  </a:moveTo>
                  <a:cubicBezTo>
                    <a:pt x="636" y="634"/>
                    <a:pt x="636" y="634"/>
                    <a:pt x="636" y="634"/>
                  </a:cubicBezTo>
                  <a:cubicBezTo>
                    <a:pt x="592" y="634"/>
                    <a:pt x="556" y="598"/>
                    <a:pt x="556" y="554"/>
                  </a:cubicBezTo>
                  <a:cubicBezTo>
                    <a:pt x="556" y="80"/>
                    <a:pt x="556" y="80"/>
                    <a:pt x="556" y="80"/>
                  </a:cubicBezTo>
                  <a:cubicBezTo>
                    <a:pt x="556" y="36"/>
                    <a:pt x="520" y="0"/>
                    <a:pt x="476" y="0"/>
                  </a:cubicBezTo>
                  <a:cubicBezTo>
                    <a:pt x="80" y="0"/>
                    <a:pt x="80" y="0"/>
                    <a:pt x="80" y="0"/>
                  </a:cubicBezTo>
                  <a:cubicBezTo>
                    <a:pt x="36" y="0"/>
                    <a:pt x="0" y="36"/>
                    <a:pt x="0" y="80"/>
                  </a:cubicBezTo>
                  <a:cubicBezTo>
                    <a:pt x="0" y="1110"/>
                    <a:pt x="0" y="1110"/>
                    <a:pt x="0" y="1110"/>
                  </a:cubicBezTo>
                  <a:cubicBezTo>
                    <a:pt x="0" y="1154"/>
                    <a:pt x="36" y="1190"/>
                    <a:pt x="80" y="1190"/>
                  </a:cubicBezTo>
                  <a:cubicBezTo>
                    <a:pt x="478" y="1190"/>
                    <a:pt x="478" y="1190"/>
                    <a:pt x="478" y="1190"/>
                  </a:cubicBezTo>
                  <a:cubicBezTo>
                    <a:pt x="522" y="1190"/>
                    <a:pt x="560" y="1193"/>
                    <a:pt x="562" y="1198"/>
                  </a:cubicBezTo>
                  <a:cubicBezTo>
                    <a:pt x="564" y="1200"/>
                    <a:pt x="566" y="1205"/>
                    <a:pt x="570" y="1211"/>
                  </a:cubicBezTo>
                  <a:cubicBezTo>
                    <a:pt x="595" y="1254"/>
                    <a:pt x="595" y="1254"/>
                    <a:pt x="595" y="1254"/>
                  </a:cubicBezTo>
                  <a:cubicBezTo>
                    <a:pt x="620" y="1211"/>
                    <a:pt x="620" y="1211"/>
                    <a:pt x="620" y="1211"/>
                  </a:cubicBezTo>
                  <a:cubicBezTo>
                    <a:pt x="624" y="1205"/>
                    <a:pt x="626" y="1200"/>
                    <a:pt x="628" y="1198"/>
                  </a:cubicBezTo>
                  <a:cubicBezTo>
                    <a:pt x="630" y="1193"/>
                    <a:pt x="668" y="1190"/>
                    <a:pt x="712" y="1190"/>
                  </a:cubicBezTo>
                  <a:cubicBezTo>
                    <a:pt x="1110" y="1190"/>
                    <a:pt x="1110" y="1190"/>
                    <a:pt x="1110" y="1190"/>
                  </a:cubicBezTo>
                  <a:cubicBezTo>
                    <a:pt x="1154" y="1190"/>
                    <a:pt x="1190" y="1154"/>
                    <a:pt x="1190" y="1110"/>
                  </a:cubicBezTo>
                  <a:cubicBezTo>
                    <a:pt x="1190" y="714"/>
                    <a:pt x="1190" y="714"/>
                    <a:pt x="1190" y="714"/>
                  </a:cubicBezTo>
                  <a:cubicBezTo>
                    <a:pt x="1190" y="670"/>
                    <a:pt x="1154" y="634"/>
                    <a:pt x="1110" y="634"/>
                  </a:cubicBezTo>
                  <a:close/>
                </a:path>
              </a:pathLst>
            </a:custGeom>
            <a:solidFill>
              <a:schemeClr val="accent2">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1" name="任意多边形: 形状 21"/>
            <p:cNvSpPr>
              <a:spLocks/>
            </p:cNvSpPr>
            <p:nvPr/>
          </p:nvSpPr>
          <p:spPr bwMode="auto">
            <a:xfrm>
              <a:off x="6613364" y="1492916"/>
              <a:ext cx="314029" cy="335304"/>
            </a:xfrm>
            <a:custGeom>
              <a:avLst/>
              <a:gdLst>
                <a:gd name="T0" fmla="*/ 216 w 232"/>
                <a:gd name="T1" fmla="*/ 109 h 248"/>
                <a:gd name="T2" fmla="*/ 140 w 232"/>
                <a:gd name="T3" fmla="*/ 44 h 248"/>
                <a:gd name="T4" fmla="*/ 181 w 232"/>
                <a:gd name="T5" fmla="*/ 22 h 248"/>
                <a:gd name="T6" fmla="*/ 232 w 232"/>
                <a:gd name="T7" fmla="*/ 73 h 248"/>
                <a:gd name="T8" fmla="*/ 216 w 232"/>
                <a:gd name="T9" fmla="*/ 109 h 248"/>
                <a:gd name="T10" fmla="*/ 119 w 232"/>
                <a:gd name="T11" fmla="*/ 24 h 248"/>
                <a:gd name="T12" fmla="*/ 119 w 232"/>
                <a:gd name="T13" fmla="*/ 56 h 248"/>
                <a:gd name="T14" fmla="*/ 206 w 232"/>
                <a:gd name="T15" fmla="*/ 146 h 248"/>
                <a:gd name="T16" fmla="*/ 188 w 232"/>
                <a:gd name="T17" fmla="*/ 200 h 248"/>
                <a:gd name="T18" fmla="*/ 209 w 232"/>
                <a:gd name="T19" fmla="*/ 237 h 248"/>
                <a:gd name="T20" fmla="*/ 191 w 232"/>
                <a:gd name="T21" fmla="*/ 247 h 248"/>
                <a:gd name="T22" fmla="*/ 173 w 232"/>
                <a:gd name="T23" fmla="*/ 216 h 248"/>
                <a:gd name="T24" fmla="*/ 115 w 232"/>
                <a:gd name="T25" fmla="*/ 237 h 248"/>
                <a:gd name="T26" fmla="*/ 57 w 232"/>
                <a:gd name="T27" fmla="*/ 216 h 248"/>
                <a:gd name="T28" fmla="*/ 39 w 232"/>
                <a:gd name="T29" fmla="*/ 248 h 248"/>
                <a:gd name="T30" fmla="*/ 22 w 232"/>
                <a:gd name="T31" fmla="*/ 238 h 248"/>
                <a:gd name="T32" fmla="*/ 43 w 232"/>
                <a:gd name="T33" fmla="*/ 201 h 248"/>
                <a:gd name="T34" fmla="*/ 25 w 232"/>
                <a:gd name="T35" fmla="*/ 146 h 248"/>
                <a:gd name="T36" fmla="*/ 110 w 232"/>
                <a:gd name="T37" fmla="*/ 56 h 248"/>
                <a:gd name="T38" fmla="*/ 110 w 232"/>
                <a:gd name="T39" fmla="*/ 24 h 248"/>
                <a:gd name="T40" fmla="*/ 102 w 232"/>
                <a:gd name="T41" fmla="*/ 12 h 248"/>
                <a:gd name="T42" fmla="*/ 115 w 232"/>
                <a:gd name="T43" fmla="*/ 0 h 248"/>
                <a:gd name="T44" fmla="*/ 127 w 232"/>
                <a:gd name="T45" fmla="*/ 12 h 248"/>
                <a:gd name="T46" fmla="*/ 119 w 232"/>
                <a:gd name="T47" fmla="*/ 24 h 248"/>
                <a:gd name="T48" fmla="*/ 45 w 232"/>
                <a:gd name="T49" fmla="*/ 146 h 248"/>
                <a:gd name="T50" fmla="*/ 115 w 232"/>
                <a:gd name="T51" fmla="*/ 217 h 248"/>
                <a:gd name="T52" fmla="*/ 186 w 232"/>
                <a:gd name="T53" fmla="*/ 146 h 248"/>
                <a:gd name="T54" fmla="*/ 115 w 232"/>
                <a:gd name="T55" fmla="*/ 76 h 248"/>
                <a:gd name="T56" fmla="*/ 45 w 232"/>
                <a:gd name="T57" fmla="*/ 146 h 248"/>
                <a:gd name="T58" fmla="*/ 136 w 232"/>
                <a:gd name="T59" fmla="*/ 161 h 248"/>
                <a:gd name="T60" fmla="*/ 111 w 232"/>
                <a:gd name="T61" fmla="*/ 161 h 248"/>
                <a:gd name="T62" fmla="*/ 103 w 232"/>
                <a:gd name="T63" fmla="*/ 153 h 248"/>
                <a:gd name="T64" fmla="*/ 103 w 232"/>
                <a:gd name="T65" fmla="*/ 119 h 248"/>
                <a:gd name="T66" fmla="*/ 111 w 232"/>
                <a:gd name="T67" fmla="*/ 111 h 248"/>
                <a:gd name="T68" fmla="*/ 119 w 232"/>
                <a:gd name="T69" fmla="*/ 119 h 248"/>
                <a:gd name="T70" fmla="*/ 119 w 232"/>
                <a:gd name="T71" fmla="*/ 144 h 248"/>
                <a:gd name="T72" fmla="*/ 136 w 232"/>
                <a:gd name="T73" fmla="*/ 144 h 248"/>
                <a:gd name="T74" fmla="*/ 145 w 232"/>
                <a:gd name="T75" fmla="*/ 153 h 248"/>
                <a:gd name="T76" fmla="*/ 136 w 232"/>
                <a:gd name="T77" fmla="*/ 161 h 248"/>
                <a:gd name="T78" fmla="*/ 16 w 232"/>
                <a:gd name="T79" fmla="*/ 109 h 248"/>
                <a:gd name="T80" fmla="*/ 0 w 232"/>
                <a:gd name="T81" fmla="*/ 73 h 248"/>
                <a:gd name="T82" fmla="*/ 50 w 232"/>
                <a:gd name="T83" fmla="*/ 22 h 248"/>
                <a:gd name="T84" fmla="*/ 92 w 232"/>
                <a:gd name="T85" fmla="*/ 44 h 248"/>
                <a:gd name="T86" fmla="*/ 16 w 232"/>
                <a:gd name="T87" fmla="*/ 10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 h="248">
                  <a:moveTo>
                    <a:pt x="216" y="109"/>
                  </a:moveTo>
                  <a:cubicBezTo>
                    <a:pt x="204" y="77"/>
                    <a:pt x="175" y="52"/>
                    <a:pt x="140" y="44"/>
                  </a:cubicBezTo>
                  <a:cubicBezTo>
                    <a:pt x="149" y="31"/>
                    <a:pt x="164" y="22"/>
                    <a:pt x="181" y="22"/>
                  </a:cubicBezTo>
                  <a:cubicBezTo>
                    <a:pt x="209" y="22"/>
                    <a:pt x="232" y="45"/>
                    <a:pt x="232" y="73"/>
                  </a:cubicBezTo>
                  <a:cubicBezTo>
                    <a:pt x="232" y="87"/>
                    <a:pt x="225" y="100"/>
                    <a:pt x="216" y="109"/>
                  </a:cubicBezTo>
                  <a:close/>
                  <a:moveTo>
                    <a:pt x="119" y="24"/>
                  </a:moveTo>
                  <a:cubicBezTo>
                    <a:pt x="119" y="56"/>
                    <a:pt x="119" y="56"/>
                    <a:pt x="119" y="56"/>
                  </a:cubicBezTo>
                  <a:cubicBezTo>
                    <a:pt x="167" y="58"/>
                    <a:pt x="206" y="97"/>
                    <a:pt x="206" y="146"/>
                  </a:cubicBezTo>
                  <a:cubicBezTo>
                    <a:pt x="206" y="166"/>
                    <a:pt x="199" y="185"/>
                    <a:pt x="188" y="200"/>
                  </a:cubicBezTo>
                  <a:cubicBezTo>
                    <a:pt x="209" y="237"/>
                    <a:pt x="209" y="237"/>
                    <a:pt x="209" y="237"/>
                  </a:cubicBezTo>
                  <a:cubicBezTo>
                    <a:pt x="191" y="247"/>
                    <a:pt x="191" y="247"/>
                    <a:pt x="191" y="247"/>
                  </a:cubicBezTo>
                  <a:cubicBezTo>
                    <a:pt x="173" y="216"/>
                    <a:pt x="173" y="216"/>
                    <a:pt x="173" y="216"/>
                  </a:cubicBezTo>
                  <a:cubicBezTo>
                    <a:pt x="158" y="229"/>
                    <a:pt x="137" y="237"/>
                    <a:pt x="115" y="237"/>
                  </a:cubicBezTo>
                  <a:cubicBezTo>
                    <a:pt x="93" y="237"/>
                    <a:pt x="73" y="229"/>
                    <a:pt x="57" y="216"/>
                  </a:cubicBezTo>
                  <a:cubicBezTo>
                    <a:pt x="39" y="248"/>
                    <a:pt x="39" y="248"/>
                    <a:pt x="39" y="248"/>
                  </a:cubicBezTo>
                  <a:cubicBezTo>
                    <a:pt x="22" y="238"/>
                    <a:pt x="22" y="238"/>
                    <a:pt x="22" y="238"/>
                  </a:cubicBezTo>
                  <a:cubicBezTo>
                    <a:pt x="43" y="201"/>
                    <a:pt x="43" y="201"/>
                    <a:pt x="43" y="201"/>
                  </a:cubicBezTo>
                  <a:cubicBezTo>
                    <a:pt x="32" y="185"/>
                    <a:pt x="25" y="167"/>
                    <a:pt x="25" y="146"/>
                  </a:cubicBezTo>
                  <a:cubicBezTo>
                    <a:pt x="25" y="98"/>
                    <a:pt x="63" y="58"/>
                    <a:pt x="110" y="56"/>
                  </a:cubicBezTo>
                  <a:cubicBezTo>
                    <a:pt x="110" y="24"/>
                    <a:pt x="110" y="24"/>
                    <a:pt x="110" y="24"/>
                  </a:cubicBezTo>
                  <a:cubicBezTo>
                    <a:pt x="106" y="22"/>
                    <a:pt x="102" y="18"/>
                    <a:pt x="102" y="12"/>
                  </a:cubicBezTo>
                  <a:cubicBezTo>
                    <a:pt x="102" y="5"/>
                    <a:pt x="108" y="0"/>
                    <a:pt x="115" y="0"/>
                  </a:cubicBezTo>
                  <a:cubicBezTo>
                    <a:pt x="122" y="0"/>
                    <a:pt x="127" y="5"/>
                    <a:pt x="127" y="12"/>
                  </a:cubicBezTo>
                  <a:cubicBezTo>
                    <a:pt x="127" y="18"/>
                    <a:pt x="124" y="22"/>
                    <a:pt x="119" y="24"/>
                  </a:cubicBezTo>
                  <a:close/>
                  <a:moveTo>
                    <a:pt x="45" y="146"/>
                  </a:moveTo>
                  <a:cubicBezTo>
                    <a:pt x="45" y="185"/>
                    <a:pt x="76" y="217"/>
                    <a:pt x="115" y="217"/>
                  </a:cubicBezTo>
                  <a:cubicBezTo>
                    <a:pt x="154" y="217"/>
                    <a:pt x="186" y="185"/>
                    <a:pt x="186" y="146"/>
                  </a:cubicBezTo>
                  <a:cubicBezTo>
                    <a:pt x="186" y="107"/>
                    <a:pt x="154" y="76"/>
                    <a:pt x="115" y="76"/>
                  </a:cubicBezTo>
                  <a:cubicBezTo>
                    <a:pt x="76" y="76"/>
                    <a:pt x="45" y="107"/>
                    <a:pt x="45" y="146"/>
                  </a:cubicBezTo>
                  <a:close/>
                  <a:moveTo>
                    <a:pt x="136" y="161"/>
                  </a:moveTo>
                  <a:cubicBezTo>
                    <a:pt x="111" y="161"/>
                    <a:pt x="111" y="161"/>
                    <a:pt x="111" y="161"/>
                  </a:cubicBezTo>
                  <a:cubicBezTo>
                    <a:pt x="106" y="161"/>
                    <a:pt x="103" y="158"/>
                    <a:pt x="103" y="153"/>
                  </a:cubicBezTo>
                  <a:cubicBezTo>
                    <a:pt x="103" y="119"/>
                    <a:pt x="103" y="119"/>
                    <a:pt x="103" y="119"/>
                  </a:cubicBezTo>
                  <a:cubicBezTo>
                    <a:pt x="103" y="115"/>
                    <a:pt x="106" y="111"/>
                    <a:pt x="111" y="111"/>
                  </a:cubicBezTo>
                  <a:cubicBezTo>
                    <a:pt x="116" y="111"/>
                    <a:pt x="119" y="115"/>
                    <a:pt x="119" y="119"/>
                  </a:cubicBezTo>
                  <a:cubicBezTo>
                    <a:pt x="119" y="144"/>
                    <a:pt x="119" y="144"/>
                    <a:pt x="119" y="144"/>
                  </a:cubicBezTo>
                  <a:cubicBezTo>
                    <a:pt x="136" y="144"/>
                    <a:pt x="136" y="144"/>
                    <a:pt x="136" y="144"/>
                  </a:cubicBezTo>
                  <a:cubicBezTo>
                    <a:pt x="141" y="144"/>
                    <a:pt x="145" y="148"/>
                    <a:pt x="145" y="153"/>
                  </a:cubicBezTo>
                  <a:cubicBezTo>
                    <a:pt x="145" y="158"/>
                    <a:pt x="141" y="161"/>
                    <a:pt x="136" y="161"/>
                  </a:cubicBezTo>
                  <a:close/>
                  <a:moveTo>
                    <a:pt x="16" y="109"/>
                  </a:moveTo>
                  <a:cubicBezTo>
                    <a:pt x="6" y="100"/>
                    <a:pt x="0" y="87"/>
                    <a:pt x="0" y="73"/>
                  </a:cubicBezTo>
                  <a:cubicBezTo>
                    <a:pt x="0" y="45"/>
                    <a:pt x="23" y="22"/>
                    <a:pt x="50" y="22"/>
                  </a:cubicBezTo>
                  <a:cubicBezTo>
                    <a:pt x="68" y="22"/>
                    <a:pt x="83" y="31"/>
                    <a:pt x="92" y="44"/>
                  </a:cubicBezTo>
                  <a:cubicBezTo>
                    <a:pt x="56" y="52"/>
                    <a:pt x="28" y="77"/>
                    <a:pt x="16" y="109"/>
                  </a:cubicBezTo>
                  <a:close/>
                </a:path>
              </a:pathLst>
            </a:custGeom>
            <a:solidFill>
              <a:schemeClr val="bg1"/>
            </a:solidFill>
            <a:ln>
              <a:noFill/>
            </a:ln>
          </p:spPr>
          <p:txBody>
            <a:bodyPr anchor="ctr"/>
            <a:lstStyle/>
            <a:p>
              <a:pPr algn="ctr"/>
              <a:endParaRPr sz="1458">
                <a:cs typeface="+mn-ea"/>
                <a:sym typeface="+mn-lt"/>
              </a:endParaRPr>
            </a:p>
          </p:txBody>
        </p:sp>
        <p:sp>
          <p:nvSpPr>
            <p:cNvPr id="12" name="任意多边形: 形状 22"/>
            <p:cNvSpPr>
              <a:spLocks/>
            </p:cNvSpPr>
            <p:nvPr/>
          </p:nvSpPr>
          <p:spPr bwMode="auto">
            <a:xfrm>
              <a:off x="7406301" y="1088740"/>
              <a:ext cx="987601" cy="1092381"/>
            </a:xfrm>
            <a:custGeom>
              <a:avLst/>
              <a:gdLst>
                <a:gd name="T0" fmla="*/ 477 w 557"/>
                <a:gd name="T1" fmla="*/ 0 h 617"/>
                <a:gd name="T2" fmla="*/ 80 w 557"/>
                <a:gd name="T3" fmla="*/ 0 h 617"/>
                <a:gd name="T4" fmla="*/ 0 w 557"/>
                <a:gd name="T5" fmla="*/ 80 h 617"/>
                <a:gd name="T6" fmla="*/ 0 w 557"/>
                <a:gd name="T7" fmla="*/ 477 h 617"/>
                <a:gd name="T8" fmla="*/ 80 w 557"/>
                <a:gd name="T9" fmla="*/ 557 h 617"/>
                <a:gd name="T10" fmla="*/ 163 w 557"/>
                <a:gd name="T11" fmla="*/ 557 h 617"/>
                <a:gd name="T12" fmla="*/ 247 w 557"/>
                <a:gd name="T13" fmla="*/ 563 h 617"/>
                <a:gd name="T14" fmla="*/ 248 w 557"/>
                <a:gd name="T15" fmla="*/ 565 h 617"/>
                <a:gd name="T16" fmla="*/ 251 w 557"/>
                <a:gd name="T17" fmla="*/ 569 h 617"/>
                <a:gd name="T18" fmla="*/ 255 w 557"/>
                <a:gd name="T19" fmla="*/ 577 h 617"/>
                <a:gd name="T20" fmla="*/ 255 w 557"/>
                <a:gd name="T21" fmla="*/ 577 h 617"/>
                <a:gd name="T22" fmla="*/ 265 w 557"/>
                <a:gd name="T23" fmla="*/ 593 h 617"/>
                <a:gd name="T24" fmla="*/ 265 w 557"/>
                <a:gd name="T25" fmla="*/ 593 h 617"/>
                <a:gd name="T26" fmla="*/ 278 w 557"/>
                <a:gd name="T27" fmla="*/ 617 h 617"/>
                <a:gd name="T28" fmla="*/ 292 w 557"/>
                <a:gd name="T29" fmla="*/ 593 h 617"/>
                <a:gd name="T30" fmla="*/ 297 w 557"/>
                <a:gd name="T31" fmla="*/ 586 h 617"/>
                <a:gd name="T32" fmla="*/ 302 w 557"/>
                <a:gd name="T33" fmla="*/ 576 h 617"/>
                <a:gd name="T34" fmla="*/ 306 w 557"/>
                <a:gd name="T35" fmla="*/ 570 h 617"/>
                <a:gd name="T36" fmla="*/ 306 w 557"/>
                <a:gd name="T37" fmla="*/ 569 h 617"/>
                <a:gd name="T38" fmla="*/ 307 w 557"/>
                <a:gd name="T39" fmla="*/ 568 h 617"/>
                <a:gd name="T40" fmla="*/ 308 w 557"/>
                <a:gd name="T41" fmla="*/ 566 h 617"/>
                <a:gd name="T42" fmla="*/ 310 w 557"/>
                <a:gd name="T43" fmla="*/ 563 h 617"/>
                <a:gd name="T44" fmla="*/ 394 w 557"/>
                <a:gd name="T45" fmla="*/ 557 h 617"/>
                <a:gd name="T46" fmla="*/ 477 w 557"/>
                <a:gd name="T47" fmla="*/ 557 h 617"/>
                <a:gd name="T48" fmla="*/ 557 w 557"/>
                <a:gd name="T49" fmla="*/ 477 h 617"/>
                <a:gd name="T50" fmla="*/ 557 w 557"/>
                <a:gd name="T51" fmla="*/ 80 h 617"/>
                <a:gd name="T52" fmla="*/ 477 w 557"/>
                <a:gd name="T53" fmla="*/ 0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7">
                  <a:moveTo>
                    <a:pt x="477" y="0"/>
                  </a:moveTo>
                  <a:cubicBezTo>
                    <a:pt x="80" y="0"/>
                    <a:pt x="80" y="0"/>
                    <a:pt x="80" y="0"/>
                  </a:cubicBezTo>
                  <a:cubicBezTo>
                    <a:pt x="36" y="0"/>
                    <a:pt x="0" y="36"/>
                    <a:pt x="0" y="80"/>
                  </a:cubicBezTo>
                  <a:cubicBezTo>
                    <a:pt x="0" y="477"/>
                    <a:pt x="0" y="477"/>
                    <a:pt x="0" y="477"/>
                  </a:cubicBezTo>
                  <a:cubicBezTo>
                    <a:pt x="0" y="521"/>
                    <a:pt x="36" y="557"/>
                    <a:pt x="80" y="557"/>
                  </a:cubicBezTo>
                  <a:cubicBezTo>
                    <a:pt x="163" y="557"/>
                    <a:pt x="163" y="557"/>
                    <a:pt x="163" y="557"/>
                  </a:cubicBezTo>
                  <a:cubicBezTo>
                    <a:pt x="207" y="557"/>
                    <a:pt x="245" y="560"/>
                    <a:pt x="247" y="563"/>
                  </a:cubicBezTo>
                  <a:cubicBezTo>
                    <a:pt x="247" y="563"/>
                    <a:pt x="248" y="564"/>
                    <a:pt x="248" y="565"/>
                  </a:cubicBezTo>
                  <a:cubicBezTo>
                    <a:pt x="251" y="569"/>
                    <a:pt x="251" y="569"/>
                    <a:pt x="251" y="569"/>
                  </a:cubicBezTo>
                  <a:cubicBezTo>
                    <a:pt x="255" y="577"/>
                    <a:pt x="255" y="577"/>
                    <a:pt x="255" y="577"/>
                  </a:cubicBezTo>
                  <a:cubicBezTo>
                    <a:pt x="255" y="577"/>
                    <a:pt x="255" y="577"/>
                    <a:pt x="255" y="577"/>
                  </a:cubicBezTo>
                  <a:cubicBezTo>
                    <a:pt x="258" y="582"/>
                    <a:pt x="261" y="588"/>
                    <a:pt x="265" y="593"/>
                  </a:cubicBezTo>
                  <a:cubicBezTo>
                    <a:pt x="265" y="593"/>
                    <a:pt x="265" y="593"/>
                    <a:pt x="265" y="593"/>
                  </a:cubicBezTo>
                  <a:cubicBezTo>
                    <a:pt x="278" y="617"/>
                    <a:pt x="278" y="617"/>
                    <a:pt x="278" y="617"/>
                  </a:cubicBezTo>
                  <a:cubicBezTo>
                    <a:pt x="292" y="593"/>
                    <a:pt x="292" y="593"/>
                    <a:pt x="292" y="593"/>
                  </a:cubicBezTo>
                  <a:cubicBezTo>
                    <a:pt x="297" y="586"/>
                    <a:pt x="297" y="586"/>
                    <a:pt x="297" y="586"/>
                  </a:cubicBezTo>
                  <a:cubicBezTo>
                    <a:pt x="302" y="576"/>
                    <a:pt x="302" y="576"/>
                    <a:pt x="302" y="576"/>
                  </a:cubicBezTo>
                  <a:cubicBezTo>
                    <a:pt x="304" y="574"/>
                    <a:pt x="305" y="572"/>
                    <a:pt x="306" y="570"/>
                  </a:cubicBezTo>
                  <a:cubicBezTo>
                    <a:pt x="306" y="569"/>
                    <a:pt x="306" y="569"/>
                    <a:pt x="306" y="569"/>
                  </a:cubicBezTo>
                  <a:cubicBezTo>
                    <a:pt x="307" y="568"/>
                    <a:pt x="307" y="568"/>
                    <a:pt x="307" y="568"/>
                  </a:cubicBezTo>
                  <a:cubicBezTo>
                    <a:pt x="308" y="567"/>
                    <a:pt x="308" y="566"/>
                    <a:pt x="308" y="566"/>
                  </a:cubicBezTo>
                  <a:cubicBezTo>
                    <a:pt x="310" y="563"/>
                    <a:pt x="310" y="563"/>
                    <a:pt x="310" y="563"/>
                  </a:cubicBezTo>
                  <a:cubicBezTo>
                    <a:pt x="312" y="560"/>
                    <a:pt x="350" y="557"/>
                    <a:pt x="394" y="557"/>
                  </a:cubicBezTo>
                  <a:cubicBezTo>
                    <a:pt x="477" y="557"/>
                    <a:pt x="477" y="557"/>
                    <a:pt x="477" y="557"/>
                  </a:cubicBezTo>
                  <a:cubicBezTo>
                    <a:pt x="521" y="557"/>
                    <a:pt x="557" y="521"/>
                    <a:pt x="557" y="477"/>
                  </a:cubicBezTo>
                  <a:cubicBezTo>
                    <a:pt x="557" y="80"/>
                    <a:pt x="557" y="80"/>
                    <a:pt x="557" y="80"/>
                  </a:cubicBezTo>
                  <a:cubicBezTo>
                    <a:pt x="557" y="36"/>
                    <a:pt x="521" y="0"/>
                    <a:pt x="477" y="0"/>
                  </a:cubicBezTo>
                  <a:close/>
                </a:path>
              </a:pathLst>
            </a:custGeom>
            <a:solidFill>
              <a:schemeClr val="accent2">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16000" anchor="ctr" anchorCtr="1" compatLnSpc="1">
              <a:prstTxWarp prst="textNoShape">
                <a:avLst/>
              </a:prstTxWarp>
              <a:normAutofit/>
            </a:bodyPr>
            <a:lstStyle/>
            <a:p>
              <a:pPr algn="ctr"/>
              <a:r>
                <a:rPr lang="en-US" altLang="zh-CN" sz="3600">
                  <a:solidFill>
                    <a:schemeClr val="bg1"/>
                  </a:solidFill>
                  <a:cs typeface="+mn-ea"/>
                  <a:sym typeface="+mn-lt"/>
                </a:rPr>
                <a:t>02</a:t>
              </a:r>
            </a:p>
          </p:txBody>
        </p:sp>
        <p:sp>
          <p:nvSpPr>
            <p:cNvPr id="13" name="任意多边形: 形状 23"/>
            <p:cNvSpPr>
              <a:spLocks/>
            </p:cNvSpPr>
            <p:nvPr/>
          </p:nvSpPr>
          <p:spPr bwMode="auto">
            <a:xfrm>
              <a:off x="3798098" y="4674648"/>
              <a:ext cx="988717" cy="1094611"/>
            </a:xfrm>
            <a:custGeom>
              <a:avLst/>
              <a:gdLst>
                <a:gd name="T0" fmla="*/ 80 w 557"/>
                <a:gd name="T1" fmla="*/ 618 h 618"/>
                <a:gd name="T2" fmla="*/ 477 w 557"/>
                <a:gd name="T3" fmla="*/ 618 h 618"/>
                <a:gd name="T4" fmla="*/ 557 w 557"/>
                <a:gd name="T5" fmla="*/ 538 h 618"/>
                <a:gd name="T6" fmla="*/ 557 w 557"/>
                <a:gd name="T7" fmla="*/ 141 h 618"/>
                <a:gd name="T8" fmla="*/ 477 w 557"/>
                <a:gd name="T9" fmla="*/ 61 h 618"/>
                <a:gd name="T10" fmla="*/ 394 w 557"/>
                <a:gd name="T11" fmla="*/ 61 h 618"/>
                <a:gd name="T12" fmla="*/ 310 w 557"/>
                <a:gd name="T13" fmla="*/ 55 h 618"/>
                <a:gd name="T14" fmla="*/ 309 w 557"/>
                <a:gd name="T15" fmla="*/ 53 h 618"/>
                <a:gd name="T16" fmla="*/ 306 w 557"/>
                <a:gd name="T17" fmla="*/ 49 h 618"/>
                <a:gd name="T18" fmla="*/ 302 w 557"/>
                <a:gd name="T19" fmla="*/ 41 h 618"/>
                <a:gd name="T20" fmla="*/ 302 w 557"/>
                <a:gd name="T21" fmla="*/ 41 h 618"/>
                <a:gd name="T22" fmla="*/ 292 w 557"/>
                <a:gd name="T23" fmla="*/ 25 h 618"/>
                <a:gd name="T24" fmla="*/ 292 w 557"/>
                <a:gd name="T25" fmla="*/ 24 h 618"/>
                <a:gd name="T26" fmla="*/ 279 w 557"/>
                <a:gd name="T27" fmla="*/ 0 h 618"/>
                <a:gd name="T28" fmla="*/ 265 w 557"/>
                <a:gd name="T29" fmla="*/ 24 h 618"/>
                <a:gd name="T30" fmla="*/ 260 w 557"/>
                <a:gd name="T31" fmla="*/ 32 h 618"/>
                <a:gd name="T32" fmla="*/ 255 w 557"/>
                <a:gd name="T33" fmla="*/ 42 h 618"/>
                <a:gd name="T34" fmla="*/ 251 w 557"/>
                <a:gd name="T35" fmla="*/ 48 h 618"/>
                <a:gd name="T36" fmla="*/ 251 w 557"/>
                <a:gd name="T37" fmla="*/ 49 h 618"/>
                <a:gd name="T38" fmla="*/ 250 w 557"/>
                <a:gd name="T39" fmla="*/ 50 h 618"/>
                <a:gd name="T40" fmla="*/ 249 w 557"/>
                <a:gd name="T41" fmla="*/ 52 h 618"/>
                <a:gd name="T42" fmla="*/ 247 w 557"/>
                <a:gd name="T43" fmla="*/ 55 h 618"/>
                <a:gd name="T44" fmla="*/ 163 w 557"/>
                <a:gd name="T45" fmla="*/ 61 h 618"/>
                <a:gd name="T46" fmla="*/ 80 w 557"/>
                <a:gd name="T47" fmla="*/ 61 h 618"/>
                <a:gd name="T48" fmla="*/ 0 w 557"/>
                <a:gd name="T49" fmla="*/ 141 h 618"/>
                <a:gd name="T50" fmla="*/ 0 w 557"/>
                <a:gd name="T51" fmla="*/ 538 h 618"/>
                <a:gd name="T52" fmla="*/ 80 w 557"/>
                <a:gd name="T53" fmla="*/ 618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8">
                  <a:moveTo>
                    <a:pt x="80" y="618"/>
                  </a:moveTo>
                  <a:cubicBezTo>
                    <a:pt x="477" y="618"/>
                    <a:pt x="477" y="618"/>
                    <a:pt x="477" y="618"/>
                  </a:cubicBezTo>
                  <a:cubicBezTo>
                    <a:pt x="521" y="618"/>
                    <a:pt x="557" y="582"/>
                    <a:pt x="557" y="538"/>
                  </a:cubicBezTo>
                  <a:cubicBezTo>
                    <a:pt x="557" y="141"/>
                    <a:pt x="557" y="141"/>
                    <a:pt x="557" y="141"/>
                  </a:cubicBezTo>
                  <a:cubicBezTo>
                    <a:pt x="557" y="97"/>
                    <a:pt x="521" y="61"/>
                    <a:pt x="477" y="61"/>
                  </a:cubicBezTo>
                  <a:cubicBezTo>
                    <a:pt x="394" y="61"/>
                    <a:pt x="394" y="61"/>
                    <a:pt x="394" y="61"/>
                  </a:cubicBezTo>
                  <a:cubicBezTo>
                    <a:pt x="350" y="61"/>
                    <a:pt x="312" y="58"/>
                    <a:pt x="310" y="55"/>
                  </a:cubicBezTo>
                  <a:cubicBezTo>
                    <a:pt x="310" y="54"/>
                    <a:pt x="309" y="54"/>
                    <a:pt x="309" y="53"/>
                  </a:cubicBezTo>
                  <a:cubicBezTo>
                    <a:pt x="306" y="49"/>
                    <a:pt x="306" y="49"/>
                    <a:pt x="306" y="49"/>
                  </a:cubicBezTo>
                  <a:cubicBezTo>
                    <a:pt x="302" y="41"/>
                    <a:pt x="302" y="41"/>
                    <a:pt x="302" y="41"/>
                  </a:cubicBezTo>
                  <a:cubicBezTo>
                    <a:pt x="302" y="41"/>
                    <a:pt x="302" y="41"/>
                    <a:pt x="302" y="41"/>
                  </a:cubicBezTo>
                  <a:cubicBezTo>
                    <a:pt x="299" y="36"/>
                    <a:pt x="296" y="30"/>
                    <a:pt x="292" y="25"/>
                  </a:cubicBezTo>
                  <a:cubicBezTo>
                    <a:pt x="292" y="24"/>
                    <a:pt x="292" y="24"/>
                    <a:pt x="292" y="24"/>
                  </a:cubicBezTo>
                  <a:cubicBezTo>
                    <a:pt x="279" y="0"/>
                    <a:pt x="279" y="0"/>
                    <a:pt x="279" y="0"/>
                  </a:cubicBezTo>
                  <a:cubicBezTo>
                    <a:pt x="265" y="24"/>
                    <a:pt x="265" y="24"/>
                    <a:pt x="265" y="24"/>
                  </a:cubicBezTo>
                  <a:cubicBezTo>
                    <a:pt x="260" y="32"/>
                    <a:pt x="260" y="32"/>
                    <a:pt x="260" y="32"/>
                  </a:cubicBezTo>
                  <a:cubicBezTo>
                    <a:pt x="255" y="42"/>
                    <a:pt x="255" y="42"/>
                    <a:pt x="255" y="42"/>
                  </a:cubicBezTo>
                  <a:cubicBezTo>
                    <a:pt x="253" y="44"/>
                    <a:pt x="252" y="46"/>
                    <a:pt x="251" y="48"/>
                  </a:cubicBezTo>
                  <a:cubicBezTo>
                    <a:pt x="251" y="49"/>
                    <a:pt x="251" y="49"/>
                    <a:pt x="251" y="49"/>
                  </a:cubicBezTo>
                  <a:cubicBezTo>
                    <a:pt x="250" y="50"/>
                    <a:pt x="250" y="50"/>
                    <a:pt x="250" y="50"/>
                  </a:cubicBezTo>
                  <a:cubicBezTo>
                    <a:pt x="250" y="51"/>
                    <a:pt x="249" y="51"/>
                    <a:pt x="249" y="52"/>
                  </a:cubicBezTo>
                  <a:cubicBezTo>
                    <a:pt x="247" y="55"/>
                    <a:pt x="247" y="55"/>
                    <a:pt x="247" y="55"/>
                  </a:cubicBezTo>
                  <a:cubicBezTo>
                    <a:pt x="245" y="58"/>
                    <a:pt x="207" y="61"/>
                    <a:pt x="163" y="61"/>
                  </a:cubicBezTo>
                  <a:cubicBezTo>
                    <a:pt x="80" y="61"/>
                    <a:pt x="80" y="61"/>
                    <a:pt x="80" y="61"/>
                  </a:cubicBezTo>
                  <a:cubicBezTo>
                    <a:pt x="36" y="61"/>
                    <a:pt x="0" y="97"/>
                    <a:pt x="0" y="141"/>
                  </a:cubicBezTo>
                  <a:cubicBezTo>
                    <a:pt x="0" y="538"/>
                    <a:pt x="0" y="538"/>
                    <a:pt x="0" y="538"/>
                  </a:cubicBezTo>
                  <a:cubicBezTo>
                    <a:pt x="0" y="582"/>
                    <a:pt x="36" y="618"/>
                    <a:pt x="80" y="618"/>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216000" rIns="91440" bIns="45720" anchor="ctr" anchorCtr="1" compatLnSpc="1">
              <a:prstTxWarp prst="textNoShape">
                <a:avLst/>
              </a:prstTxWarp>
              <a:normAutofit/>
            </a:bodyPr>
            <a:lstStyle/>
            <a:p>
              <a:pPr algn="ctr"/>
              <a:r>
                <a:rPr lang="en-US" altLang="zh-CN" sz="3600">
                  <a:solidFill>
                    <a:schemeClr val="bg1"/>
                  </a:solidFill>
                  <a:cs typeface="+mn-ea"/>
                  <a:sym typeface="+mn-lt"/>
                </a:rPr>
                <a:t>03</a:t>
              </a:r>
            </a:p>
          </p:txBody>
        </p:sp>
        <p:sp>
          <p:nvSpPr>
            <p:cNvPr id="14" name="任意多边形: 形状 24"/>
            <p:cNvSpPr>
              <a:spLocks/>
            </p:cNvSpPr>
            <p:nvPr/>
          </p:nvSpPr>
          <p:spPr bwMode="auto">
            <a:xfrm>
              <a:off x="3798098" y="3545484"/>
              <a:ext cx="2111194" cy="2223776"/>
            </a:xfrm>
            <a:custGeom>
              <a:avLst/>
              <a:gdLst>
                <a:gd name="T0" fmla="*/ 80 w 1190"/>
                <a:gd name="T1" fmla="*/ 620 h 1255"/>
                <a:gd name="T2" fmla="*/ 554 w 1190"/>
                <a:gd name="T3" fmla="*/ 620 h 1255"/>
                <a:gd name="T4" fmla="*/ 634 w 1190"/>
                <a:gd name="T5" fmla="*/ 700 h 1255"/>
                <a:gd name="T6" fmla="*/ 634 w 1190"/>
                <a:gd name="T7" fmla="*/ 1175 h 1255"/>
                <a:gd name="T8" fmla="*/ 714 w 1190"/>
                <a:gd name="T9" fmla="*/ 1255 h 1255"/>
                <a:gd name="T10" fmla="*/ 1110 w 1190"/>
                <a:gd name="T11" fmla="*/ 1255 h 1255"/>
                <a:gd name="T12" fmla="*/ 1190 w 1190"/>
                <a:gd name="T13" fmla="*/ 1175 h 1255"/>
                <a:gd name="T14" fmla="*/ 1190 w 1190"/>
                <a:gd name="T15" fmla="*/ 145 h 1255"/>
                <a:gd name="T16" fmla="*/ 1110 w 1190"/>
                <a:gd name="T17" fmla="*/ 65 h 1255"/>
                <a:gd name="T18" fmla="*/ 712 w 1190"/>
                <a:gd name="T19" fmla="*/ 65 h 1255"/>
                <a:gd name="T20" fmla="*/ 628 w 1190"/>
                <a:gd name="T21" fmla="*/ 57 h 1255"/>
                <a:gd name="T22" fmla="*/ 620 w 1190"/>
                <a:gd name="T23" fmla="*/ 44 h 1255"/>
                <a:gd name="T24" fmla="*/ 595 w 1190"/>
                <a:gd name="T25" fmla="*/ 0 h 1255"/>
                <a:gd name="T26" fmla="*/ 570 w 1190"/>
                <a:gd name="T27" fmla="*/ 44 h 1255"/>
                <a:gd name="T28" fmla="*/ 562 w 1190"/>
                <a:gd name="T29" fmla="*/ 57 h 1255"/>
                <a:gd name="T30" fmla="*/ 478 w 1190"/>
                <a:gd name="T31" fmla="*/ 65 h 1255"/>
                <a:gd name="T32" fmla="*/ 80 w 1190"/>
                <a:gd name="T33" fmla="*/ 65 h 1255"/>
                <a:gd name="T34" fmla="*/ 0 w 1190"/>
                <a:gd name="T35" fmla="*/ 145 h 1255"/>
                <a:gd name="T36" fmla="*/ 0 w 1190"/>
                <a:gd name="T37" fmla="*/ 540 h 1255"/>
                <a:gd name="T38" fmla="*/ 80 w 1190"/>
                <a:gd name="T39" fmla="*/ 620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90" h="1255">
                  <a:moveTo>
                    <a:pt x="80" y="620"/>
                  </a:moveTo>
                  <a:cubicBezTo>
                    <a:pt x="554" y="620"/>
                    <a:pt x="554" y="620"/>
                    <a:pt x="554" y="620"/>
                  </a:cubicBezTo>
                  <a:cubicBezTo>
                    <a:pt x="598" y="620"/>
                    <a:pt x="634" y="656"/>
                    <a:pt x="634" y="700"/>
                  </a:cubicBezTo>
                  <a:cubicBezTo>
                    <a:pt x="634" y="1175"/>
                    <a:pt x="634" y="1175"/>
                    <a:pt x="634" y="1175"/>
                  </a:cubicBezTo>
                  <a:cubicBezTo>
                    <a:pt x="634" y="1219"/>
                    <a:pt x="670" y="1255"/>
                    <a:pt x="714" y="1255"/>
                  </a:cubicBezTo>
                  <a:cubicBezTo>
                    <a:pt x="1110" y="1255"/>
                    <a:pt x="1110" y="1255"/>
                    <a:pt x="1110" y="1255"/>
                  </a:cubicBezTo>
                  <a:cubicBezTo>
                    <a:pt x="1154" y="1255"/>
                    <a:pt x="1190" y="1219"/>
                    <a:pt x="1190" y="1175"/>
                  </a:cubicBezTo>
                  <a:cubicBezTo>
                    <a:pt x="1190" y="145"/>
                    <a:pt x="1190" y="145"/>
                    <a:pt x="1190" y="145"/>
                  </a:cubicBezTo>
                  <a:cubicBezTo>
                    <a:pt x="1190" y="101"/>
                    <a:pt x="1154" y="65"/>
                    <a:pt x="1110" y="65"/>
                  </a:cubicBezTo>
                  <a:cubicBezTo>
                    <a:pt x="712" y="65"/>
                    <a:pt x="712" y="65"/>
                    <a:pt x="712" y="65"/>
                  </a:cubicBezTo>
                  <a:cubicBezTo>
                    <a:pt x="668" y="65"/>
                    <a:pt x="630" y="61"/>
                    <a:pt x="628" y="57"/>
                  </a:cubicBezTo>
                  <a:cubicBezTo>
                    <a:pt x="626" y="55"/>
                    <a:pt x="624" y="50"/>
                    <a:pt x="620" y="44"/>
                  </a:cubicBezTo>
                  <a:cubicBezTo>
                    <a:pt x="595" y="0"/>
                    <a:pt x="595" y="0"/>
                    <a:pt x="595" y="0"/>
                  </a:cubicBezTo>
                  <a:cubicBezTo>
                    <a:pt x="570" y="44"/>
                    <a:pt x="570" y="44"/>
                    <a:pt x="570" y="44"/>
                  </a:cubicBezTo>
                  <a:cubicBezTo>
                    <a:pt x="566" y="50"/>
                    <a:pt x="564" y="55"/>
                    <a:pt x="562" y="57"/>
                  </a:cubicBezTo>
                  <a:cubicBezTo>
                    <a:pt x="560" y="61"/>
                    <a:pt x="522" y="65"/>
                    <a:pt x="478" y="65"/>
                  </a:cubicBezTo>
                  <a:cubicBezTo>
                    <a:pt x="80" y="65"/>
                    <a:pt x="80" y="65"/>
                    <a:pt x="80" y="65"/>
                  </a:cubicBezTo>
                  <a:cubicBezTo>
                    <a:pt x="36" y="65"/>
                    <a:pt x="0" y="101"/>
                    <a:pt x="0" y="145"/>
                  </a:cubicBezTo>
                  <a:cubicBezTo>
                    <a:pt x="0" y="540"/>
                    <a:pt x="0" y="540"/>
                    <a:pt x="0" y="540"/>
                  </a:cubicBezTo>
                  <a:cubicBezTo>
                    <a:pt x="0" y="584"/>
                    <a:pt x="36" y="620"/>
                    <a:pt x="80" y="620"/>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5" name="任意多边形: 形状 25"/>
            <p:cNvSpPr>
              <a:spLocks/>
            </p:cNvSpPr>
            <p:nvPr/>
          </p:nvSpPr>
          <p:spPr bwMode="auto">
            <a:xfrm>
              <a:off x="5268049" y="5152196"/>
              <a:ext cx="271478" cy="177445"/>
            </a:xfrm>
            <a:custGeom>
              <a:avLst/>
              <a:gdLst>
                <a:gd name="connsiteX0" fmla="*/ 192447 w 506413"/>
                <a:gd name="connsiteY0" fmla="*/ 181356 h 331006"/>
                <a:gd name="connsiteX1" fmla="*/ 253206 w 506413"/>
                <a:gd name="connsiteY1" fmla="*/ 231542 h 331006"/>
                <a:gd name="connsiteX2" fmla="*/ 316497 w 506413"/>
                <a:gd name="connsiteY2" fmla="*/ 181356 h 331006"/>
                <a:gd name="connsiteX3" fmla="*/ 362068 w 506413"/>
                <a:gd name="connsiteY3" fmla="*/ 216486 h 331006"/>
                <a:gd name="connsiteX4" fmla="*/ 493713 w 506413"/>
                <a:gd name="connsiteY4" fmla="*/ 319366 h 331006"/>
                <a:gd name="connsiteX5" fmla="*/ 407637 w 506413"/>
                <a:gd name="connsiteY5" fmla="*/ 329403 h 331006"/>
                <a:gd name="connsiteX6" fmla="*/ 253206 w 506413"/>
                <a:gd name="connsiteY6" fmla="*/ 329403 h 331006"/>
                <a:gd name="connsiteX7" fmla="*/ 93712 w 506413"/>
                <a:gd name="connsiteY7" fmla="*/ 329403 h 331006"/>
                <a:gd name="connsiteX8" fmla="*/ 12700 w 506413"/>
                <a:gd name="connsiteY8" fmla="*/ 319366 h 331006"/>
                <a:gd name="connsiteX9" fmla="*/ 149409 w 506413"/>
                <a:gd name="connsiteY9" fmla="*/ 213977 h 331006"/>
                <a:gd name="connsiteX10" fmla="*/ 192447 w 506413"/>
                <a:gd name="connsiteY10" fmla="*/ 181356 h 331006"/>
                <a:gd name="connsiteX11" fmla="*/ 0 w 506413"/>
                <a:gd name="connsiteY11" fmla="*/ 32131 h 331006"/>
                <a:gd name="connsiteX12" fmla="*/ 174625 w 506413"/>
                <a:gd name="connsiteY12" fmla="*/ 168330 h 331006"/>
                <a:gd name="connsiteX13" fmla="*/ 0 w 506413"/>
                <a:gd name="connsiteY13" fmla="*/ 302006 h 331006"/>
                <a:gd name="connsiteX14" fmla="*/ 0 w 506413"/>
                <a:gd name="connsiteY14" fmla="*/ 32131 h 331006"/>
                <a:gd name="connsiteX15" fmla="*/ 506413 w 506413"/>
                <a:gd name="connsiteY15" fmla="*/ 28956 h 331006"/>
                <a:gd name="connsiteX16" fmla="*/ 506413 w 506413"/>
                <a:gd name="connsiteY16" fmla="*/ 302006 h 331006"/>
                <a:gd name="connsiteX17" fmla="*/ 331788 w 506413"/>
                <a:gd name="connsiteY17" fmla="*/ 168009 h 331006"/>
                <a:gd name="connsiteX18" fmla="*/ 506413 w 506413"/>
                <a:gd name="connsiteY18" fmla="*/ 28956 h 331006"/>
                <a:gd name="connsiteX19" fmla="*/ 455106 w 506413"/>
                <a:gd name="connsiteY19" fmla="*/ 35 h 331006"/>
                <a:gd name="connsiteX20" fmla="*/ 493713 w 506413"/>
                <a:gd name="connsiteY20" fmla="*/ 11728 h 331006"/>
                <a:gd name="connsiteX21" fmla="*/ 374726 w 506413"/>
                <a:gd name="connsiteY21" fmla="*/ 105274 h 331006"/>
                <a:gd name="connsiteX22" fmla="*/ 291181 w 506413"/>
                <a:gd name="connsiteY22" fmla="*/ 168480 h 331006"/>
                <a:gd name="connsiteX23" fmla="*/ 253206 w 506413"/>
                <a:gd name="connsiteY23" fmla="*/ 198819 h 331006"/>
                <a:gd name="connsiteX24" fmla="*/ 215232 w 506413"/>
                <a:gd name="connsiteY24" fmla="*/ 168480 h 331006"/>
                <a:gd name="connsiteX25" fmla="*/ 134219 w 506413"/>
                <a:gd name="connsiteY25" fmla="*/ 105274 h 331006"/>
                <a:gd name="connsiteX26" fmla="*/ 12700 w 506413"/>
                <a:gd name="connsiteY26" fmla="*/ 11728 h 331006"/>
                <a:gd name="connsiteX27" fmla="*/ 54788 w 506413"/>
                <a:gd name="connsiteY27" fmla="*/ 35 h 331006"/>
                <a:gd name="connsiteX28" fmla="*/ 98776 w 506413"/>
                <a:gd name="connsiteY28" fmla="*/ 1615 h 331006"/>
                <a:gd name="connsiteX29" fmla="*/ 253206 w 506413"/>
                <a:gd name="connsiteY29" fmla="*/ 1615 h 331006"/>
                <a:gd name="connsiteX30" fmla="*/ 412701 w 506413"/>
                <a:gd name="connsiteY30" fmla="*/ 1615 h 331006"/>
                <a:gd name="connsiteX31" fmla="*/ 455106 w 506413"/>
                <a:gd name="connsiteY31" fmla="*/ 35 h 3310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06413" h="331006">
                  <a:moveTo>
                    <a:pt x="192447" y="181356"/>
                  </a:moveTo>
                  <a:cubicBezTo>
                    <a:pt x="212700" y="198921"/>
                    <a:pt x="232953" y="213977"/>
                    <a:pt x="253206" y="231542"/>
                  </a:cubicBezTo>
                  <a:cubicBezTo>
                    <a:pt x="265864" y="221505"/>
                    <a:pt x="301308" y="181356"/>
                    <a:pt x="316497" y="181356"/>
                  </a:cubicBezTo>
                  <a:cubicBezTo>
                    <a:pt x="326624" y="181356"/>
                    <a:pt x="354473" y="211468"/>
                    <a:pt x="362068" y="216486"/>
                  </a:cubicBezTo>
                  <a:cubicBezTo>
                    <a:pt x="407637" y="251616"/>
                    <a:pt x="450675" y="286746"/>
                    <a:pt x="493713" y="319366"/>
                  </a:cubicBezTo>
                  <a:cubicBezTo>
                    <a:pt x="475992" y="336931"/>
                    <a:pt x="430422" y="329403"/>
                    <a:pt x="407637" y="329403"/>
                  </a:cubicBezTo>
                  <a:cubicBezTo>
                    <a:pt x="357004" y="329403"/>
                    <a:pt x="306371" y="329403"/>
                    <a:pt x="253206" y="329403"/>
                  </a:cubicBezTo>
                  <a:cubicBezTo>
                    <a:pt x="200042" y="329403"/>
                    <a:pt x="146877" y="329403"/>
                    <a:pt x="93712" y="329403"/>
                  </a:cubicBezTo>
                  <a:cubicBezTo>
                    <a:pt x="70928" y="329403"/>
                    <a:pt x="30421" y="336931"/>
                    <a:pt x="12700" y="319366"/>
                  </a:cubicBezTo>
                  <a:cubicBezTo>
                    <a:pt x="58269" y="284236"/>
                    <a:pt x="103839" y="249107"/>
                    <a:pt x="149409" y="213977"/>
                  </a:cubicBezTo>
                  <a:cubicBezTo>
                    <a:pt x="154472" y="211468"/>
                    <a:pt x="189915" y="181356"/>
                    <a:pt x="192447" y="181356"/>
                  </a:cubicBezTo>
                  <a:close/>
                  <a:moveTo>
                    <a:pt x="0" y="32131"/>
                  </a:moveTo>
                  <a:cubicBezTo>
                    <a:pt x="58208" y="77531"/>
                    <a:pt x="116416" y="122930"/>
                    <a:pt x="174625" y="168330"/>
                  </a:cubicBezTo>
                  <a:cubicBezTo>
                    <a:pt x="116416" y="213729"/>
                    <a:pt x="58208" y="256607"/>
                    <a:pt x="0" y="302006"/>
                  </a:cubicBezTo>
                  <a:cubicBezTo>
                    <a:pt x="0" y="211207"/>
                    <a:pt x="0" y="120408"/>
                    <a:pt x="0" y="32131"/>
                  </a:cubicBezTo>
                  <a:close/>
                  <a:moveTo>
                    <a:pt x="506413" y="28956"/>
                  </a:moveTo>
                  <a:cubicBezTo>
                    <a:pt x="506413" y="119973"/>
                    <a:pt x="506413" y="210990"/>
                    <a:pt x="506413" y="302006"/>
                  </a:cubicBezTo>
                  <a:cubicBezTo>
                    <a:pt x="448205" y="256498"/>
                    <a:pt x="389997" y="213518"/>
                    <a:pt x="331788" y="168009"/>
                  </a:cubicBezTo>
                  <a:cubicBezTo>
                    <a:pt x="389997" y="122501"/>
                    <a:pt x="448205" y="76993"/>
                    <a:pt x="506413" y="28956"/>
                  </a:cubicBezTo>
                  <a:close/>
                  <a:moveTo>
                    <a:pt x="455106" y="35"/>
                  </a:moveTo>
                  <a:cubicBezTo>
                    <a:pt x="470296" y="351"/>
                    <a:pt x="484853" y="2880"/>
                    <a:pt x="493713" y="11728"/>
                  </a:cubicBezTo>
                  <a:cubicBezTo>
                    <a:pt x="453207" y="42068"/>
                    <a:pt x="415232" y="72407"/>
                    <a:pt x="374726" y="105274"/>
                  </a:cubicBezTo>
                  <a:cubicBezTo>
                    <a:pt x="346878" y="125500"/>
                    <a:pt x="319029" y="148254"/>
                    <a:pt x="291181" y="168480"/>
                  </a:cubicBezTo>
                  <a:cubicBezTo>
                    <a:pt x="283586" y="173537"/>
                    <a:pt x="263333" y="198819"/>
                    <a:pt x="253206" y="198819"/>
                  </a:cubicBezTo>
                  <a:cubicBezTo>
                    <a:pt x="245611" y="198819"/>
                    <a:pt x="222826" y="173537"/>
                    <a:pt x="215232" y="168480"/>
                  </a:cubicBezTo>
                  <a:cubicBezTo>
                    <a:pt x="187383" y="148254"/>
                    <a:pt x="162067" y="125500"/>
                    <a:pt x="134219" y="105274"/>
                  </a:cubicBezTo>
                  <a:cubicBezTo>
                    <a:pt x="93712" y="72407"/>
                    <a:pt x="53206" y="42068"/>
                    <a:pt x="12700" y="11728"/>
                  </a:cubicBezTo>
                  <a:cubicBezTo>
                    <a:pt x="22826" y="2880"/>
                    <a:pt x="38649" y="351"/>
                    <a:pt x="54788" y="35"/>
                  </a:cubicBezTo>
                  <a:cubicBezTo>
                    <a:pt x="70928" y="-281"/>
                    <a:pt x="87383" y="1615"/>
                    <a:pt x="98776" y="1615"/>
                  </a:cubicBezTo>
                  <a:cubicBezTo>
                    <a:pt x="149409" y="1615"/>
                    <a:pt x="202573" y="1615"/>
                    <a:pt x="253206" y="1615"/>
                  </a:cubicBezTo>
                  <a:cubicBezTo>
                    <a:pt x="306371" y="1615"/>
                    <a:pt x="359536" y="1615"/>
                    <a:pt x="412701" y="1615"/>
                  </a:cubicBezTo>
                  <a:cubicBezTo>
                    <a:pt x="424093" y="1615"/>
                    <a:pt x="439916" y="-281"/>
                    <a:pt x="455106" y="35"/>
                  </a:cubicBezTo>
                  <a:close/>
                </a:path>
              </a:pathLst>
            </a:custGeom>
            <a:solidFill>
              <a:schemeClr val="bg1"/>
            </a:solidFill>
            <a:ln>
              <a:noFill/>
            </a:ln>
          </p:spPr>
          <p:txBody>
            <a:bodyPr anchor="ctr"/>
            <a:lstStyle/>
            <a:p>
              <a:pPr algn="ctr"/>
              <a:endParaRPr sz="1458">
                <a:cs typeface="+mn-ea"/>
                <a:sym typeface="+mn-lt"/>
              </a:endParaRPr>
            </a:p>
          </p:txBody>
        </p:sp>
        <p:sp>
          <p:nvSpPr>
            <p:cNvPr id="16" name="任意多边形: 形状 26"/>
            <p:cNvSpPr>
              <a:spLocks/>
            </p:cNvSpPr>
            <p:nvPr/>
          </p:nvSpPr>
          <p:spPr bwMode="auto">
            <a:xfrm>
              <a:off x="7406301" y="4674648"/>
              <a:ext cx="987601" cy="1094611"/>
            </a:xfrm>
            <a:custGeom>
              <a:avLst/>
              <a:gdLst>
                <a:gd name="T0" fmla="*/ 477 w 557"/>
                <a:gd name="T1" fmla="*/ 618 h 618"/>
                <a:gd name="T2" fmla="*/ 80 w 557"/>
                <a:gd name="T3" fmla="*/ 618 h 618"/>
                <a:gd name="T4" fmla="*/ 0 w 557"/>
                <a:gd name="T5" fmla="*/ 538 h 618"/>
                <a:gd name="T6" fmla="*/ 0 w 557"/>
                <a:gd name="T7" fmla="*/ 141 h 618"/>
                <a:gd name="T8" fmla="*/ 80 w 557"/>
                <a:gd name="T9" fmla="*/ 61 h 618"/>
                <a:gd name="T10" fmla="*/ 163 w 557"/>
                <a:gd name="T11" fmla="*/ 61 h 618"/>
                <a:gd name="T12" fmla="*/ 247 w 557"/>
                <a:gd name="T13" fmla="*/ 55 h 618"/>
                <a:gd name="T14" fmla="*/ 248 w 557"/>
                <a:gd name="T15" fmla="*/ 53 h 618"/>
                <a:gd name="T16" fmla="*/ 251 w 557"/>
                <a:gd name="T17" fmla="*/ 49 h 618"/>
                <a:gd name="T18" fmla="*/ 255 w 557"/>
                <a:gd name="T19" fmla="*/ 41 h 618"/>
                <a:gd name="T20" fmla="*/ 255 w 557"/>
                <a:gd name="T21" fmla="*/ 41 h 618"/>
                <a:gd name="T22" fmla="*/ 265 w 557"/>
                <a:gd name="T23" fmla="*/ 25 h 618"/>
                <a:gd name="T24" fmla="*/ 265 w 557"/>
                <a:gd name="T25" fmla="*/ 24 h 618"/>
                <a:gd name="T26" fmla="*/ 278 w 557"/>
                <a:gd name="T27" fmla="*/ 0 h 618"/>
                <a:gd name="T28" fmla="*/ 292 w 557"/>
                <a:gd name="T29" fmla="*/ 24 h 618"/>
                <a:gd name="T30" fmla="*/ 297 w 557"/>
                <a:gd name="T31" fmla="*/ 32 h 618"/>
                <a:gd name="T32" fmla="*/ 302 w 557"/>
                <a:gd name="T33" fmla="*/ 42 h 618"/>
                <a:gd name="T34" fmla="*/ 306 w 557"/>
                <a:gd name="T35" fmla="*/ 48 h 618"/>
                <a:gd name="T36" fmla="*/ 306 w 557"/>
                <a:gd name="T37" fmla="*/ 49 h 618"/>
                <a:gd name="T38" fmla="*/ 307 w 557"/>
                <a:gd name="T39" fmla="*/ 50 h 618"/>
                <a:gd name="T40" fmla="*/ 308 w 557"/>
                <a:gd name="T41" fmla="*/ 52 h 618"/>
                <a:gd name="T42" fmla="*/ 310 w 557"/>
                <a:gd name="T43" fmla="*/ 55 h 618"/>
                <a:gd name="T44" fmla="*/ 394 w 557"/>
                <a:gd name="T45" fmla="*/ 61 h 618"/>
                <a:gd name="T46" fmla="*/ 477 w 557"/>
                <a:gd name="T47" fmla="*/ 61 h 618"/>
                <a:gd name="T48" fmla="*/ 557 w 557"/>
                <a:gd name="T49" fmla="*/ 141 h 618"/>
                <a:gd name="T50" fmla="*/ 557 w 557"/>
                <a:gd name="T51" fmla="*/ 538 h 618"/>
                <a:gd name="T52" fmla="*/ 477 w 557"/>
                <a:gd name="T53" fmla="*/ 618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7" h="618">
                  <a:moveTo>
                    <a:pt x="477" y="618"/>
                  </a:moveTo>
                  <a:cubicBezTo>
                    <a:pt x="80" y="618"/>
                    <a:pt x="80" y="618"/>
                    <a:pt x="80" y="618"/>
                  </a:cubicBezTo>
                  <a:cubicBezTo>
                    <a:pt x="36" y="618"/>
                    <a:pt x="0" y="582"/>
                    <a:pt x="0" y="538"/>
                  </a:cubicBezTo>
                  <a:cubicBezTo>
                    <a:pt x="0" y="141"/>
                    <a:pt x="0" y="141"/>
                    <a:pt x="0" y="141"/>
                  </a:cubicBezTo>
                  <a:cubicBezTo>
                    <a:pt x="0" y="97"/>
                    <a:pt x="36" y="61"/>
                    <a:pt x="80" y="61"/>
                  </a:cubicBezTo>
                  <a:cubicBezTo>
                    <a:pt x="163" y="61"/>
                    <a:pt x="163" y="61"/>
                    <a:pt x="163" y="61"/>
                  </a:cubicBezTo>
                  <a:cubicBezTo>
                    <a:pt x="207" y="61"/>
                    <a:pt x="245" y="58"/>
                    <a:pt x="247" y="55"/>
                  </a:cubicBezTo>
                  <a:cubicBezTo>
                    <a:pt x="247" y="54"/>
                    <a:pt x="248" y="54"/>
                    <a:pt x="248" y="53"/>
                  </a:cubicBezTo>
                  <a:cubicBezTo>
                    <a:pt x="251" y="49"/>
                    <a:pt x="251" y="49"/>
                    <a:pt x="251" y="49"/>
                  </a:cubicBezTo>
                  <a:cubicBezTo>
                    <a:pt x="255" y="41"/>
                    <a:pt x="255" y="41"/>
                    <a:pt x="255" y="41"/>
                  </a:cubicBezTo>
                  <a:cubicBezTo>
                    <a:pt x="255" y="41"/>
                    <a:pt x="255" y="41"/>
                    <a:pt x="255" y="41"/>
                  </a:cubicBezTo>
                  <a:cubicBezTo>
                    <a:pt x="258" y="36"/>
                    <a:pt x="261" y="30"/>
                    <a:pt x="265" y="25"/>
                  </a:cubicBezTo>
                  <a:cubicBezTo>
                    <a:pt x="265" y="24"/>
                    <a:pt x="265" y="24"/>
                    <a:pt x="265" y="24"/>
                  </a:cubicBezTo>
                  <a:cubicBezTo>
                    <a:pt x="278" y="0"/>
                    <a:pt x="278" y="0"/>
                    <a:pt x="278" y="0"/>
                  </a:cubicBezTo>
                  <a:cubicBezTo>
                    <a:pt x="292" y="24"/>
                    <a:pt x="292" y="24"/>
                    <a:pt x="292" y="24"/>
                  </a:cubicBezTo>
                  <a:cubicBezTo>
                    <a:pt x="297" y="32"/>
                    <a:pt x="297" y="32"/>
                    <a:pt x="297" y="32"/>
                  </a:cubicBezTo>
                  <a:cubicBezTo>
                    <a:pt x="302" y="42"/>
                    <a:pt x="302" y="42"/>
                    <a:pt x="302" y="42"/>
                  </a:cubicBezTo>
                  <a:cubicBezTo>
                    <a:pt x="304" y="44"/>
                    <a:pt x="305" y="46"/>
                    <a:pt x="306" y="48"/>
                  </a:cubicBezTo>
                  <a:cubicBezTo>
                    <a:pt x="306" y="49"/>
                    <a:pt x="306" y="49"/>
                    <a:pt x="306" y="49"/>
                  </a:cubicBezTo>
                  <a:cubicBezTo>
                    <a:pt x="307" y="50"/>
                    <a:pt x="307" y="50"/>
                    <a:pt x="307" y="50"/>
                  </a:cubicBezTo>
                  <a:cubicBezTo>
                    <a:pt x="308" y="51"/>
                    <a:pt x="308" y="51"/>
                    <a:pt x="308" y="52"/>
                  </a:cubicBezTo>
                  <a:cubicBezTo>
                    <a:pt x="310" y="55"/>
                    <a:pt x="310" y="55"/>
                    <a:pt x="310" y="55"/>
                  </a:cubicBezTo>
                  <a:cubicBezTo>
                    <a:pt x="312" y="58"/>
                    <a:pt x="350" y="61"/>
                    <a:pt x="394" y="61"/>
                  </a:cubicBezTo>
                  <a:cubicBezTo>
                    <a:pt x="477" y="61"/>
                    <a:pt x="477" y="61"/>
                    <a:pt x="477" y="61"/>
                  </a:cubicBezTo>
                  <a:cubicBezTo>
                    <a:pt x="521" y="61"/>
                    <a:pt x="557" y="97"/>
                    <a:pt x="557" y="141"/>
                  </a:cubicBezTo>
                  <a:cubicBezTo>
                    <a:pt x="557" y="538"/>
                    <a:pt x="557" y="538"/>
                    <a:pt x="557" y="538"/>
                  </a:cubicBezTo>
                  <a:cubicBezTo>
                    <a:pt x="557" y="582"/>
                    <a:pt x="521" y="618"/>
                    <a:pt x="477" y="618"/>
                  </a:cubicBezTo>
                  <a:close/>
                </a:path>
              </a:pathLst>
            </a:custGeom>
            <a:solidFill>
              <a:schemeClr val="accent4">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216000" rIns="91440" bIns="45720" anchor="ctr" anchorCtr="1" compatLnSpc="1">
              <a:prstTxWarp prst="textNoShape">
                <a:avLst/>
              </a:prstTxWarp>
              <a:normAutofit/>
            </a:bodyPr>
            <a:lstStyle/>
            <a:p>
              <a:pPr algn="ctr"/>
              <a:r>
                <a:rPr lang="en-US" altLang="zh-CN" sz="3600">
                  <a:solidFill>
                    <a:schemeClr val="bg1"/>
                  </a:solidFill>
                  <a:cs typeface="+mn-ea"/>
                  <a:sym typeface="+mn-lt"/>
                </a:rPr>
                <a:t>04</a:t>
              </a:r>
            </a:p>
          </p:txBody>
        </p:sp>
        <p:sp>
          <p:nvSpPr>
            <p:cNvPr id="17" name="任意多边形: 形状 27"/>
            <p:cNvSpPr>
              <a:spLocks/>
            </p:cNvSpPr>
            <p:nvPr/>
          </p:nvSpPr>
          <p:spPr bwMode="auto">
            <a:xfrm>
              <a:off x="6169011" y="3660295"/>
              <a:ext cx="2224891" cy="2108965"/>
            </a:xfrm>
            <a:custGeom>
              <a:avLst/>
              <a:gdLst>
                <a:gd name="T0" fmla="*/ 542 w 1254"/>
                <a:gd name="T1" fmla="*/ 0 h 1190"/>
                <a:gd name="T2" fmla="*/ 541 w 1254"/>
                <a:gd name="T3" fmla="*/ 0 h 1190"/>
                <a:gd name="T4" fmla="*/ 144 w 1254"/>
                <a:gd name="T5" fmla="*/ 0 h 1190"/>
                <a:gd name="T6" fmla="*/ 64 w 1254"/>
                <a:gd name="T7" fmla="*/ 80 h 1190"/>
                <a:gd name="T8" fmla="*/ 64 w 1254"/>
                <a:gd name="T9" fmla="*/ 477 h 1190"/>
                <a:gd name="T10" fmla="*/ 56 w 1254"/>
                <a:gd name="T11" fmla="*/ 562 h 1190"/>
                <a:gd name="T12" fmla="*/ 43 w 1254"/>
                <a:gd name="T13" fmla="*/ 570 h 1190"/>
                <a:gd name="T14" fmla="*/ 0 w 1254"/>
                <a:gd name="T15" fmla="*/ 595 h 1190"/>
                <a:gd name="T16" fmla="*/ 43 w 1254"/>
                <a:gd name="T17" fmla="*/ 620 h 1190"/>
                <a:gd name="T18" fmla="*/ 56 w 1254"/>
                <a:gd name="T19" fmla="*/ 627 h 1190"/>
                <a:gd name="T20" fmla="*/ 64 w 1254"/>
                <a:gd name="T21" fmla="*/ 712 h 1190"/>
                <a:gd name="T22" fmla="*/ 64 w 1254"/>
                <a:gd name="T23" fmla="*/ 1110 h 1190"/>
                <a:gd name="T24" fmla="*/ 64 w 1254"/>
                <a:gd name="T25" fmla="*/ 1110 h 1190"/>
                <a:gd name="T26" fmla="*/ 122 w 1254"/>
                <a:gd name="T27" fmla="*/ 1186 h 1190"/>
                <a:gd name="T28" fmla="*/ 128 w 1254"/>
                <a:gd name="T29" fmla="*/ 1188 h 1190"/>
                <a:gd name="T30" fmla="*/ 144 w 1254"/>
                <a:gd name="T31" fmla="*/ 1190 h 1190"/>
                <a:gd name="T32" fmla="*/ 540 w 1254"/>
                <a:gd name="T33" fmla="*/ 1190 h 1190"/>
                <a:gd name="T34" fmla="*/ 620 w 1254"/>
                <a:gd name="T35" fmla="*/ 1110 h 1190"/>
                <a:gd name="T36" fmla="*/ 620 w 1254"/>
                <a:gd name="T37" fmla="*/ 635 h 1190"/>
                <a:gd name="T38" fmla="*/ 631 w 1254"/>
                <a:gd name="T39" fmla="*/ 595 h 1190"/>
                <a:gd name="T40" fmla="*/ 700 w 1254"/>
                <a:gd name="T41" fmla="*/ 555 h 1190"/>
                <a:gd name="T42" fmla="*/ 1174 w 1254"/>
                <a:gd name="T43" fmla="*/ 555 h 1190"/>
                <a:gd name="T44" fmla="*/ 1254 w 1254"/>
                <a:gd name="T45" fmla="*/ 475 h 1190"/>
                <a:gd name="T46" fmla="*/ 1254 w 1254"/>
                <a:gd name="T47" fmla="*/ 80 h 1190"/>
                <a:gd name="T48" fmla="*/ 1174 w 1254"/>
                <a:gd name="T49" fmla="*/ 0 h 1190"/>
                <a:gd name="T50" fmla="*/ 776 w 1254"/>
                <a:gd name="T51" fmla="*/ 0 h 1190"/>
                <a:gd name="T52" fmla="*/ 542 w 1254"/>
                <a:gd name="T53" fmla="*/ 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54" h="1190">
                  <a:moveTo>
                    <a:pt x="542" y="0"/>
                  </a:moveTo>
                  <a:cubicBezTo>
                    <a:pt x="541" y="0"/>
                    <a:pt x="541" y="0"/>
                    <a:pt x="541" y="0"/>
                  </a:cubicBezTo>
                  <a:cubicBezTo>
                    <a:pt x="144" y="0"/>
                    <a:pt x="144" y="0"/>
                    <a:pt x="144" y="0"/>
                  </a:cubicBezTo>
                  <a:cubicBezTo>
                    <a:pt x="100" y="0"/>
                    <a:pt x="64" y="36"/>
                    <a:pt x="64" y="80"/>
                  </a:cubicBezTo>
                  <a:cubicBezTo>
                    <a:pt x="64" y="477"/>
                    <a:pt x="64" y="477"/>
                    <a:pt x="64" y="477"/>
                  </a:cubicBezTo>
                  <a:cubicBezTo>
                    <a:pt x="64" y="521"/>
                    <a:pt x="61" y="560"/>
                    <a:pt x="56" y="562"/>
                  </a:cubicBezTo>
                  <a:cubicBezTo>
                    <a:pt x="54" y="564"/>
                    <a:pt x="49" y="566"/>
                    <a:pt x="43" y="570"/>
                  </a:cubicBezTo>
                  <a:cubicBezTo>
                    <a:pt x="0" y="595"/>
                    <a:pt x="0" y="595"/>
                    <a:pt x="0" y="595"/>
                  </a:cubicBezTo>
                  <a:cubicBezTo>
                    <a:pt x="43" y="620"/>
                    <a:pt x="43" y="620"/>
                    <a:pt x="43" y="620"/>
                  </a:cubicBezTo>
                  <a:cubicBezTo>
                    <a:pt x="49" y="623"/>
                    <a:pt x="54" y="626"/>
                    <a:pt x="56" y="627"/>
                  </a:cubicBezTo>
                  <a:cubicBezTo>
                    <a:pt x="61" y="630"/>
                    <a:pt x="64" y="668"/>
                    <a:pt x="64" y="712"/>
                  </a:cubicBezTo>
                  <a:cubicBezTo>
                    <a:pt x="64" y="1110"/>
                    <a:pt x="64" y="1110"/>
                    <a:pt x="64" y="1110"/>
                  </a:cubicBezTo>
                  <a:cubicBezTo>
                    <a:pt x="64" y="1110"/>
                    <a:pt x="64" y="1110"/>
                    <a:pt x="64" y="1110"/>
                  </a:cubicBezTo>
                  <a:cubicBezTo>
                    <a:pt x="64" y="1146"/>
                    <a:pt x="89" y="1176"/>
                    <a:pt x="122" y="1186"/>
                  </a:cubicBezTo>
                  <a:cubicBezTo>
                    <a:pt x="124" y="1187"/>
                    <a:pt x="126" y="1187"/>
                    <a:pt x="128" y="1188"/>
                  </a:cubicBezTo>
                  <a:cubicBezTo>
                    <a:pt x="133" y="1189"/>
                    <a:pt x="139" y="1190"/>
                    <a:pt x="144" y="1190"/>
                  </a:cubicBezTo>
                  <a:cubicBezTo>
                    <a:pt x="540" y="1190"/>
                    <a:pt x="540" y="1190"/>
                    <a:pt x="540" y="1190"/>
                  </a:cubicBezTo>
                  <a:cubicBezTo>
                    <a:pt x="584" y="1190"/>
                    <a:pt x="620" y="1154"/>
                    <a:pt x="620" y="1110"/>
                  </a:cubicBezTo>
                  <a:cubicBezTo>
                    <a:pt x="620" y="635"/>
                    <a:pt x="620" y="635"/>
                    <a:pt x="620" y="635"/>
                  </a:cubicBezTo>
                  <a:cubicBezTo>
                    <a:pt x="620" y="621"/>
                    <a:pt x="624" y="607"/>
                    <a:pt x="631" y="595"/>
                  </a:cubicBezTo>
                  <a:cubicBezTo>
                    <a:pt x="645" y="571"/>
                    <a:pt x="670" y="555"/>
                    <a:pt x="700" y="555"/>
                  </a:cubicBezTo>
                  <a:cubicBezTo>
                    <a:pt x="1174" y="555"/>
                    <a:pt x="1174" y="555"/>
                    <a:pt x="1174" y="555"/>
                  </a:cubicBezTo>
                  <a:cubicBezTo>
                    <a:pt x="1218" y="555"/>
                    <a:pt x="1254" y="519"/>
                    <a:pt x="1254" y="475"/>
                  </a:cubicBezTo>
                  <a:cubicBezTo>
                    <a:pt x="1254" y="80"/>
                    <a:pt x="1254" y="80"/>
                    <a:pt x="1254" y="80"/>
                  </a:cubicBezTo>
                  <a:cubicBezTo>
                    <a:pt x="1254" y="36"/>
                    <a:pt x="1218" y="0"/>
                    <a:pt x="1174" y="0"/>
                  </a:cubicBezTo>
                  <a:cubicBezTo>
                    <a:pt x="776" y="0"/>
                    <a:pt x="776" y="0"/>
                    <a:pt x="776" y="0"/>
                  </a:cubicBezTo>
                  <a:lnTo>
                    <a:pt x="542" y="0"/>
                  </a:lnTo>
                  <a:close/>
                </a:path>
              </a:pathLst>
            </a:custGeom>
            <a:solidFill>
              <a:schemeClr val="accent4">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8" name="任意多边形: 形状 28"/>
            <p:cNvSpPr>
              <a:spLocks/>
            </p:cNvSpPr>
            <p:nvPr/>
          </p:nvSpPr>
          <p:spPr bwMode="auto">
            <a:xfrm>
              <a:off x="6607407" y="5121654"/>
              <a:ext cx="325942" cy="266387"/>
            </a:xfrm>
            <a:custGeom>
              <a:avLst/>
              <a:gdLst>
                <a:gd name="connsiteX0" fmla="*/ 291307 w 608013"/>
                <a:gd name="connsiteY0" fmla="*/ 133350 h 496918"/>
                <a:gd name="connsiteX1" fmla="*/ 263525 w 608013"/>
                <a:gd name="connsiteY1" fmla="*/ 161132 h 496918"/>
                <a:gd name="connsiteX2" fmla="*/ 291307 w 608013"/>
                <a:gd name="connsiteY2" fmla="*/ 188914 h 496918"/>
                <a:gd name="connsiteX3" fmla="*/ 319089 w 608013"/>
                <a:gd name="connsiteY3" fmla="*/ 161132 h 496918"/>
                <a:gd name="connsiteX4" fmla="*/ 291307 w 608013"/>
                <a:gd name="connsiteY4" fmla="*/ 133350 h 496918"/>
                <a:gd name="connsiteX5" fmla="*/ 210345 w 608013"/>
                <a:gd name="connsiteY5" fmla="*/ 133350 h 496918"/>
                <a:gd name="connsiteX6" fmla="*/ 182563 w 608013"/>
                <a:gd name="connsiteY6" fmla="*/ 161132 h 496918"/>
                <a:gd name="connsiteX7" fmla="*/ 210345 w 608013"/>
                <a:gd name="connsiteY7" fmla="*/ 188914 h 496918"/>
                <a:gd name="connsiteX8" fmla="*/ 238127 w 608013"/>
                <a:gd name="connsiteY8" fmla="*/ 161132 h 496918"/>
                <a:gd name="connsiteX9" fmla="*/ 210345 w 608013"/>
                <a:gd name="connsiteY9" fmla="*/ 133350 h 496918"/>
                <a:gd name="connsiteX10" fmla="*/ 129382 w 608013"/>
                <a:gd name="connsiteY10" fmla="*/ 133350 h 496918"/>
                <a:gd name="connsiteX11" fmla="*/ 101600 w 608013"/>
                <a:gd name="connsiteY11" fmla="*/ 161132 h 496918"/>
                <a:gd name="connsiteX12" fmla="*/ 129382 w 608013"/>
                <a:gd name="connsiteY12" fmla="*/ 188914 h 496918"/>
                <a:gd name="connsiteX13" fmla="*/ 157164 w 608013"/>
                <a:gd name="connsiteY13" fmla="*/ 161132 h 496918"/>
                <a:gd name="connsiteX14" fmla="*/ 129382 w 608013"/>
                <a:gd name="connsiteY14" fmla="*/ 133350 h 496918"/>
                <a:gd name="connsiteX15" fmla="*/ 448484 w 608013"/>
                <a:gd name="connsiteY15" fmla="*/ 117475 h 496918"/>
                <a:gd name="connsiteX16" fmla="*/ 582691 w 608013"/>
                <a:gd name="connsiteY16" fmla="*/ 117475 h 496918"/>
                <a:gd name="connsiteX17" fmla="*/ 608013 w 608013"/>
                <a:gd name="connsiteY17" fmla="*/ 145277 h 496918"/>
                <a:gd name="connsiteX18" fmla="*/ 608013 w 608013"/>
                <a:gd name="connsiteY18" fmla="*/ 395497 h 496918"/>
                <a:gd name="connsiteX19" fmla="*/ 582691 w 608013"/>
                <a:gd name="connsiteY19" fmla="*/ 420771 h 496918"/>
                <a:gd name="connsiteX20" fmla="*/ 521918 w 608013"/>
                <a:gd name="connsiteY20" fmla="*/ 420771 h 496918"/>
                <a:gd name="connsiteX21" fmla="*/ 539644 w 608013"/>
                <a:gd name="connsiteY21" fmla="*/ 483958 h 496918"/>
                <a:gd name="connsiteX22" fmla="*/ 526983 w 608013"/>
                <a:gd name="connsiteY22" fmla="*/ 491540 h 496918"/>
                <a:gd name="connsiteX23" fmla="*/ 440887 w 608013"/>
                <a:gd name="connsiteY23" fmla="*/ 420771 h 496918"/>
                <a:gd name="connsiteX24" fmla="*/ 223118 w 608013"/>
                <a:gd name="connsiteY24" fmla="*/ 420771 h 496918"/>
                <a:gd name="connsiteX25" fmla="*/ 195263 w 608013"/>
                <a:gd name="connsiteY25" fmla="*/ 395497 h 496918"/>
                <a:gd name="connsiteX26" fmla="*/ 195263 w 608013"/>
                <a:gd name="connsiteY26" fmla="*/ 337365 h 496918"/>
                <a:gd name="connsiteX27" fmla="*/ 402904 w 608013"/>
                <a:gd name="connsiteY27" fmla="*/ 337365 h 496918"/>
                <a:gd name="connsiteX28" fmla="*/ 448484 w 608013"/>
                <a:gd name="connsiteY28" fmla="*/ 291870 h 496918"/>
                <a:gd name="connsiteX29" fmla="*/ 448484 w 608013"/>
                <a:gd name="connsiteY29" fmla="*/ 117475 h 496918"/>
                <a:gd name="connsiteX30" fmla="*/ 25322 w 608013"/>
                <a:gd name="connsiteY30" fmla="*/ 0 h 496918"/>
                <a:gd name="connsiteX31" fmla="*/ 384896 w 608013"/>
                <a:gd name="connsiteY31" fmla="*/ 0 h 496918"/>
                <a:gd name="connsiteX32" fmla="*/ 412750 w 608013"/>
                <a:gd name="connsiteY32" fmla="*/ 25189 h 496918"/>
                <a:gd name="connsiteX33" fmla="*/ 412750 w 608013"/>
                <a:gd name="connsiteY33" fmla="*/ 274553 h 496918"/>
                <a:gd name="connsiteX34" fmla="*/ 384896 w 608013"/>
                <a:gd name="connsiteY34" fmla="*/ 302260 h 496918"/>
                <a:gd name="connsiteX35" fmla="*/ 146868 w 608013"/>
                <a:gd name="connsiteY35" fmla="*/ 302260 h 496918"/>
                <a:gd name="connsiteX36" fmla="*/ 63305 w 608013"/>
                <a:gd name="connsiteY36" fmla="*/ 372788 h 496918"/>
                <a:gd name="connsiteX37" fmla="*/ 53177 w 608013"/>
                <a:gd name="connsiteY37" fmla="*/ 377825 h 496918"/>
                <a:gd name="connsiteX38" fmla="*/ 48112 w 608013"/>
                <a:gd name="connsiteY38" fmla="*/ 362712 h 496918"/>
                <a:gd name="connsiteX39" fmla="*/ 65838 w 608013"/>
                <a:gd name="connsiteY39" fmla="*/ 302260 h 496918"/>
                <a:gd name="connsiteX40" fmla="*/ 25322 w 608013"/>
                <a:gd name="connsiteY40" fmla="*/ 302260 h 496918"/>
                <a:gd name="connsiteX41" fmla="*/ 0 w 608013"/>
                <a:gd name="connsiteY41" fmla="*/ 274553 h 496918"/>
                <a:gd name="connsiteX42" fmla="*/ 0 w 608013"/>
                <a:gd name="connsiteY42" fmla="*/ 25189 h 496918"/>
                <a:gd name="connsiteX43" fmla="*/ 25322 w 608013"/>
                <a:gd name="connsiteY43" fmla="*/ 0 h 496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608013" h="496918">
                  <a:moveTo>
                    <a:pt x="291307" y="133350"/>
                  </a:moveTo>
                  <a:cubicBezTo>
                    <a:pt x="275963" y="133350"/>
                    <a:pt x="263525" y="145788"/>
                    <a:pt x="263525" y="161132"/>
                  </a:cubicBezTo>
                  <a:cubicBezTo>
                    <a:pt x="263525" y="176476"/>
                    <a:pt x="275963" y="188914"/>
                    <a:pt x="291307" y="188914"/>
                  </a:cubicBezTo>
                  <a:cubicBezTo>
                    <a:pt x="306651" y="188914"/>
                    <a:pt x="319089" y="176476"/>
                    <a:pt x="319089" y="161132"/>
                  </a:cubicBezTo>
                  <a:cubicBezTo>
                    <a:pt x="319089" y="145788"/>
                    <a:pt x="306651" y="133350"/>
                    <a:pt x="291307" y="133350"/>
                  </a:cubicBezTo>
                  <a:close/>
                  <a:moveTo>
                    <a:pt x="210345" y="133350"/>
                  </a:moveTo>
                  <a:cubicBezTo>
                    <a:pt x="195001" y="133350"/>
                    <a:pt x="182563" y="145788"/>
                    <a:pt x="182563" y="161132"/>
                  </a:cubicBezTo>
                  <a:cubicBezTo>
                    <a:pt x="182563" y="176476"/>
                    <a:pt x="195001" y="188914"/>
                    <a:pt x="210345" y="188914"/>
                  </a:cubicBezTo>
                  <a:cubicBezTo>
                    <a:pt x="225689" y="188914"/>
                    <a:pt x="238127" y="176476"/>
                    <a:pt x="238127" y="161132"/>
                  </a:cubicBezTo>
                  <a:cubicBezTo>
                    <a:pt x="238127" y="145788"/>
                    <a:pt x="225689" y="133350"/>
                    <a:pt x="210345" y="133350"/>
                  </a:cubicBezTo>
                  <a:close/>
                  <a:moveTo>
                    <a:pt x="129382" y="133350"/>
                  </a:moveTo>
                  <a:cubicBezTo>
                    <a:pt x="114038" y="133350"/>
                    <a:pt x="101600" y="145788"/>
                    <a:pt x="101600" y="161132"/>
                  </a:cubicBezTo>
                  <a:cubicBezTo>
                    <a:pt x="101600" y="176476"/>
                    <a:pt x="114038" y="188914"/>
                    <a:pt x="129382" y="188914"/>
                  </a:cubicBezTo>
                  <a:cubicBezTo>
                    <a:pt x="144726" y="188914"/>
                    <a:pt x="157164" y="176476"/>
                    <a:pt x="157164" y="161132"/>
                  </a:cubicBezTo>
                  <a:cubicBezTo>
                    <a:pt x="157164" y="145788"/>
                    <a:pt x="144726" y="133350"/>
                    <a:pt x="129382" y="133350"/>
                  </a:cubicBezTo>
                  <a:close/>
                  <a:moveTo>
                    <a:pt x="448484" y="117475"/>
                  </a:moveTo>
                  <a:cubicBezTo>
                    <a:pt x="448484" y="117475"/>
                    <a:pt x="448484" y="117475"/>
                    <a:pt x="582691" y="117475"/>
                  </a:cubicBezTo>
                  <a:cubicBezTo>
                    <a:pt x="597884" y="117475"/>
                    <a:pt x="608013" y="130113"/>
                    <a:pt x="608013" y="145277"/>
                  </a:cubicBezTo>
                  <a:cubicBezTo>
                    <a:pt x="608013" y="145277"/>
                    <a:pt x="608013" y="145277"/>
                    <a:pt x="608013" y="395497"/>
                  </a:cubicBezTo>
                  <a:cubicBezTo>
                    <a:pt x="608013" y="408134"/>
                    <a:pt x="597884" y="420771"/>
                    <a:pt x="582691" y="420771"/>
                  </a:cubicBezTo>
                  <a:cubicBezTo>
                    <a:pt x="582691" y="420771"/>
                    <a:pt x="582691" y="420771"/>
                    <a:pt x="521918" y="420771"/>
                  </a:cubicBezTo>
                  <a:cubicBezTo>
                    <a:pt x="521918" y="420771"/>
                    <a:pt x="521918" y="420771"/>
                    <a:pt x="539644" y="483958"/>
                  </a:cubicBezTo>
                  <a:cubicBezTo>
                    <a:pt x="544708" y="496595"/>
                    <a:pt x="537111" y="501650"/>
                    <a:pt x="526983" y="491540"/>
                  </a:cubicBezTo>
                  <a:cubicBezTo>
                    <a:pt x="526983" y="491540"/>
                    <a:pt x="526983" y="491540"/>
                    <a:pt x="440887" y="420771"/>
                  </a:cubicBezTo>
                  <a:cubicBezTo>
                    <a:pt x="440887" y="420771"/>
                    <a:pt x="440887" y="420771"/>
                    <a:pt x="223118" y="420771"/>
                  </a:cubicBezTo>
                  <a:cubicBezTo>
                    <a:pt x="207924" y="420771"/>
                    <a:pt x="195263" y="408134"/>
                    <a:pt x="195263" y="395497"/>
                  </a:cubicBezTo>
                  <a:cubicBezTo>
                    <a:pt x="195263" y="395497"/>
                    <a:pt x="195263" y="395497"/>
                    <a:pt x="195263" y="337365"/>
                  </a:cubicBezTo>
                  <a:cubicBezTo>
                    <a:pt x="195263" y="337365"/>
                    <a:pt x="195263" y="337365"/>
                    <a:pt x="402904" y="337365"/>
                  </a:cubicBezTo>
                  <a:cubicBezTo>
                    <a:pt x="428226" y="337365"/>
                    <a:pt x="448484" y="317145"/>
                    <a:pt x="448484" y="291870"/>
                  </a:cubicBezTo>
                  <a:cubicBezTo>
                    <a:pt x="448484" y="291870"/>
                    <a:pt x="448484" y="291870"/>
                    <a:pt x="448484" y="117475"/>
                  </a:cubicBezTo>
                  <a:close/>
                  <a:moveTo>
                    <a:pt x="25322" y="0"/>
                  </a:moveTo>
                  <a:cubicBezTo>
                    <a:pt x="25322" y="0"/>
                    <a:pt x="25322" y="0"/>
                    <a:pt x="384896" y="0"/>
                  </a:cubicBezTo>
                  <a:cubicBezTo>
                    <a:pt x="400089" y="0"/>
                    <a:pt x="412750" y="12594"/>
                    <a:pt x="412750" y="25189"/>
                  </a:cubicBezTo>
                  <a:cubicBezTo>
                    <a:pt x="412750" y="25189"/>
                    <a:pt x="412750" y="25189"/>
                    <a:pt x="412750" y="274553"/>
                  </a:cubicBezTo>
                  <a:cubicBezTo>
                    <a:pt x="412750" y="289666"/>
                    <a:pt x="400089" y="302260"/>
                    <a:pt x="384896" y="302260"/>
                  </a:cubicBezTo>
                  <a:cubicBezTo>
                    <a:pt x="384896" y="302260"/>
                    <a:pt x="384896" y="302260"/>
                    <a:pt x="146868" y="302260"/>
                  </a:cubicBezTo>
                  <a:cubicBezTo>
                    <a:pt x="146868" y="302260"/>
                    <a:pt x="146868" y="302260"/>
                    <a:pt x="63305" y="372788"/>
                  </a:cubicBezTo>
                  <a:cubicBezTo>
                    <a:pt x="58241" y="375306"/>
                    <a:pt x="55709" y="377825"/>
                    <a:pt x="53177" y="377825"/>
                  </a:cubicBezTo>
                  <a:cubicBezTo>
                    <a:pt x="48112" y="377825"/>
                    <a:pt x="45580" y="372788"/>
                    <a:pt x="48112" y="362712"/>
                  </a:cubicBezTo>
                  <a:cubicBezTo>
                    <a:pt x="48112" y="362712"/>
                    <a:pt x="48112" y="362712"/>
                    <a:pt x="65838" y="302260"/>
                  </a:cubicBezTo>
                  <a:cubicBezTo>
                    <a:pt x="65838" y="302260"/>
                    <a:pt x="65838" y="302260"/>
                    <a:pt x="25322" y="302260"/>
                  </a:cubicBezTo>
                  <a:cubicBezTo>
                    <a:pt x="10129" y="302260"/>
                    <a:pt x="0" y="289666"/>
                    <a:pt x="0" y="274553"/>
                  </a:cubicBezTo>
                  <a:cubicBezTo>
                    <a:pt x="0" y="274553"/>
                    <a:pt x="0" y="274553"/>
                    <a:pt x="0" y="25189"/>
                  </a:cubicBezTo>
                  <a:cubicBezTo>
                    <a:pt x="0" y="12594"/>
                    <a:pt x="10129" y="0"/>
                    <a:pt x="25322" y="0"/>
                  </a:cubicBezTo>
                  <a:close/>
                </a:path>
              </a:pathLst>
            </a:custGeom>
            <a:solidFill>
              <a:schemeClr val="bg1"/>
            </a:solidFill>
            <a:ln>
              <a:noFill/>
            </a:ln>
          </p:spPr>
          <p:txBody>
            <a:bodyPr anchor="ctr"/>
            <a:lstStyle/>
            <a:p>
              <a:pPr algn="ctr"/>
              <a:endParaRPr sz="1458">
                <a:cs typeface="+mn-ea"/>
                <a:sym typeface="+mn-lt"/>
              </a:endParaRPr>
            </a:p>
          </p:txBody>
        </p:sp>
        <p:sp>
          <p:nvSpPr>
            <p:cNvPr id="19" name="矩形 18"/>
            <p:cNvSpPr/>
            <p:nvPr/>
          </p:nvSpPr>
          <p:spPr>
            <a:xfrm>
              <a:off x="4433490" y="2519345"/>
              <a:ext cx="954107" cy="400110"/>
            </a:xfrm>
            <a:prstGeom prst="rect">
              <a:avLst/>
            </a:prstGeom>
          </p:spPr>
          <p:txBody>
            <a:bodyPr wrap="none" anchor="ctr">
              <a:normAutofit lnSpcReduction="10000"/>
            </a:bodyPr>
            <a:lstStyle/>
            <a:p>
              <a:pPr lvl="0" algn="ctr"/>
              <a:r>
                <a:rPr lang="zh-CN" altLang="en-US" sz="1800">
                  <a:solidFill>
                    <a:schemeClr val="bg1"/>
                  </a:solidFill>
                  <a:cs typeface="+mn-ea"/>
                  <a:sym typeface="+mn-lt"/>
                </a:rPr>
                <a:t>关键词</a:t>
              </a:r>
            </a:p>
          </p:txBody>
        </p:sp>
        <p:sp>
          <p:nvSpPr>
            <p:cNvPr id="20" name="矩形 19"/>
            <p:cNvSpPr/>
            <p:nvPr/>
          </p:nvSpPr>
          <p:spPr>
            <a:xfrm>
              <a:off x="6861251" y="2519345"/>
              <a:ext cx="954107" cy="400110"/>
            </a:xfrm>
            <a:prstGeom prst="rect">
              <a:avLst/>
            </a:prstGeom>
          </p:spPr>
          <p:txBody>
            <a:bodyPr wrap="none" anchor="ctr">
              <a:normAutofit lnSpcReduction="10000"/>
            </a:bodyPr>
            <a:lstStyle/>
            <a:p>
              <a:pPr lvl="0" algn="ctr"/>
              <a:r>
                <a:rPr lang="zh-CN" altLang="en-US" sz="1800">
                  <a:solidFill>
                    <a:schemeClr val="bg1"/>
                  </a:solidFill>
                  <a:cs typeface="+mn-ea"/>
                  <a:sym typeface="+mn-lt"/>
                </a:rPr>
                <a:t>关键词</a:t>
              </a:r>
            </a:p>
          </p:txBody>
        </p:sp>
        <p:sp>
          <p:nvSpPr>
            <p:cNvPr id="21" name="矩形 20"/>
            <p:cNvSpPr/>
            <p:nvPr/>
          </p:nvSpPr>
          <p:spPr>
            <a:xfrm>
              <a:off x="4433490" y="3924531"/>
              <a:ext cx="954107" cy="400110"/>
            </a:xfrm>
            <a:prstGeom prst="rect">
              <a:avLst/>
            </a:prstGeom>
          </p:spPr>
          <p:txBody>
            <a:bodyPr wrap="none" anchor="ctr">
              <a:normAutofit lnSpcReduction="10000"/>
            </a:bodyPr>
            <a:lstStyle/>
            <a:p>
              <a:pPr lvl="0" algn="ctr"/>
              <a:r>
                <a:rPr lang="zh-CN" altLang="en-US" sz="1800">
                  <a:solidFill>
                    <a:schemeClr val="bg1"/>
                  </a:solidFill>
                  <a:cs typeface="+mn-ea"/>
                  <a:sym typeface="+mn-lt"/>
                </a:rPr>
                <a:t>关键词</a:t>
              </a:r>
            </a:p>
          </p:txBody>
        </p:sp>
        <p:sp>
          <p:nvSpPr>
            <p:cNvPr id="22" name="矩形 21"/>
            <p:cNvSpPr/>
            <p:nvPr/>
          </p:nvSpPr>
          <p:spPr>
            <a:xfrm>
              <a:off x="6861251" y="3924531"/>
              <a:ext cx="954107" cy="400110"/>
            </a:xfrm>
            <a:prstGeom prst="rect">
              <a:avLst/>
            </a:prstGeom>
          </p:spPr>
          <p:txBody>
            <a:bodyPr wrap="none" anchor="ctr">
              <a:normAutofit lnSpcReduction="10000"/>
            </a:bodyPr>
            <a:lstStyle/>
            <a:p>
              <a:pPr lvl="0" algn="ctr"/>
              <a:r>
                <a:rPr lang="zh-CN" altLang="en-US" sz="1800">
                  <a:solidFill>
                    <a:schemeClr val="bg1"/>
                  </a:solidFill>
                  <a:cs typeface="+mn-ea"/>
                  <a:sym typeface="+mn-lt"/>
                </a:rPr>
                <a:t>关键词</a:t>
              </a:r>
            </a:p>
          </p:txBody>
        </p:sp>
      </p:grpSp>
      <p:grpSp>
        <p:nvGrpSpPr>
          <p:cNvPr id="23" name="组合 22"/>
          <p:cNvGrpSpPr/>
          <p:nvPr userDrawn="1"/>
        </p:nvGrpSpPr>
        <p:grpSpPr>
          <a:xfrm>
            <a:off x="218602" y="1646077"/>
            <a:ext cx="10535602" cy="2880049"/>
            <a:chOff x="242888" y="2048993"/>
            <a:chExt cx="11706224" cy="3200055"/>
          </a:xfrm>
        </p:grpSpPr>
        <p:grpSp>
          <p:nvGrpSpPr>
            <p:cNvPr id="24" name="组合 23"/>
            <p:cNvGrpSpPr/>
            <p:nvPr/>
          </p:nvGrpSpPr>
          <p:grpSpPr>
            <a:xfrm>
              <a:off x="242888" y="2048993"/>
              <a:ext cx="3297607" cy="723852"/>
              <a:chOff x="719666" y="2048993"/>
              <a:chExt cx="3288101" cy="723852"/>
            </a:xfrm>
          </p:grpSpPr>
          <p:sp>
            <p:nvSpPr>
              <p:cNvPr id="34" name="文本框 142"/>
              <p:cNvSpPr txBox="1"/>
              <p:nvPr/>
            </p:nvSpPr>
            <p:spPr>
              <a:xfrm>
                <a:off x="719666" y="2295214"/>
                <a:ext cx="3288101" cy="477631"/>
              </a:xfrm>
              <a:prstGeom prst="rect">
                <a:avLst/>
              </a:prstGeom>
              <a:noFill/>
            </p:spPr>
            <p:txBody>
              <a:bodyPr wrap="square" lIns="72000" tIns="0" rIns="72000" bIns="0">
                <a:normAutofit/>
              </a:bodyPr>
              <a:lstStyle/>
              <a:p>
                <a:pPr algn="r" defTabSz="822940">
                  <a:lnSpc>
                    <a:spcPct val="120000"/>
                  </a:lnSpc>
                  <a:spcBef>
                    <a:spcPct val="0"/>
                  </a:spcBef>
                  <a:defRPr/>
                </a:pPr>
                <a:r>
                  <a:rPr lang="zh-CN" altLang="en-US" sz="990">
                    <a:cs typeface="+mn-ea"/>
                    <a:sym typeface="+mn-lt"/>
                  </a:rPr>
                  <a:t>此部分内容作为文字排版占位显示</a:t>
                </a:r>
                <a:br>
                  <a:rPr lang="zh-CN" altLang="en-US" sz="990">
                    <a:cs typeface="+mn-ea"/>
                    <a:sym typeface="+mn-lt"/>
                  </a:rPr>
                </a:br>
                <a:r>
                  <a:rPr lang="zh-CN" altLang="en-US" sz="990">
                    <a:cs typeface="+mn-ea"/>
                    <a:sym typeface="+mn-lt"/>
                  </a:rPr>
                  <a:t>（建议使用主题字体）</a:t>
                </a:r>
              </a:p>
            </p:txBody>
          </p:sp>
          <p:sp>
            <p:nvSpPr>
              <p:cNvPr id="35" name="矩形 34"/>
              <p:cNvSpPr/>
              <p:nvPr/>
            </p:nvSpPr>
            <p:spPr>
              <a:xfrm>
                <a:off x="719666" y="2048993"/>
                <a:ext cx="3288101" cy="246221"/>
              </a:xfrm>
              <a:prstGeom prst="rect">
                <a:avLst/>
              </a:prstGeom>
            </p:spPr>
            <p:txBody>
              <a:bodyPr wrap="none" lIns="72000" tIns="0" rIns="72000" bIns="0">
                <a:normAutofit/>
              </a:bodyPr>
              <a:lstStyle/>
              <a:p>
                <a:pPr lvl="0" algn="r" defTabSz="822940">
                  <a:spcBef>
                    <a:spcPct val="0"/>
                  </a:spcBef>
                  <a:defRPr/>
                </a:pPr>
                <a:r>
                  <a:rPr lang="zh-CN" altLang="en-US" sz="1440" b="1">
                    <a:solidFill>
                      <a:schemeClr val="accent1"/>
                    </a:solidFill>
                    <a:cs typeface="+mn-ea"/>
                    <a:sym typeface="+mn-lt"/>
                  </a:rPr>
                  <a:t>标题文本预设</a:t>
                </a:r>
              </a:p>
            </p:txBody>
          </p:sp>
        </p:grpSp>
        <p:grpSp>
          <p:nvGrpSpPr>
            <p:cNvPr id="25" name="组合 24"/>
            <p:cNvGrpSpPr/>
            <p:nvPr/>
          </p:nvGrpSpPr>
          <p:grpSpPr>
            <a:xfrm>
              <a:off x="8651506" y="2048993"/>
              <a:ext cx="3297606" cy="723852"/>
              <a:chOff x="719666" y="2048993"/>
              <a:chExt cx="3288101" cy="723852"/>
            </a:xfrm>
          </p:grpSpPr>
          <p:sp>
            <p:nvSpPr>
              <p:cNvPr id="32" name="文本框 145"/>
              <p:cNvSpPr txBox="1"/>
              <p:nvPr/>
            </p:nvSpPr>
            <p:spPr>
              <a:xfrm>
                <a:off x="719666" y="2295214"/>
                <a:ext cx="3288101" cy="477631"/>
              </a:xfrm>
              <a:prstGeom prst="rect">
                <a:avLst/>
              </a:prstGeom>
              <a:noFill/>
            </p:spPr>
            <p:txBody>
              <a:bodyPr wrap="square" lIns="72000" tIns="0" rIns="72000" bIns="0">
                <a:normAutofit/>
              </a:bodyPr>
              <a:lstStyle/>
              <a:p>
                <a:pPr defTabSz="822940">
                  <a:lnSpc>
                    <a:spcPct val="120000"/>
                  </a:lnSpc>
                  <a:spcBef>
                    <a:spcPct val="0"/>
                  </a:spcBef>
                  <a:defRPr/>
                </a:pPr>
                <a:r>
                  <a:rPr lang="zh-CN" altLang="en-US" sz="990">
                    <a:cs typeface="+mn-ea"/>
                    <a:sym typeface="+mn-lt"/>
                  </a:rPr>
                  <a:t>此部分内容作为文字排版占位显示</a:t>
                </a:r>
                <a:br>
                  <a:rPr lang="zh-CN" altLang="en-US" sz="990">
                    <a:cs typeface="+mn-ea"/>
                    <a:sym typeface="+mn-lt"/>
                  </a:rPr>
                </a:br>
                <a:r>
                  <a:rPr lang="zh-CN" altLang="en-US" sz="990">
                    <a:cs typeface="+mn-ea"/>
                    <a:sym typeface="+mn-lt"/>
                  </a:rPr>
                  <a:t>（建议使用主题字体）</a:t>
                </a:r>
              </a:p>
            </p:txBody>
          </p:sp>
          <p:sp>
            <p:nvSpPr>
              <p:cNvPr id="33" name="矩形 32"/>
              <p:cNvSpPr/>
              <p:nvPr/>
            </p:nvSpPr>
            <p:spPr>
              <a:xfrm>
                <a:off x="719666" y="2048993"/>
                <a:ext cx="3288101" cy="246221"/>
              </a:xfrm>
              <a:prstGeom prst="rect">
                <a:avLst/>
              </a:prstGeom>
            </p:spPr>
            <p:txBody>
              <a:bodyPr wrap="none" lIns="72000" tIns="0" rIns="72000" bIns="0">
                <a:normAutofit/>
              </a:bodyPr>
              <a:lstStyle/>
              <a:p>
                <a:pPr lvl="0" defTabSz="822940">
                  <a:spcBef>
                    <a:spcPct val="0"/>
                  </a:spcBef>
                  <a:defRPr/>
                </a:pPr>
                <a:r>
                  <a:rPr lang="zh-CN" altLang="en-US" sz="1440" b="1">
                    <a:solidFill>
                      <a:schemeClr val="accent2"/>
                    </a:solidFill>
                    <a:cs typeface="+mn-ea"/>
                    <a:sym typeface="+mn-lt"/>
                  </a:rPr>
                  <a:t>标题文本预设</a:t>
                </a:r>
              </a:p>
            </p:txBody>
          </p:sp>
        </p:grpSp>
        <p:grpSp>
          <p:nvGrpSpPr>
            <p:cNvPr id="26" name="组合 25"/>
            <p:cNvGrpSpPr/>
            <p:nvPr/>
          </p:nvGrpSpPr>
          <p:grpSpPr>
            <a:xfrm>
              <a:off x="242888" y="4525196"/>
              <a:ext cx="3297607" cy="723852"/>
              <a:chOff x="719666" y="2048993"/>
              <a:chExt cx="3288101" cy="723852"/>
            </a:xfrm>
          </p:grpSpPr>
          <p:sp>
            <p:nvSpPr>
              <p:cNvPr id="30" name="文本框 148"/>
              <p:cNvSpPr txBox="1"/>
              <p:nvPr/>
            </p:nvSpPr>
            <p:spPr>
              <a:xfrm>
                <a:off x="719666" y="2295214"/>
                <a:ext cx="3288101" cy="477631"/>
              </a:xfrm>
              <a:prstGeom prst="rect">
                <a:avLst/>
              </a:prstGeom>
              <a:noFill/>
            </p:spPr>
            <p:txBody>
              <a:bodyPr wrap="square" lIns="72000" tIns="0" rIns="72000" bIns="0">
                <a:normAutofit/>
              </a:bodyPr>
              <a:lstStyle/>
              <a:p>
                <a:pPr algn="r" defTabSz="822940">
                  <a:lnSpc>
                    <a:spcPct val="120000"/>
                  </a:lnSpc>
                  <a:spcBef>
                    <a:spcPct val="0"/>
                  </a:spcBef>
                  <a:defRPr/>
                </a:pPr>
                <a:r>
                  <a:rPr lang="zh-CN" altLang="en-US" sz="990">
                    <a:cs typeface="+mn-ea"/>
                    <a:sym typeface="+mn-lt"/>
                  </a:rPr>
                  <a:t>此部分内容作为文字排版占位显示</a:t>
                </a:r>
                <a:br>
                  <a:rPr lang="zh-CN" altLang="en-US" sz="990">
                    <a:cs typeface="+mn-ea"/>
                    <a:sym typeface="+mn-lt"/>
                  </a:rPr>
                </a:br>
                <a:r>
                  <a:rPr lang="zh-CN" altLang="en-US" sz="990">
                    <a:cs typeface="+mn-ea"/>
                    <a:sym typeface="+mn-lt"/>
                  </a:rPr>
                  <a:t>（建议使用主题字体）</a:t>
                </a:r>
              </a:p>
            </p:txBody>
          </p:sp>
          <p:sp>
            <p:nvSpPr>
              <p:cNvPr id="31" name="矩形 30"/>
              <p:cNvSpPr/>
              <p:nvPr/>
            </p:nvSpPr>
            <p:spPr>
              <a:xfrm>
                <a:off x="719666" y="2048993"/>
                <a:ext cx="3288101" cy="246221"/>
              </a:xfrm>
              <a:prstGeom prst="rect">
                <a:avLst/>
              </a:prstGeom>
            </p:spPr>
            <p:txBody>
              <a:bodyPr wrap="none" lIns="72000" tIns="0" rIns="72000" bIns="0">
                <a:normAutofit/>
              </a:bodyPr>
              <a:lstStyle/>
              <a:p>
                <a:pPr lvl="0" algn="r" defTabSz="822940">
                  <a:spcBef>
                    <a:spcPct val="0"/>
                  </a:spcBef>
                  <a:defRPr/>
                </a:pPr>
                <a:r>
                  <a:rPr lang="zh-CN" altLang="en-US" sz="1440" b="1">
                    <a:solidFill>
                      <a:schemeClr val="accent3"/>
                    </a:solidFill>
                    <a:cs typeface="+mn-ea"/>
                    <a:sym typeface="+mn-lt"/>
                  </a:rPr>
                  <a:t>标题文本预设</a:t>
                </a:r>
              </a:p>
            </p:txBody>
          </p:sp>
        </p:grpSp>
        <p:grpSp>
          <p:nvGrpSpPr>
            <p:cNvPr id="27" name="组合 26"/>
            <p:cNvGrpSpPr/>
            <p:nvPr/>
          </p:nvGrpSpPr>
          <p:grpSpPr>
            <a:xfrm>
              <a:off x="8651506" y="4525196"/>
              <a:ext cx="3297606" cy="723852"/>
              <a:chOff x="719666" y="2048993"/>
              <a:chExt cx="3288101" cy="723852"/>
            </a:xfrm>
          </p:grpSpPr>
          <p:sp>
            <p:nvSpPr>
              <p:cNvPr id="28" name="文本框 151"/>
              <p:cNvSpPr txBox="1"/>
              <p:nvPr/>
            </p:nvSpPr>
            <p:spPr>
              <a:xfrm>
                <a:off x="719666" y="2295214"/>
                <a:ext cx="3288101" cy="477631"/>
              </a:xfrm>
              <a:prstGeom prst="rect">
                <a:avLst/>
              </a:prstGeom>
              <a:noFill/>
            </p:spPr>
            <p:txBody>
              <a:bodyPr wrap="square" lIns="72000" tIns="0" rIns="72000" bIns="0">
                <a:normAutofit/>
              </a:bodyPr>
              <a:lstStyle/>
              <a:p>
                <a:pPr defTabSz="822940">
                  <a:lnSpc>
                    <a:spcPct val="120000"/>
                  </a:lnSpc>
                  <a:spcBef>
                    <a:spcPct val="0"/>
                  </a:spcBef>
                  <a:defRPr/>
                </a:pPr>
                <a:r>
                  <a:rPr lang="zh-CN" altLang="en-US" sz="990">
                    <a:cs typeface="+mn-ea"/>
                    <a:sym typeface="+mn-lt"/>
                  </a:rPr>
                  <a:t>此部分内容作为文字排版占位显示</a:t>
                </a:r>
                <a:br>
                  <a:rPr lang="zh-CN" altLang="en-US" sz="990">
                    <a:cs typeface="+mn-ea"/>
                    <a:sym typeface="+mn-lt"/>
                  </a:rPr>
                </a:br>
                <a:r>
                  <a:rPr lang="zh-CN" altLang="en-US" sz="990">
                    <a:cs typeface="+mn-ea"/>
                    <a:sym typeface="+mn-lt"/>
                  </a:rPr>
                  <a:t>（建议使用主题字体）</a:t>
                </a:r>
              </a:p>
            </p:txBody>
          </p:sp>
          <p:sp>
            <p:nvSpPr>
              <p:cNvPr id="29" name="矩形 28"/>
              <p:cNvSpPr/>
              <p:nvPr/>
            </p:nvSpPr>
            <p:spPr>
              <a:xfrm>
                <a:off x="719666" y="2048993"/>
                <a:ext cx="3288101" cy="246221"/>
              </a:xfrm>
              <a:prstGeom prst="rect">
                <a:avLst/>
              </a:prstGeom>
            </p:spPr>
            <p:txBody>
              <a:bodyPr wrap="none" lIns="72000" tIns="0" rIns="72000" bIns="0">
                <a:normAutofit/>
              </a:bodyPr>
              <a:lstStyle/>
              <a:p>
                <a:pPr lvl="0" defTabSz="822940">
                  <a:spcBef>
                    <a:spcPct val="0"/>
                  </a:spcBef>
                  <a:defRPr/>
                </a:pPr>
                <a:r>
                  <a:rPr lang="zh-CN" altLang="en-US" sz="1440" b="1">
                    <a:solidFill>
                      <a:schemeClr val="accent4"/>
                    </a:solidFill>
                    <a:cs typeface="+mn-ea"/>
                    <a:sym typeface="+mn-lt"/>
                  </a:rPr>
                  <a:t>标题文本预设</a:t>
                </a:r>
              </a:p>
            </p:txBody>
          </p:sp>
        </p:grpSp>
      </p:grpSp>
      <p:sp>
        <p:nvSpPr>
          <p:cNvPr id="36"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7" name="组合 36">
            <a:extLst>
              <a:ext uri="{FF2B5EF4-FFF2-40B4-BE49-F238E27FC236}">
                <a16:creationId xmlns:a16="http://schemas.microsoft.com/office/drawing/2014/main" xmlns="" id="{628DC34A-7BA2-427C-9F17-F9047B2F1717}"/>
              </a:ext>
            </a:extLst>
          </p:cNvPr>
          <p:cNvGrpSpPr/>
          <p:nvPr userDrawn="1"/>
        </p:nvGrpSpPr>
        <p:grpSpPr>
          <a:xfrm>
            <a:off x="215415" y="287961"/>
            <a:ext cx="436795" cy="301002"/>
            <a:chOff x="1311557" y="1084208"/>
            <a:chExt cx="363995" cy="250835"/>
          </a:xfrm>
        </p:grpSpPr>
        <p:sp>
          <p:nvSpPr>
            <p:cNvPr id="38" name="任意多边形: 形状 35">
              <a:extLst>
                <a:ext uri="{FF2B5EF4-FFF2-40B4-BE49-F238E27FC236}">
                  <a16:creationId xmlns:a16="http://schemas.microsoft.com/office/drawing/2014/main" xmlns="" id="{A9DD0C55-9083-4B04-9AAF-19565D7D0410}"/>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9" name="任意多边形: 形状 36">
              <a:extLst>
                <a:ext uri="{FF2B5EF4-FFF2-40B4-BE49-F238E27FC236}">
                  <a16:creationId xmlns:a16="http://schemas.microsoft.com/office/drawing/2014/main" xmlns="" id="{49B886F1-A126-49C1-80E8-7632121B195A}"/>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Tree>
    <p:extLst>
      <p:ext uri="{BB962C8B-B14F-4D97-AF65-F5344CB8AC3E}">
        <p14:creationId xmlns:p14="http://schemas.microsoft.com/office/powerpoint/2010/main" val="31581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3"/>
                                        </p:tgtEl>
                                        <p:attrNameLst>
                                          <p:attrName>style.visibility</p:attrName>
                                        </p:attrNameLst>
                                      </p:cBhvr>
                                      <p:to>
                                        <p:strVal val="visible"/>
                                      </p:to>
                                    </p:set>
                                    <p:anim calcmode="lin" valueType="num">
                                      <p:cBhvr>
                                        <p:cTn id="14" dur="500" fill="hold"/>
                                        <p:tgtEl>
                                          <p:spTgt spid="23"/>
                                        </p:tgtEl>
                                        <p:attrNameLst>
                                          <p:attrName>ppt_w</p:attrName>
                                        </p:attrNameLst>
                                      </p:cBhvr>
                                      <p:tavLst>
                                        <p:tav tm="0">
                                          <p:val>
                                            <p:fltVal val="0"/>
                                          </p:val>
                                        </p:tav>
                                        <p:tav tm="100000">
                                          <p:val>
                                            <p:strVal val="#ppt_w"/>
                                          </p:val>
                                        </p:tav>
                                      </p:tavLst>
                                    </p:anim>
                                    <p:anim calcmode="lin" valueType="num">
                                      <p:cBhvr>
                                        <p:cTn id="15" dur="500" fill="hold"/>
                                        <p:tgtEl>
                                          <p:spTgt spid="23"/>
                                        </p:tgtEl>
                                        <p:attrNameLst>
                                          <p:attrName>ppt_h</p:attrName>
                                        </p:attrNameLst>
                                      </p:cBhvr>
                                      <p:tavLst>
                                        <p:tav tm="0">
                                          <p:val>
                                            <p:fltVal val="0"/>
                                          </p:val>
                                        </p:tav>
                                        <p:tav tm="100000">
                                          <p:val>
                                            <p:strVal val="#ppt_h"/>
                                          </p:val>
                                        </p:tav>
                                      </p:tavLst>
                                    </p:anim>
                                    <p:animEffect transition="in" filter="fade">
                                      <p:cBhvr>
                                        <p:cTn id="1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grpSp>
        <p:nvGrpSpPr>
          <p:cNvPr id="6" name="组合 5"/>
          <p:cNvGrpSpPr/>
          <p:nvPr userDrawn="1"/>
        </p:nvGrpSpPr>
        <p:grpSpPr>
          <a:xfrm>
            <a:off x="1533163" y="2405622"/>
            <a:ext cx="7622527" cy="1644139"/>
            <a:chOff x="1277634" y="2004681"/>
            <a:chExt cx="6352105" cy="1370116"/>
          </a:xfrm>
        </p:grpSpPr>
        <p:sp>
          <p:nvSpPr>
            <p:cNvPr id="7" name="Freeform: Shape 2"/>
            <p:cNvSpPr>
              <a:spLocks/>
            </p:cNvSpPr>
            <p:nvPr/>
          </p:nvSpPr>
          <p:spPr bwMode="auto">
            <a:xfrm>
              <a:off x="1277634" y="2004681"/>
              <a:ext cx="1426013" cy="1367249"/>
            </a:xfrm>
            <a:custGeom>
              <a:avLst/>
              <a:gdLst>
                <a:gd name="T0" fmla="*/ 812 w 995"/>
                <a:gd name="T1" fmla="*/ 708 h 954"/>
                <a:gd name="T2" fmla="*/ 760 w 995"/>
                <a:gd name="T3" fmla="*/ 701 h 954"/>
                <a:gd name="T4" fmla="*/ 717 w 995"/>
                <a:gd name="T5" fmla="*/ 685 h 954"/>
                <a:gd name="T6" fmla="*/ 685 w 995"/>
                <a:gd name="T7" fmla="*/ 662 h 954"/>
                <a:gd name="T8" fmla="*/ 641 w 995"/>
                <a:gd name="T9" fmla="*/ 607 h 954"/>
                <a:gd name="T10" fmla="*/ 622 w 995"/>
                <a:gd name="T11" fmla="*/ 550 h 954"/>
                <a:gd name="T12" fmla="*/ 617 w 995"/>
                <a:gd name="T13" fmla="*/ 503 h 954"/>
                <a:gd name="T14" fmla="*/ 610 w 995"/>
                <a:gd name="T15" fmla="*/ 409 h 954"/>
                <a:gd name="T16" fmla="*/ 583 w 995"/>
                <a:gd name="T17" fmla="*/ 292 h 954"/>
                <a:gd name="T18" fmla="*/ 539 w 995"/>
                <a:gd name="T19" fmla="*/ 198 h 954"/>
                <a:gd name="T20" fmla="*/ 482 w 995"/>
                <a:gd name="T21" fmla="*/ 128 h 954"/>
                <a:gd name="T22" fmla="*/ 419 w 995"/>
                <a:gd name="T23" fmla="*/ 76 h 954"/>
                <a:gd name="T24" fmla="*/ 352 w 995"/>
                <a:gd name="T25" fmla="*/ 41 h 954"/>
                <a:gd name="T26" fmla="*/ 286 w 995"/>
                <a:gd name="T27" fmla="*/ 18 h 954"/>
                <a:gd name="T28" fmla="*/ 180 w 995"/>
                <a:gd name="T29" fmla="*/ 0 h 954"/>
                <a:gd name="T30" fmla="*/ 136 w 995"/>
                <a:gd name="T31" fmla="*/ 0 h 954"/>
                <a:gd name="T32" fmla="*/ 96 w 995"/>
                <a:gd name="T33" fmla="*/ 6 h 954"/>
                <a:gd name="T34" fmla="*/ 60 w 995"/>
                <a:gd name="T35" fmla="*/ 23 h 954"/>
                <a:gd name="T36" fmla="*/ 31 w 995"/>
                <a:gd name="T37" fmla="*/ 49 h 954"/>
                <a:gd name="T38" fmla="*/ 11 w 995"/>
                <a:gd name="T39" fmla="*/ 83 h 954"/>
                <a:gd name="T40" fmla="*/ 2 w 995"/>
                <a:gd name="T41" fmla="*/ 122 h 954"/>
                <a:gd name="T42" fmla="*/ 2 w 995"/>
                <a:gd name="T43" fmla="*/ 149 h 954"/>
                <a:gd name="T44" fmla="*/ 11 w 995"/>
                <a:gd name="T45" fmla="*/ 188 h 954"/>
                <a:gd name="T46" fmla="*/ 31 w 995"/>
                <a:gd name="T47" fmla="*/ 221 h 954"/>
                <a:gd name="T48" fmla="*/ 60 w 995"/>
                <a:gd name="T49" fmla="*/ 248 h 954"/>
                <a:gd name="T50" fmla="*/ 96 w 995"/>
                <a:gd name="T51" fmla="*/ 265 h 954"/>
                <a:gd name="T52" fmla="*/ 136 w 995"/>
                <a:gd name="T53" fmla="*/ 271 h 954"/>
                <a:gd name="T54" fmla="*/ 172 w 995"/>
                <a:gd name="T55" fmla="*/ 271 h 954"/>
                <a:gd name="T56" fmla="*/ 221 w 995"/>
                <a:gd name="T57" fmla="*/ 281 h 954"/>
                <a:gd name="T58" fmla="*/ 260 w 995"/>
                <a:gd name="T59" fmla="*/ 299 h 954"/>
                <a:gd name="T60" fmla="*/ 299 w 995"/>
                <a:gd name="T61" fmla="*/ 333 h 954"/>
                <a:gd name="T62" fmla="*/ 336 w 995"/>
                <a:gd name="T63" fmla="*/ 393 h 954"/>
                <a:gd name="T64" fmla="*/ 352 w 995"/>
                <a:gd name="T65" fmla="*/ 448 h 954"/>
                <a:gd name="T66" fmla="*/ 359 w 995"/>
                <a:gd name="T67" fmla="*/ 484 h 954"/>
                <a:gd name="T68" fmla="*/ 372 w 995"/>
                <a:gd name="T69" fmla="*/ 628 h 954"/>
                <a:gd name="T70" fmla="*/ 390 w 995"/>
                <a:gd name="T71" fmla="*/ 695 h 954"/>
                <a:gd name="T72" fmla="*/ 433 w 995"/>
                <a:gd name="T73" fmla="*/ 777 h 954"/>
                <a:gd name="T74" fmla="*/ 489 w 995"/>
                <a:gd name="T75" fmla="*/ 841 h 954"/>
                <a:gd name="T76" fmla="*/ 555 w 995"/>
                <a:gd name="T77" fmla="*/ 888 h 954"/>
                <a:gd name="T78" fmla="*/ 625 w 995"/>
                <a:gd name="T79" fmla="*/ 919 h 954"/>
                <a:gd name="T80" fmla="*/ 696 w 995"/>
                <a:gd name="T81" fmla="*/ 940 h 954"/>
                <a:gd name="T82" fmla="*/ 807 w 995"/>
                <a:gd name="T83" fmla="*/ 953 h 954"/>
                <a:gd name="T84" fmla="*/ 898 w 995"/>
                <a:gd name="T85" fmla="*/ 953 h 954"/>
                <a:gd name="T86" fmla="*/ 958 w 995"/>
                <a:gd name="T87" fmla="*/ 946 h 954"/>
                <a:gd name="T88" fmla="*/ 912 w 995"/>
                <a:gd name="T89" fmla="*/ 698 h 954"/>
                <a:gd name="T90" fmla="*/ 855 w 995"/>
                <a:gd name="T91" fmla="*/ 708 h 954"/>
                <a:gd name="T92" fmla="*/ 831 w 995"/>
                <a:gd name="T93" fmla="*/ 709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995" h="954">
                  <a:moveTo>
                    <a:pt x="831" y="709"/>
                  </a:moveTo>
                  <a:lnTo>
                    <a:pt x="831" y="709"/>
                  </a:lnTo>
                  <a:lnTo>
                    <a:pt x="812" y="708"/>
                  </a:lnTo>
                  <a:lnTo>
                    <a:pt x="792" y="706"/>
                  </a:lnTo>
                  <a:lnTo>
                    <a:pt x="774" y="704"/>
                  </a:lnTo>
                  <a:lnTo>
                    <a:pt x="760" y="701"/>
                  </a:lnTo>
                  <a:lnTo>
                    <a:pt x="743" y="696"/>
                  </a:lnTo>
                  <a:lnTo>
                    <a:pt x="730" y="690"/>
                  </a:lnTo>
                  <a:lnTo>
                    <a:pt x="717" y="685"/>
                  </a:lnTo>
                  <a:lnTo>
                    <a:pt x="704" y="677"/>
                  </a:lnTo>
                  <a:lnTo>
                    <a:pt x="695" y="670"/>
                  </a:lnTo>
                  <a:lnTo>
                    <a:pt x="685" y="662"/>
                  </a:lnTo>
                  <a:lnTo>
                    <a:pt x="667" y="644"/>
                  </a:lnTo>
                  <a:lnTo>
                    <a:pt x="652" y="627"/>
                  </a:lnTo>
                  <a:lnTo>
                    <a:pt x="641" y="607"/>
                  </a:lnTo>
                  <a:lnTo>
                    <a:pt x="633" y="588"/>
                  </a:lnTo>
                  <a:lnTo>
                    <a:pt x="627" y="568"/>
                  </a:lnTo>
                  <a:lnTo>
                    <a:pt x="622" y="550"/>
                  </a:lnTo>
                  <a:lnTo>
                    <a:pt x="618" y="536"/>
                  </a:lnTo>
                  <a:lnTo>
                    <a:pt x="617" y="511"/>
                  </a:lnTo>
                  <a:lnTo>
                    <a:pt x="617" y="503"/>
                  </a:lnTo>
                  <a:lnTo>
                    <a:pt x="617" y="503"/>
                  </a:lnTo>
                  <a:lnTo>
                    <a:pt x="614" y="454"/>
                  </a:lnTo>
                  <a:lnTo>
                    <a:pt x="610" y="409"/>
                  </a:lnTo>
                  <a:lnTo>
                    <a:pt x="604" y="367"/>
                  </a:lnTo>
                  <a:lnTo>
                    <a:pt x="594" y="328"/>
                  </a:lnTo>
                  <a:lnTo>
                    <a:pt x="583" y="292"/>
                  </a:lnTo>
                  <a:lnTo>
                    <a:pt x="570" y="258"/>
                  </a:lnTo>
                  <a:lnTo>
                    <a:pt x="555" y="227"/>
                  </a:lnTo>
                  <a:lnTo>
                    <a:pt x="539" y="198"/>
                  </a:lnTo>
                  <a:lnTo>
                    <a:pt x="521" y="174"/>
                  </a:lnTo>
                  <a:lnTo>
                    <a:pt x="503" y="149"/>
                  </a:lnTo>
                  <a:lnTo>
                    <a:pt x="482" y="128"/>
                  </a:lnTo>
                  <a:lnTo>
                    <a:pt x="463" y="109"/>
                  </a:lnTo>
                  <a:lnTo>
                    <a:pt x="440" y="91"/>
                  </a:lnTo>
                  <a:lnTo>
                    <a:pt x="419" y="76"/>
                  </a:lnTo>
                  <a:lnTo>
                    <a:pt x="396" y="63"/>
                  </a:lnTo>
                  <a:lnTo>
                    <a:pt x="373" y="50"/>
                  </a:lnTo>
                  <a:lnTo>
                    <a:pt x="352" y="41"/>
                  </a:lnTo>
                  <a:lnTo>
                    <a:pt x="329" y="32"/>
                  </a:lnTo>
                  <a:lnTo>
                    <a:pt x="308" y="24"/>
                  </a:lnTo>
                  <a:lnTo>
                    <a:pt x="286" y="18"/>
                  </a:lnTo>
                  <a:lnTo>
                    <a:pt x="247" y="8"/>
                  </a:lnTo>
                  <a:lnTo>
                    <a:pt x="209" y="3"/>
                  </a:lnTo>
                  <a:lnTo>
                    <a:pt x="180" y="0"/>
                  </a:lnTo>
                  <a:lnTo>
                    <a:pt x="156" y="0"/>
                  </a:lnTo>
                  <a:lnTo>
                    <a:pt x="136" y="0"/>
                  </a:lnTo>
                  <a:lnTo>
                    <a:pt x="136" y="0"/>
                  </a:lnTo>
                  <a:lnTo>
                    <a:pt x="122" y="0"/>
                  </a:lnTo>
                  <a:lnTo>
                    <a:pt x="109" y="3"/>
                  </a:lnTo>
                  <a:lnTo>
                    <a:pt x="96" y="6"/>
                  </a:lnTo>
                  <a:lnTo>
                    <a:pt x="83" y="10"/>
                  </a:lnTo>
                  <a:lnTo>
                    <a:pt x="71" y="16"/>
                  </a:lnTo>
                  <a:lnTo>
                    <a:pt x="60" y="23"/>
                  </a:lnTo>
                  <a:lnTo>
                    <a:pt x="49" y="31"/>
                  </a:lnTo>
                  <a:lnTo>
                    <a:pt x="41" y="39"/>
                  </a:lnTo>
                  <a:lnTo>
                    <a:pt x="31" y="49"/>
                  </a:lnTo>
                  <a:lnTo>
                    <a:pt x="23" y="60"/>
                  </a:lnTo>
                  <a:lnTo>
                    <a:pt x="16" y="71"/>
                  </a:lnTo>
                  <a:lnTo>
                    <a:pt x="11" y="83"/>
                  </a:lnTo>
                  <a:lnTo>
                    <a:pt x="6" y="96"/>
                  </a:lnTo>
                  <a:lnTo>
                    <a:pt x="3" y="109"/>
                  </a:lnTo>
                  <a:lnTo>
                    <a:pt x="2" y="122"/>
                  </a:lnTo>
                  <a:lnTo>
                    <a:pt x="0" y="135"/>
                  </a:lnTo>
                  <a:lnTo>
                    <a:pt x="0" y="135"/>
                  </a:lnTo>
                  <a:lnTo>
                    <a:pt x="2" y="149"/>
                  </a:lnTo>
                  <a:lnTo>
                    <a:pt x="3" y="162"/>
                  </a:lnTo>
                  <a:lnTo>
                    <a:pt x="6" y="175"/>
                  </a:lnTo>
                  <a:lnTo>
                    <a:pt x="11" y="188"/>
                  </a:lnTo>
                  <a:lnTo>
                    <a:pt x="16" y="200"/>
                  </a:lnTo>
                  <a:lnTo>
                    <a:pt x="23" y="211"/>
                  </a:lnTo>
                  <a:lnTo>
                    <a:pt x="31" y="221"/>
                  </a:lnTo>
                  <a:lnTo>
                    <a:pt x="41" y="230"/>
                  </a:lnTo>
                  <a:lnTo>
                    <a:pt x="49" y="240"/>
                  </a:lnTo>
                  <a:lnTo>
                    <a:pt x="60" y="248"/>
                  </a:lnTo>
                  <a:lnTo>
                    <a:pt x="71" y="255"/>
                  </a:lnTo>
                  <a:lnTo>
                    <a:pt x="83" y="260"/>
                  </a:lnTo>
                  <a:lnTo>
                    <a:pt x="96" y="265"/>
                  </a:lnTo>
                  <a:lnTo>
                    <a:pt x="109" y="268"/>
                  </a:lnTo>
                  <a:lnTo>
                    <a:pt x="122" y="269"/>
                  </a:lnTo>
                  <a:lnTo>
                    <a:pt x="136" y="271"/>
                  </a:lnTo>
                  <a:lnTo>
                    <a:pt x="136" y="271"/>
                  </a:lnTo>
                  <a:lnTo>
                    <a:pt x="154" y="271"/>
                  </a:lnTo>
                  <a:lnTo>
                    <a:pt x="172" y="271"/>
                  </a:lnTo>
                  <a:lnTo>
                    <a:pt x="190" y="273"/>
                  </a:lnTo>
                  <a:lnTo>
                    <a:pt x="206" y="276"/>
                  </a:lnTo>
                  <a:lnTo>
                    <a:pt x="221" y="281"/>
                  </a:lnTo>
                  <a:lnTo>
                    <a:pt x="234" y="286"/>
                  </a:lnTo>
                  <a:lnTo>
                    <a:pt x="247" y="292"/>
                  </a:lnTo>
                  <a:lnTo>
                    <a:pt x="260" y="299"/>
                  </a:lnTo>
                  <a:lnTo>
                    <a:pt x="269" y="307"/>
                  </a:lnTo>
                  <a:lnTo>
                    <a:pt x="281" y="315"/>
                  </a:lnTo>
                  <a:lnTo>
                    <a:pt x="299" y="333"/>
                  </a:lnTo>
                  <a:lnTo>
                    <a:pt x="313" y="352"/>
                  </a:lnTo>
                  <a:lnTo>
                    <a:pt x="326" y="373"/>
                  </a:lnTo>
                  <a:lnTo>
                    <a:pt x="336" y="393"/>
                  </a:lnTo>
                  <a:lnTo>
                    <a:pt x="342" y="412"/>
                  </a:lnTo>
                  <a:lnTo>
                    <a:pt x="349" y="432"/>
                  </a:lnTo>
                  <a:lnTo>
                    <a:pt x="352" y="448"/>
                  </a:lnTo>
                  <a:lnTo>
                    <a:pt x="357" y="474"/>
                  </a:lnTo>
                  <a:lnTo>
                    <a:pt x="359" y="484"/>
                  </a:lnTo>
                  <a:lnTo>
                    <a:pt x="359" y="484"/>
                  </a:lnTo>
                  <a:lnTo>
                    <a:pt x="362" y="542"/>
                  </a:lnTo>
                  <a:lnTo>
                    <a:pt x="367" y="588"/>
                  </a:lnTo>
                  <a:lnTo>
                    <a:pt x="372" y="628"/>
                  </a:lnTo>
                  <a:lnTo>
                    <a:pt x="372" y="628"/>
                  </a:lnTo>
                  <a:lnTo>
                    <a:pt x="380" y="662"/>
                  </a:lnTo>
                  <a:lnTo>
                    <a:pt x="390" y="695"/>
                  </a:lnTo>
                  <a:lnTo>
                    <a:pt x="403" y="726"/>
                  </a:lnTo>
                  <a:lnTo>
                    <a:pt x="417" y="753"/>
                  </a:lnTo>
                  <a:lnTo>
                    <a:pt x="433" y="777"/>
                  </a:lnTo>
                  <a:lnTo>
                    <a:pt x="450" y="800"/>
                  </a:lnTo>
                  <a:lnTo>
                    <a:pt x="469" y="821"/>
                  </a:lnTo>
                  <a:lnTo>
                    <a:pt x="489" y="841"/>
                  </a:lnTo>
                  <a:lnTo>
                    <a:pt x="510" y="859"/>
                  </a:lnTo>
                  <a:lnTo>
                    <a:pt x="532" y="873"/>
                  </a:lnTo>
                  <a:lnTo>
                    <a:pt x="555" y="888"/>
                  </a:lnTo>
                  <a:lnTo>
                    <a:pt x="578" y="899"/>
                  </a:lnTo>
                  <a:lnTo>
                    <a:pt x="602" y="911"/>
                  </a:lnTo>
                  <a:lnTo>
                    <a:pt x="625" y="919"/>
                  </a:lnTo>
                  <a:lnTo>
                    <a:pt x="649" y="927"/>
                  </a:lnTo>
                  <a:lnTo>
                    <a:pt x="674" y="933"/>
                  </a:lnTo>
                  <a:lnTo>
                    <a:pt x="696" y="940"/>
                  </a:lnTo>
                  <a:lnTo>
                    <a:pt x="721" y="943"/>
                  </a:lnTo>
                  <a:lnTo>
                    <a:pt x="764" y="950"/>
                  </a:lnTo>
                  <a:lnTo>
                    <a:pt x="807" y="953"/>
                  </a:lnTo>
                  <a:lnTo>
                    <a:pt x="842" y="954"/>
                  </a:lnTo>
                  <a:lnTo>
                    <a:pt x="873" y="953"/>
                  </a:lnTo>
                  <a:lnTo>
                    <a:pt x="898" y="953"/>
                  </a:lnTo>
                  <a:lnTo>
                    <a:pt x="917" y="950"/>
                  </a:lnTo>
                  <a:lnTo>
                    <a:pt x="917" y="950"/>
                  </a:lnTo>
                  <a:lnTo>
                    <a:pt x="958" y="946"/>
                  </a:lnTo>
                  <a:lnTo>
                    <a:pt x="995" y="941"/>
                  </a:lnTo>
                  <a:lnTo>
                    <a:pt x="912" y="698"/>
                  </a:lnTo>
                  <a:lnTo>
                    <a:pt x="912" y="698"/>
                  </a:lnTo>
                  <a:lnTo>
                    <a:pt x="896" y="703"/>
                  </a:lnTo>
                  <a:lnTo>
                    <a:pt x="881" y="704"/>
                  </a:lnTo>
                  <a:lnTo>
                    <a:pt x="855" y="708"/>
                  </a:lnTo>
                  <a:lnTo>
                    <a:pt x="838" y="709"/>
                  </a:lnTo>
                  <a:lnTo>
                    <a:pt x="831" y="709"/>
                  </a:lnTo>
                  <a:lnTo>
                    <a:pt x="831" y="709"/>
                  </a:lnTo>
                  <a:close/>
                </a:path>
              </a:pathLst>
            </a:custGeom>
            <a:solidFill>
              <a:schemeClr val="accent1"/>
            </a:solidFill>
            <a:ln w="38100">
              <a:solidFill>
                <a:schemeClr val="bg1"/>
              </a:solidFill>
            </a:ln>
          </p:spPr>
          <p:txBody>
            <a:bodyPr anchor="ctr"/>
            <a:lstStyle/>
            <a:p>
              <a:pPr algn="ctr"/>
              <a:endParaRPr sz="1458">
                <a:cs typeface="+mn-ea"/>
                <a:sym typeface="+mn-lt"/>
              </a:endParaRPr>
            </a:p>
          </p:txBody>
        </p:sp>
        <p:sp>
          <p:nvSpPr>
            <p:cNvPr id="8" name="Freeform: Shape 3"/>
            <p:cNvSpPr>
              <a:spLocks/>
            </p:cNvSpPr>
            <p:nvPr/>
          </p:nvSpPr>
          <p:spPr bwMode="auto">
            <a:xfrm>
              <a:off x="2584693" y="2026180"/>
              <a:ext cx="1123612" cy="1327121"/>
            </a:xfrm>
            <a:custGeom>
              <a:avLst/>
              <a:gdLst>
                <a:gd name="T0" fmla="*/ 606 w 784"/>
                <a:gd name="T1" fmla="*/ 0 h 926"/>
                <a:gd name="T2" fmla="*/ 516 w 784"/>
                <a:gd name="T3" fmla="*/ 4 h 926"/>
                <a:gd name="T4" fmla="*/ 438 w 784"/>
                <a:gd name="T5" fmla="*/ 17 h 926"/>
                <a:gd name="T6" fmla="*/ 373 w 784"/>
                <a:gd name="T7" fmla="*/ 42 h 926"/>
                <a:gd name="T8" fmla="*/ 318 w 784"/>
                <a:gd name="T9" fmla="*/ 71 h 926"/>
                <a:gd name="T10" fmla="*/ 271 w 784"/>
                <a:gd name="T11" fmla="*/ 107 h 926"/>
                <a:gd name="T12" fmla="*/ 236 w 784"/>
                <a:gd name="T13" fmla="*/ 146 h 926"/>
                <a:gd name="T14" fmla="*/ 206 w 784"/>
                <a:gd name="T15" fmla="*/ 188 h 926"/>
                <a:gd name="T16" fmla="*/ 184 w 784"/>
                <a:gd name="T17" fmla="*/ 232 h 926"/>
                <a:gd name="T18" fmla="*/ 167 w 784"/>
                <a:gd name="T19" fmla="*/ 276 h 926"/>
                <a:gd name="T20" fmla="*/ 156 w 784"/>
                <a:gd name="T21" fmla="*/ 318 h 926"/>
                <a:gd name="T22" fmla="*/ 146 w 784"/>
                <a:gd name="T23" fmla="*/ 392 h 926"/>
                <a:gd name="T24" fmla="*/ 145 w 784"/>
                <a:gd name="T25" fmla="*/ 446 h 926"/>
                <a:gd name="T26" fmla="*/ 146 w 784"/>
                <a:gd name="T27" fmla="*/ 467 h 926"/>
                <a:gd name="T28" fmla="*/ 143 w 784"/>
                <a:gd name="T29" fmla="*/ 516 h 926"/>
                <a:gd name="T30" fmla="*/ 133 w 784"/>
                <a:gd name="T31" fmla="*/ 558 h 926"/>
                <a:gd name="T32" fmla="*/ 119 w 784"/>
                <a:gd name="T33" fmla="*/ 594 h 926"/>
                <a:gd name="T34" fmla="*/ 99 w 784"/>
                <a:gd name="T35" fmla="*/ 621 h 926"/>
                <a:gd name="T36" fmla="*/ 76 w 784"/>
                <a:gd name="T37" fmla="*/ 644 h 926"/>
                <a:gd name="T38" fmla="*/ 52 w 784"/>
                <a:gd name="T39" fmla="*/ 660 h 926"/>
                <a:gd name="T40" fmla="*/ 26 w 784"/>
                <a:gd name="T41" fmla="*/ 673 h 926"/>
                <a:gd name="T42" fmla="*/ 83 w 784"/>
                <a:gd name="T43" fmla="*/ 926 h 926"/>
                <a:gd name="T44" fmla="*/ 112 w 784"/>
                <a:gd name="T45" fmla="*/ 918 h 926"/>
                <a:gd name="T46" fmla="*/ 164 w 784"/>
                <a:gd name="T47" fmla="*/ 900 h 926"/>
                <a:gd name="T48" fmla="*/ 210 w 784"/>
                <a:gd name="T49" fmla="*/ 878 h 926"/>
                <a:gd name="T50" fmla="*/ 249 w 784"/>
                <a:gd name="T51" fmla="*/ 848 h 926"/>
                <a:gd name="T52" fmla="*/ 281 w 784"/>
                <a:gd name="T53" fmla="*/ 818 h 926"/>
                <a:gd name="T54" fmla="*/ 309 w 784"/>
                <a:gd name="T55" fmla="*/ 784 h 926"/>
                <a:gd name="T56" fmla="*/ 330 w 784"/>
                <a:gd name="T57" fmla="*/ 749 h 926"/>
                <a:gd name="T58" fmla="*/ 354 w 784"/>
                <a:gd name="T59" fmla="*/ 696 h 926"/>
                <a:gd name="T60" fmla="*/ 375 w 784"/>
                <a:gd name="T61" fmla="*/ 626 h 926"/>
                <a:gd name="T62" fmla="*/ 383 w 784"/>
                <a:gd name="T63" fmla="*/ 568 h 926"/>
                <a:gd name="T64" fmla="*/ 385 w 784"/>
                <a:gd name="T65" fmla="*/ 529 h 926"/>
                <a:gd name="T66" fmla="*/ 385 w 784"/>
                <a:gd name="T67" fmla="*/ 513 h 926"/>
                <a:gd name="T68" fmla="*/ 385 w 784"/>
                <a:gd name="T69" fmla="*/ 465 h 926"/>
                <a:gd name="T70" fmla="*/ 390 w 784"/>
                <a:gd name="T71" fmla="*/ 425 h 926"/>
                <a:gd name="T72" fmla="*/ 399 w 784"/>
                <a:gd name="T73" fmla="*/ 389 h 926"/>
                <a:gd name="T74" fmla="*/ 412 w 784"/>
                <a:gd name="T75" fmla="*/ 358 h 926"/>
                <a:gd name="T76" fmla="*/ 430 w 784"/>
                <a:gd name="T77" fmla="*/ 332 h 926"/>
                <a:gd name="T78" fmla="*/ 450 w 784"/>
                <a:gd name="T79" fmla="*/ 311 h 926"/>
                <a:gd name="T80" fmla="*/ 492 w 784"/>
                <a:gd name="T81" fmla="*/ 279 h 926"/>
                <a:gd name="T82" fmla="*/ 536 w 784"/>
                <a:gd name="T83" fmla="*/ 259 h 926"/>
                <a:gd name="T84" fmla="*/ 575 w 784"/>
                <a:gd name="T85" fmla="*/ 250 h 926"/>
                <a:gd name="T86" fmla="*/ 614 w 784"/>
                <a:gd name="T87" fmla="*/ 245 h 926"/>
                <a:gd name="T88" fmla="*/ 630 w 784"/>
                <a:gd name="T89" fmla="*/ 243 h 926"/>
                <a:gd name="T90" fmla="*/ 659 w 784"/>
                <a:gd name="T91" fmla="*/ 245 h 926"/>
                <a:gd name="T92" fmla="*/ 685 w 784"/>
                <a:gd name="T93" fmla="*/ 250 h 926"/>
                <a:gd name="T94" fmla="*/ 719 w 784"/>
                <a:gd name="T95" fmla="*/ 264 h 926"/>
                <a:gd name="T96" fmla="*/ 784 w 784"/>
                <a:gd name="T97" fmla="*/ 24 h 926"/>
                <a:gd name="T98" fmla="*/ 716 w 784"/>
                <a:gd name="T99" fmla="*/ 8 h 926"/>
                <a:gd name="T100" fmla="*/ 659 w 784"/>
                <a:gd name="T101" fmla="*/ 1 h 926"/>
                <a:gd name="T102" fmla="*/ 606 w 784"/>
                <a:gd name="T103" fmla="*/ 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84" h="926">
                  <a:moveTo>
                    <a:pt x="606" y="0"/>
                  </a:moveTo>
                  <a:lnTo>
                    <a:pt x="606" y="0"/>
                  </a:lnTo>
                  <a:lnTo>
                    <a:pt x="560" y="0"/>
                  </a:lnTo>
                  <a:lnTo>
                    <a:pt x="516" y="4"/>
                  </a:lnTo>
                  <a:lnTo>
                    <a:pt x="476" y="9"/>
                  </a:lnTo>
                  <a:lnTo>
                    <a:pt x="438" y="17"/>
                  </a:lnTo>
                  <a:lnTo>
                    <a:pt x="404" y="29"/>
                  </a:lnTo>
                  <a:lnTo>
                    <a:pt x="373" y="42"/>
                  </a:lnTo>
                  <a:lnTo>
                    <a:pt x="344" y="55"/>
                  </a:lnTo>
                  <a:lnTo>
                    <a:pt x="318" y="71"/>
                  </a:lnTo>
                  <a:lnTo>
                    <a:pt x="294" y="87"/>
                  </a:lnTo>
                  <a:lnTo>
                    <a:pt x="271" y="107"/>
                  </a:lnTo>
                  <a:lnTo>
                    <a:pt x="252" y="125"/>
                  </a:lnTo>
                  <a:lnTo>
                    <a:pt x="236" y="146"/>
                  </a:lnTo>
                  <a:lnTo>
                    <a:pt x="219" y="167"/>
                  </a:lnTo>
                  <a:lnTo>
                    <a:pt x="206" y="188"/>
                  </a:lnTo>
                  <a:lnTo>
                    <a:pt x="193" y="209"/>
                  </a:lnTo>
                  <a:lnTo>
                    <a:pt x="184" y="232"/>
                  </a:lnTo>
                  <a:lnTo>
                    <a:pt x="175" y="253"/>
                  </a:lnTo>
                  <a:lnTo>
                    <a:pt x="167" y="276"/>
                  </a:lnTo>
                  <a:lnTo>
                    <a:pt x="161" y="297"/>
                  </a:lnTo>
                  <a:lnTo>
                    <a:pt x="156" y="318"/>
                  </a:lnTo>
                  <a:lnTo>
                    <a:pt x="149" y="357"/>
                  </a:lnTo>
                  <a:lnTo>
                    <a:pt x="146" y="392"/>
                  </a:lnTo>
                  <a:lnTo>
                    <a:pt x="145" y="423"/>
                  </a:lnTo>
                  <a:lnTo>
                    <a:pt x="145" y="446"/>
                  </a:lnTo>
                  <a:lnTo>
                    <a:pt x="146" y="467"/>
                  </a:lnTo>
                  <a:lnTo>
                    <a:pt x="146" y="467"/>
                  </a:lnTo>
                  <a:lnTo>
                    <a:pt x="146" y="493"/>
                  </a:lnTo>
                  <a:lnTo>
                    <a:pt x="143" y="516"/>
                  </a:lnTo>
                  <a:lnTo>
                    <a:pt x="140" y="538"/>
                  </a:lnTo>
                  <a:lnTo>
                    <a:pt x="133" y="558"/>
                  </a:lnTo>
                  <a:lnTo>
                    <a:pt x="127" y="576"/>
                  </a:lnTo>
                  <a:lnTo>
                    <a:pt x="119" y="594"/>
                  </a:lnTo>
                  <a:lnTo>
                    <a:pt x="109" y="608"/>
                  </a:lnTo>
                  <a:lnTo>
                    <a:pt x="99" y="621"/>
                  </a:lnTo>
                  <a:lnTo>
                    <a:pt x="88" y="633"/>
                  </a:lnTo>
                  <a:lnTo>
                    <a:pt x="76" y="644"/>
                  </a:lnTo>
                  <a:lnTo>
                    <a:pt x="63" y="654"/>
                  </a:lnTo>
                  <a:lnTo>
                    <a:pt x="52" y="660"/>
                  </a:lnTo>
                  <a:lnTo>
                    <a:pt x="39" y="668"/>
                  </a:lnTo>
                  <a:lnTo>
                    <a:pt x="26" y="673"/>
                  </a:lnTo>
                  <a:lnTo>
                    <a:pt x="0" y="683"/>
                  </a:lnTo>
                  <a:lnTo>
                    <a:pt x="83" y="926"/>
                  </a:lnTo>
                  <a:lnTo>
                    <a:pt x="83" y="926"/>
                  </a:lnTo>
                  <a:lnTo>
                    <a:pt x="112" y="918"/>
                  </a:lnTo>
                  <a:lnTo>
                    <a:pt x="138" y="910"/>
                  </a:lnTo>
                  <a:lnTo>
                    <a:pt x="164" y="900"/>
                  </a:lnTo>
                  <a:lnTo>
                    <a:pt x="188" y="889"/>
                  </a:lnTo>
                  <a:lnTo>
                    <a:pt x="210" y="878"/>
                  </a:lnTo>
                  <a:lnTo>
                    <a:pt x="231" y="863"/>
                  </a:lnTo>
                  <a:lnTo>
                    <a:pt x="249" y="848"/>
                  </a:lnTo>
                  <a:lnTo>
                    <a:pt x="266" y="834"/>
                  </a:lnTo>
                  <a:lnTo>
                    <a:pt x="281" y="818"/>
                  </a:lnTo>
                  <a:lnTo>
                    <a:pt x="296" y="801"/>
                  </a:lnTo>
                  <a:lnTo>
                    <a:pt x="309" y="784"/>
                  </a:lnTo>
                  <a:lnTo>
                    <a:pt x="320" y="767"/>
                  </a:lnTo>
                  <a:lnTo>
                    <a:pt x="330" y="749"/>
                  </a:lnTo>
                  <a:lnTo>
                    <a:pt x="339" y="732"/>
                  </a:lnTo>
                  <a:lnTo>
                    <a:pt x="354" y="696"/>
                  </a:lnTo>
                  <a:lnTo>
                    <a:pt x="365" y="660"/>
                  </a:lnTo>
                  <a:lnTo>
                    <a:pt x="375" y="626"/>
                  </a:lnTo>
                  <a:lnTo>
                    <a:pt x="380" y="595"/>
                  </a:lnTo>
                  <a:lnTo>
                    <a:pt x="383" y="568"/>
                  </a:lnTo>
                  <a:lnTo>
                    <a:pt x="385" y="545"/>
                  </a:lnTo>
                  <a:lnTo>
                    <a:pt x="385" y="529"/>
                  </a:lnTo>
                  <a:lnTo>
                    <a:pt x="385" y="513"/>
                  </a:lnTo>
                  <a:lnTo>
                    <a:pt x="385" y="513"/>
                  </a:lnTo>
                  <a:lnTo>
                    <a:pt x="385" y="488"/>
                  </a:lnTo>
                  <a:lnTo>
                    <a:pt x="385" y="465"/>
                  </a:lnTo>
                  <a:lnTo>
                    <a:pt x="386" y="444"/>
                  </a:lnTo>
                  <a:lnTo>
                    <a:pt x="390" y="425"/>
                  </a:lnTo>
                  <a:lnTo>
                    <a:pt x="395" y="407"/>
                  </a:lnTo>
                  <a:lnTo>
                    <a:pt x="399" y="389"/>
                  </a:lnTo>
                  <a:lnTo>
                    <a:pt x="406" y="373"/>
                  </a:lnTo>
                  <a:lnTo>
                    <a:pt x="412" y="358"/>
                  </a:lnTo>
                  <a:lnTo>
                    <a:pt x="421" y="345"/>
                  </a:lnTo>
                  <a:lnTo>
                    <a:pt x="430" y="332"/>
                  </a:lnTo>
                  <a:lnTo>
                    <a:pt x="440" y="321"/>
                  </a:lnTo>
                  <a:lnTo>
                    <a:pt x="450" y="311"/>
                  </a:lnTo>
                  <a:lnTo>
                    <a:pt x="471" y="293"/>
                  </a:lnTo>
                  <a:lnTo>
                    <a:pt x="492" y="279"/>
                  </a:lnTo>
                  <a:lnTo>
                    <a:pt x="515" y="267"/>
                  </a:lnTo>
                  <a:lnTo>
                    <a:pt x="536" y="259"/>
                  </a:lnTo>
                  <a:lnTo>
                    <a:pt x="557" y="253"/>
                  </a:lnTo>
                  <a:lnTo>
                    <a:pt x="575" y="250"/>
                  </a:lnTo>
                  <a:lnTo>
                    <a:pt x="602" y="245"/>
                  </a:lnTo>
                  <a:lnTo>
                    <a:pt x="614" y="245"/>
                  </a:lnTo>
                  <a:lnTo>
                    <a:pt x="614" y="245"/>
                  </a:lnTo>
                  <a:lnTo>
                    <a:pt x="630" y="243"/>
                  </a:lnTo>
                  <a:lnTo>
                    <a:pt x="645" y="243"/>
                  </a:lnTo>
                  <a:lnTo>
                    <a:pt x="659" y="245"/>
                  </a:lnTo>
                  <a:lnTo>
                    <a:pt x="672" y="246"/>
                  </a:lnTo>
                  <a:lnTo>
                    <a:pt x="685" y="250"/>
                  </a:lnTo>
                  <a:lnTo>
                    <a:pt x="696" y="254"/>
                  </a:lnTo>
                  <a:lnTo>
                    <a:pt x="719" y="264"/>
                  </a:lnTo>
                  <a:lnTo>
                    <a:pt x="784" y="24"/>
                  </a:lnTo>
                  <a:lnTo>
                    <a:pt x="784" y="24"/>
                  </a:lnTo>
                  <a:lnTo>
                    <a:pt x="748" y="16"/>
                  </a:lnTo>
                  <a:lnTo>
                    <a:pt x="716" y="8"/>
                  </a:lnTo>
                  <a:lnTo>
                    <a:pt x="685" y="3"/>
                  </a:lnTo>
                  <a:lnTo>
                    <a:pt x="659" y="1"/>
                  </a:lnTo>
                  <a:lnTo>
                    <a:pt x="620" y="0"/>
                  </a:lnTo>
                  <a:lnTo>
                    <a:pt x="606" y="0"/>
                  </a:lnTo>
                  <a:lnTo>
                    <a:pt x="606" y="0"/>
                  </a:lnTo>
                  <a:close/>
                </a:path>
              </a:pathLst>
            </a:custGeom>
            <a:solidFill>
              <a:schemeClr val="bg1">
                <a:lumMod val="50000"/>
              </a:schemeClr>
            </a:solidFill>
            <a:ln w="38100">
              <a:solidFill>
                <a:schemeClr val="bg1"/>
              </a:solidFill>
            </a:ln>
          </p:spPr>
          <p:txBody>
            <a:bodyPr anchor="ctr"/>
            <a:lstStyle/>
            <a:p>
              <a:pPr algn="ctr"/>
              <a:endParaRPr sz="1458" dirty="0">
                <a:cs typeface="+mn-ea"/>
                <a:sym typeface="+mn-lt"/>
              </a:endParaRPr>
            </a:p>
          </p:txBody>
        </p:sp>
        <p:sp>
          <p:nvSpPr>
            <p:cNvPr id="9" name="Freeform: Shape 4"/>
            <p:cNvSpPr>
              <a:spLocks/>
            </p:cNvSpPr>
            <p:nvPr/>
          </p:nvSpPr>
          <p:spPr bwMode="auto">
            <a:xfrm>
              <a:off x="3606678" y="2060575"/>
              <a:ext cx="1473308" cy="1314222"/>
            </a:xfrm>
            <a:custGeom>
              <a:avLst/>
              <a:gdLst>
                <a:gd name="T0" fmla="*/ 591 w 1028"/>
                <a:gd name="T1" fmla="*/ 670 h 917"/>
                <a:gd name="T2" fmla="*/ 550 w 1028"/>
                <a:gd name="T3" fmla="*/ 669 h 917"/>
                <a:gd name="T4" fmla="*/ 515 w 1028"/>
                <a:gd name="T5" fmla="*/ 664 h 917"/>
                <a:gd name="T6" fmla="*/ 484 w 1028"/>
                <a:gd name="T7" fmla="*/ 656 h 917"/>
                <a:gd name="T8" fmla="*/ 458 w 1028"/>
                <a:gd name="T9" fmla="*/ 644 h 917"/>
                <a:gd name="T10" fmla="*/ 435 w 1028"/>
                <a:gd name="T11" fmla="*/ 630 h 917"/>
                <a:gd name="T12" fmla="*/ 401 w 1028"/>
                <a:gd name="T13" fmla="*/ 596 h 917"/>
                <a:gd name="T14" fmla="*/ 378 w 1028"/>
                <a:gd name="T15" fmla="*/ 560 h 917"/>
                <a:gd name="T16" fmla="*/ 367 w 1028"/>
                <a:gd name="T17" fmla="*/ 523 h 917"/>
                <a:gd name="T18" fmla="*/ 361 w 1028"/>
                <a:gd name="T19" fmla="*/ 477 h 917"/>
                <a:gd name="T20" fmla="*/ 361 w 1028"/>
                <a:gd name="T21" fmla="*/ 461 h 917"/>
                <a:gd name="T22" fmla="*/ 356 w 1028"/>
                <a:gd name="T23" fmla="*/ 393 h 917"/>
                <a:gd name="T24" fmla="*/ 351 w 1028"/>
                <a:gd name="T25" fmla="*/ 346 h 917"/>
                <a:gd name="T26" fmla="*/ 336 w 1028"/>
                <a:gd name="T27" fmla="*/ 271 h 917"/>
                <a:gd name="T28" fmla="*/ 312 w 1028"/>
                <a:gd name="T29" fmla="*/ 206 h 917"/>
                <a:gd name="T30" fmla="*/ 281 w 1028"/>
                <a:gd name="T31" fmla="*/ 151 h 917"/>
                <a:gd name="T32" fmla="*/ 244 w 1028"/>
                <a:gd name="T33" fmla="*/ 105 h 917"/>
                <a:gd name="T34" fmla="*/ 201 w 1028"/>
                <a:gd name="T35" fmla="*/ 70 h 917"/>
                <a:gd name="T36" fmla="*/ 156 w 1028"/>
                <a:gd name="T37" fmla="*/ 41 h 917"/>
                <a:gd name="T38" fmla="*/ 111 w 1028"/>
                <a:gd name="T39" fmla="*/ 18 h 917"/>
                <a:gd name="T40" fmla="*/ 65 w 1028"/>
                <a:gd name="T41" fmla="*/ 0 h 917"/>
                <a:gd name="T42" fmla="*/ 0 w 1028"/>
                <a:gd name="T43" fmla="*/ 240 h 917"/>
                <a:gd name="T44" fmla="*/ 23 w 1028"/>
                <a:gd name="T45" fmla="*/ 255 h 917"/>
                <a:gd name="T46" fmla="*/ 41 w 1028"/>
                <a:gd name="T47" fmla="*/ 271 h 917"/>
                <a:gd name="T48" fmla="*/ 72 w 1028"/>
                <a:gd name="T49" fmla="*/ 313 h 917"/>
                <a:gd name="T50" fmla="*/ 93 w 1028"/>
                <a:gd name="T51" fmla="*/ 360 h 917"/>
                <a:gd name="T52" fmla="*/ 106 w 1028"/>
                <a:gd name="T53" fmla="*/ 407 h 917"/>
                <a:gd name="T54" fmla="*/ 114 w 1028"/>
                <a:gd name="T55" fmla="*/ 451 h 917"/>
                <a:gd name="T56" fmla="*/ 117 w 1028"/>
                <a:gd name="T57" fmla="*/ 514 h 917"/>
                <a:gd name="T58" fmla="*/ 117 w 1028"/>
                <a:gd name="T59" fmla="*/ 524 h 917"/>
                <a:gd name="T60" fmla="*/ 127 w 1028"/>
                <a:gd name="T61" fmla="*/ 599 h 917"/>
                <a:gd name="T62" fmla="*/ 145 w 1028"/>
                <a:gd name="T63" fmla="*/ 662 h 917"/>
                <a:gd name="T64" fmla="*/ 171 w 1028"/>
                <a:gd name="T65" fmla="*/ 719 h 917"/>
                <a:gd name="T66" fmla="*/ 201 w 1028"/>
                <a:gd name="T67" fmla="*/ 764 h 917"/>
                <a:gd name="T68" fmla="*/ 239 w 1028"/>
                <a:gd name="T69" fmla="*/ 803 h 917"/>
                <a:gd name="T70" fmla="*/ 278 w 1028"/>
                <a:gd name="T71" fmla="*/ 836 h 917"/>
                <a:gd name="T72" fmla="*/ 320 w 1028"/>
                <a:gd name="T73" fmla="*/ 860 h 917"/>
                <a:gd name="T74" fmla="*/ 364 w 1028"/>
                <a:gd name="T75" fmla="*/ 880 h 917"/>
                <a:gd name="T76" fmla="*/ 406 w 1028"/>
                <a:gd name="T77" fmla="*/ 894 h 917"/>
                <a:gd name="T78" fmla="*/ 487 w 1028"/>
                <a:gd name="T79" fmla="*/ 911 h 917"/>
                <a:gd name="T80" fmla="*/ 550 w 1028"/>
                <a:gd name="T81" fmla="*/ 917 h 917"/>
                <a:gd name="T82" fmla="*/ 591 w 1028"/>
                <a:gd name="T83" fmla="*/ 917 h 917"/>
                <a:gd name="T84" fmla="*/ 606 w 1028"/>
                <a:gd name="T85" fmla="*/ 917 h 917"/>
                <a:gd name="T86" fmla="*/ 669 w 1028"/>
                <a:gd name="T87" fmla="*/ 914 h 917"/>
                <a:gd name="T88" fmla="*/ 732 w 1028"/>
                <a:gd name="T89" fmla="*/ 906 h 917"/>
                <a:gd name="T90" fmla="*/ 802 w 1028"/>
                <a:gd name="T91" fmla="*/ 886 h 917"/>
                <a:gd name="T92" fmla="*/ 857 w 1028"/>
                <a:gd name="T93" fmla="*/ 863 h 917"/>
                <a:gd name="T94" fmla="*/ 895 w 1028"/>
                <a:gd name="T95" fmla="*/ 842 h 917"/>
                <a:gd name="T96" fmla="*/ 929 w 1028"/>
                <a:gd name="T97" fmla="*/ 818 h 917"/>
                <a:gd name="T98" fmla="*/ 961 w 1028"/>
                <a:gd name="T99" fmla="*/ 787 h 917"/>
                <a:gd name="T100" fmla="*/ 990 w 1028"/>
                <a:gd name="T101" fmla="*/ 753 h 917"/>
                <a:gd name="T102" fmla="*/ 1016 w 1028"/>
                <a:gd name="T103" fmla="*/ 711 h 917"/>
                <a:gd name="T104" fmla="*/ 810 w 1028"/>
                <a:gd name="T105" fmla="*/ 544 h 917"/>
                <a:gd name="T106" fmla="*/ 800 w 1028"/>
                <a:gd name="T107" fmla="*/ 566 h 917"/>
                <a:gd name="T108" fmla="*/ 787 w 1028"/>
                <a:gd name="T109" fmla="*/ 589 h 917"/>
                <a:gd name="T110" fmla="*/ 770 w 1028"/>
                <a:gd name="T111" fmla="*/ 612 h 917"/>
                <a:gd name="T112" fmla="*/ 745 w 1028"/>
                <a:gd name="T113" fmla="*/ 631 h 917"/>
                <a:gd name="T114" fmla="*/ 718 w 1028"/>
                <a:gd name="T115" fmla="*/ 648 h 917"/>
                <a:gd name="T116" fmla="*/ 682 w 1028"/>
                <a:gd name="T117" fmla="*/ 661 h 917"/>
                <a:gd name="T118" fmla="*/ 641 w 1028"/>
                <a:gd name="T119" fmla="*/ 669 h 917"/>
                <a:gd name="T120" fmla="*/ 591 w 1028"/>
                <a:gd name="T121" fmla="*/ 670 h 9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28" h="917">
                  <a:moveTo>
                    <a:pt x="591" y="670"/>
                  </a:moveTo>
                  <a:lnTo>
                    <a:pt x="591" y="670"/>
                  </a:lnTo>
                  <a:lnTo>
                    <a:pt x="570" y="670"/>
                  </a:lnTo>
                  <a:lnTo>
                    <a:pt x="550" y="669"/>
                  </a:lnTo>
                  <a:lnTo>
                    <a:pt x="533" y="667"/>
                  </a:lnTo>
                  <a:lnTo>
                    <a:pt x="515" y="664"/>
                  </a:lnTo>
                  <a:lnTo>
                    <a:pt x="498" y="661"/>
                  </a:lnTo>
                  <a:lnTo>
                    <a:pt x="484" y="656"/>
                  </a:lnTo>
                  <a:lnTo>
                    <a:pt x="471" y="649"/>
                  </a:lnTo>
                  <a:lnTo>
                    <a:pt x="458" y="644"/>
                  </a:lnTo>
                  <a:lnTo>
                    <a:pt x="447" y="638"/>
                  </a:lnTo>
                  <a:lnTo>
                    <a:pt x="435" y="630"/>
                  </a:lnTo>
                  <a:lnTo>
                    <a:pt x="416" y="613"/>
                  </a:lnTo>
                  <a:lnTo>
                    <a:pt x="401" y="596"/>
                  </a:lnTo>
                  <a:lnTo>
                    <a:pt x="388" y="578"/>
                  </a:lnTo>
                  <a:lnTo>
                    <a:pt x="378" y="560"/>
                  </a:lnTo>
                  <a:lnTo>
                    <a:pt x="372" y="540"/>
                  </a:lnTo>
                  <a:lnTo>
                    <a:pt x="367" y="523"/>
                  </a:lnTo>
                  <a:lnTo>
                    <a:pt x="362" y="506"/>
                  </a:lnTo>
                  <a:lnTo>
                    <a:pt x="361" y="477"/>
                  </a:lnTo>
                  <a:lnTo>
                    <a:pt x="361" y="461"/>
                  </a:lnTo>
                  <a:lnTo>
                    <a:pt x="361" y="461"/>
                  </a:lnTo>
                  <a:lnTo>
                    <a:pt x="359" y="432"/>
                  </a:lnTo>
                  <a:lnTo>
                    <a:pt x="356" y="393"/>
                  </a:lnTo>
                  <a:lnTo>
                    <a:pt x="351" y="346"/>
                  </a:lnTo>
                  <a:lnTo>
                    <a:pt x="351" y="346"/>
                  </a:lnTo>
                  <a:lnTo>
                    <a:pt x="344" y="307"/>
                  </a:lnTo>
                  <a:lnTo>
                    <a:pt x="336" y="271"/>
                  </a:lnTo>
                  <a:lnTo>
                    <a:pt x="325" y="237"/>
                  </a:lnTo>
                  <a:lnTo>
                    <a:pt x="312" y="206"/>
                  </a:lnTo>
                  <a:lnTo>
                    <a:pt x="297" y="177"/>
                  </a:lnTo>
                  <a:lnTo>
                    <a:pt x="281" y="151"/>
                  </a:lnTo>
                  <a:lnTo>
                    <a:pt x="263" y="127"/>
                  </a:lnTo>
                  <a:lnTo>
                    <a:pt x="244" y="105"/>
                  </a:lnTo>
                  <a:lnTo>
                    <a:pt x="223" y="86"/>
                  </a:lnTo>
                  <a:lnTo>
                    <a:pt x="201" y="70"/>
                  </a:lnTo>
                  <a:lnTo>
                    <a:pt x="179" y="54"/>
                  </a:lnTo>
                  <a:lnTo>
                    <a:pt x="156" y="41"/>
                  </a:lnTo>
                  <a:lnTo>
                    <a:pt x="133" y="28"/>
                  </a:lnTo>
                  <a:lnTo>
                    <a:pt x="111" y="18"/>
                  </a:lnTo>
                  <a:lnTo>
                    <a:pt x="88" y="8"/>
                  </a:lnTo>
                  <a:lnTo>
                    <a:pt x="65" y="0"/>
                  </a:lnTo>
                  <a:lnTo>
                    <a:pt x="0" y="240"/>
                  </a:lnTo>
                  <a:lnTo>
                    <a:pt x="0" y="240"/>
                  </a:lnTo>
                  <a:lnTo>
                    <a:pt x="12" y="247"/>
                  </a:lnTo>
                  <a:lnTo>
                    <a:pt x="23" y="255"/>
                  </a:lnTo>
                  <a:lnTo>
                    <a:pt x="33" y="263"/>
                  </a:lnTo>
                  <a:lnTo>
                    <a:pt x="41" y="271"/>
                  </a:lnTo>
                  <a:lnTo>
                    <a:pt x="57" y="290"/>
                  </a:lnTo>
                  <a:lnTo>
                    <a:pt x="72" y="313"/>
                  </a:lnTo>
                  <a:lnTo>
                    <a:pt x="83" y="336"/>
                  </a:lnTo>
                  <a:lnTo>
                    <a:pt x="93" y="360"/>
                  </a:lnTo>
                  <a:lnTo>
                    <a:pt x="99" y="383"/>
                  </a:lnTo>
                  <a:lnTo>
                    <a:pt x="106" y="407"/>
                  </a:lnTo>
                  <a:lnTo>
                    <a:pt x="111" y="430"/>
                  </a:lnTo>
                  <a:lnTo>
                    <a:pt x="114" y="451"/>
                  </a:lnTo>
                  <a:lnTo>
                    <a:pt x="117" y="489"/>
                  </a:lnTo>
                  <a:lnTo>
                    <a:pt x="117" y="514"/>
                  </a:lnTo>
                  <a:lnTo>
                    <a:pt x="117" y="524"/>
                  </a:lnTo>
                  <a:lnTo>
                    <a:pt x="117" y="524"/>
                  </a:lnTo>
                  <a:lnTo>
                    <a:pt x="120" y="562"/>
                  </a:lnTo>
                  <a:lnTo>
                    <a:pt x="127" y="599"/>
                  </a:lnTo>
                  <a:lnTo>
                    <a:pt x="135" y="631"/>
                  </a:lnTo>
                  <a:lnTo>
                    <a:pt x="145" y="662"/>
                  </a:lnTo>
                  <a:lnTo>
                    <a:pt x="156" y="691"/>
                  </a:lnTo>
                  <a:lnTo>
                    <a:pt x="171" y="719"/>
                  </a:lnTo>
                  <a:lnTo>
                    <a:pt x="185" y="743"/>
                  </a:lnTo>
                  <a:lnTo>
                    <a:pt x="201" y="764"/>
                  </a:lnTo>
                  <a:lnTo>
                    <a:pt x="219" y="786"/>
                  </a:lnTo>
                  <a:lnTo>
                    <a:pt x="239" y="803"/>
                  </a:lnTo>
                  <a:lnTo>
                    <a:pt x="258" y="820"/>
                  </a:lnTo>
                  <a:lnTo>
                    <a:pt x="278" y="836"/>
                  </a:lnTo>
                  <a:lnTo>
                    <a:pt x="299" y="849"/>
                  </a:lnTo>
                  <a:lnTo>
                    <a:pt x="320" y="860"/>
                  </a:lnTo>
                  <a:lnTo>
                    <a:pt x="343" y="872"/>
                  </a:lnTo>
                  <a:lnTo>
                    <a:pt x="364" y="880"/>
                  </a:lnTo>
                  <a:lnTo>
                    <a:pt x="385" y="888"/>
                  </a:lnTo>
                  <a:lnTo>
                    <a:pt x="406" y="894"/>
                  </a:lnTo>
                  <a:lnTo>
                    <a:pt x="448" y="904"/>
                  </a:lnTo>
                  <a:lnTo>
                    <a:pt x="487" y="911"/>
                  </a:lnTo>
                  <a:lnTo>
                    <a:pt x="521" y="915"/>
                  </a:lnTo>
                  <a:lnTo>
                    <a:pt x="550" y="917"/>
                  </a:lnTo>
                  <a:lnTo>
                    <a:pt x="572" y="917"/>
                  </a:lnTo>
                  <a:lnTo>
                    <a:pt x="591" y="917"/>
                  </a:lnTo>
                  <a:lnTo>
                    <a:pt x="591" y="917"/>
                  </a:lnTo>
                  <a:lnTo>
                    <a:pt x="606" y="917"/>
                  </a:lnTo>
                  <a:lnTo>
                    <a:pt x="643" y="917"/>
                  </a:lnTo>
                  <a:lnTo>
                    <a:pt x="669" y="914"/>
                  </a:lnTo>
                  <a:lnTo>
                    <a:pt x="700" y="911"/>
                  </a:lnTo>
                  <a:lnTo>
                    <a:pt x="732" y="906"/>
                  </a:lnTo>
                  <a:lnTo>
                    <a:pt x="766" y="898"/>
                  </a:lnTo>
                  <a:lnTo>
                    <a:pt x="802" y="886"/>
                  </a:lnTo>
                  <a:lnTo>
                    <a:pt x="839" y="872"/>
                  </a:lnTo>
                  <a:lnTo>
                    <a:pt x="857" y="863"/>
                  </a:lnTo>
                  <a:lnTo>
                    <a:pt x="875" y="854"/>
                  </a:lnTo>
                  <a:lnTo>
                    <a:pt x="895" y="842"/>
                  </a:lnTo>
                  <a:lnTo>
                    <a:pt x="911" y="831"/>
                  </a:lnTo>
                  <a:lnTo>
                    <a:pt x="929" y="818"/>
                  </a:lnTo>
                  <a:lnTo>
                    <a:pt x="945" y="803"/>
                  </a:lnTo>
                  <a:lnTo>
                    <a:pt x="961" y="787"/>
                  </a:lnTo>
                  <a:lnTo>
                    <a:pt x="976" y="771"/>
                  </a:lnTo>
                  <a:lnTo>
                    <a:pt x="990" y="753"/>
                  </a:lnTo>
                  <a:lnTo>
                    <a:pt x="1003" y="732"/>
                  </a:lnTo>
                  <a:lnTo>
                    <a:pt x="1016" y="711"/>
                  </a:lnTo>
                  <a:lnTo>
                    <a:pt x="1028" y="688"/>
                  </a:lnTo>
                  <a:lnTo>
                    <a:pt x="810" y="544"/>
                  </a:lnTo>
                  <a:lnTo>
                    <a:pt x="810" y="544"/>
                  </a:lnTo>
                  <a:lnTo>
                    <a:pt x="800" y="566"/>
                  </a:lnTo>
                  <a:lnTo>
                    <a:pt x="794" y="578"/>
                  </a:lnTo>
                  <a:lnTo>
                    <a:pt x="787" y="589"/>
                  </a:lnTo>
                  <a:lnTo>
                    <a:pt x="778" y="600"/>
                  </a:lnTo>
                  <a:lnTo>
                    <a:pt x="770" y="612"/>
                  </a:lnTo>
                  <a:lnTo>
                    <a:pt x="758" y="622"/>
                  </a:lnTo>
                  <a:lnTo>
                    <a:pt x="745" y="631"/>
                  </a:lnTo>
                  <a:lnTo>
                    <a:pt x="732" y="639"/>
                  </a:lnTo>
                  <a:lnTo>
                    <a:pt x="718" y="648"/>
                  </a:lnTo>
                  <a:lnTo>
                    <a:pt x="701" y="654"/>
                  </a:lnTo>
                  <a:lnTo>
                    <a:pt x="682" y="661"/>
                  </a:lnTo>
                  <a:lnTo>
                    <a:pt x="662" y="665"/>
                  </a:lnTo>
                  <a:lnTo>
                    <a:pt x="641" y="669"/>
                  </a:lnTo>
                  <a:lnTo>
                    <a:pt x="617" y="670"/>
                  </a:lnTo>
                  <a:lnTo>
                    <a:pt x="591" y="670"/>
                  </a:lnTo>
                  <a:lnTo>
                    <a:pt x="591" y="670"/>
                  </a:lnTo>
                  <a:close/>
                </a:path>
              </a:pathLst>
            </a:custGeom>
            <a:solidFill>
              <a:schemeClr val="accent3"/>
            </a:solidFill>
            <a:ln w="38100">
              <a:solidFill>
                <a:schemeClr val="bg1"/>
              </a:solidFill>
            </a:ln>
          </p:spPr>
          <p:txBody>
            <a:bodyPr anchor="ctr"/>
            <a:lstStyle/>
            <a:p>
              <a:pPr algn="ctr"/>
              <a:endParaRPr sz="1458">
                <a:cs typeface="+mn-ea"/>
                <a:sym typeface="+mn-lt"/>
              </a:endParaRPr>
            </a:p>
          </p:txBody>
        </p:sp>
        <p:sp>
          <p:nvSpPr>
            <p:cNvPr id="10" name="Freeform: Shape 5"/>
            <p:cNvSpPr>
              <a:spLocks/>
            </p:cNvSpPr>
            <p:nvPr/>
          </p:nvSpPr>
          <p:spPr bwMode="auto">
            <a:xfrm>
              <a:off x="4767553" y="2026180"/>
              <a:ext cx="1589396" cy="1329986"/>
            </a:xfrm>
            <a:custGeom>
              <a:avLst/>
              <a:gdLst>
                <a:gd name="T0" fmla="*/ 946 w 1109"/>
                <a:gd name="T1" fmla="*/ 446 h 928"/>
                <a:gd name="T2" fmla="*/ 942 w 1109"/>
                <a:gd name="T3" fmla="*/ 357 h 928"/>
                <a:gd name="T4" fmla="*/ 924 w 1109"/>
                <a:gd name="T5" fmla="*/ 276 h 928"/>
                <a:gd name="T6" fmla="*/ 898 w 1109"/>
                <a:gd name="T7" fmla="*/ 209 h 928"/>
                <a:gd name="T8" fmla="*/ 857 w 1109"/>
                <a:gd name="T9" fmla="*/ 146 h 928"/>
                <a:gd name="T10" fmla="*/ 799 w 1109"/>
                <a:gd name="T11" fmla="*/ 87 h 928"/>
                <a:gd name="T12" fmla="*/ 719 w 1109"/>
                <a:gd name="T13" fmla="*/ 42 h 928"/>
                <a:gd name="T14" fmla="*/ 615 w 1109"/>
                <a:gd name="T15" fmla="*/ 9 h 928"/>
                <a:gd name="T16" fmla="*/ 485 w 1109"/>
                <a:gd name="T17" fmla="*/ 0 h 928"/>
                <a:gd name="T18" fmla="*/ 446 w 1109"/>
                <a:gd name="T19" fmla="*/ 0 h 928"/>
                <a:gd name="T20" fmla="*/ 351 w 1109"/>
                <a:gd name="T21" fmla="*/ 13 h 928"/>
                <a:gd name="T22" fmla="*/ 250 w 1109"/>
                <a:gd name="T23" fmla="*/ 47 h 928"/>
                <a:gd name="T24" fmla="*/ 188 w 1109"/>
                <a:gd name="T25" fmla="*/ 81 h 928"/>
                <a:gd name="T26" fmla="*/ 132 w 1109"/>
                <a:gd name="T27" fmla="*/ 128 h 928"/>
                <a:gd name="T28" fmla="*/ 81 w 1109"/>
                <a:gd name="T29" fmla="*/ 191 h 928"/>
                <a:gd name="T30" fmla="*/ 44 w 1109"/>
                <a:gd name="T31" fmla="*/ 271 h 928"/>
                <a:gd name="T32" fmla="*/ 21 w 1109"/>
                <a:gd name="T33" fmla="*/ 370 h 928"/>
                <a:gd name="T34" fmla="*/ 13 w 1109"/>
                <a:gd name="T35" fmla="*/ 456 h 928"/>
                <a:gd name="T36" fmla="*/ 13 w 1109"/>
                <a:gd name="T37" fmla="*/ 496 h 928"/>
                <a:gd name="T38" fmla="*/ 0 w 1109"/>
                <a:gd name="T39" fmla="*/ 568 h 928"/>
                <a:gd name="T40" fmla="*/ 231 w 1109"/>
                <a:gd name="T41" fmla="*/ 676 h 928"/>
                <a:gd name="T42" fmla="*/ 247 w 1109"/>
                <a:gd name="T43" fmla="*/ 616 h 928"/>
                <a:gd name="T44" fmla="*/ 255 w 1109"/>
                <a:gd name="T45" fmla="*/ 548 h 928"/>
                <a:gd name="T46" fmla="*/ 257 w 1109"/>
                <a:gd name="T47" fmla="*/ 498 h 928"/>
                <a:gd name="T48" fmla="*/ 271 w 1109"/>
                <a:gd name="T49" fmla="*/ 417 h 928"/>
                <a:gd name="T50" fmla="*/ 305 w 1109"/>
                <a:gd name="T51" fmla="*/ 331 h 928"/>
                <a:gd name="T52" fmla="*/ 333 w 1109"/>
                <a:gd name="T53" fmla="*/ 293 h 928"/>
                <a:gd name="T54" fmla="*/ 370 w 1109"/>
                <a:gd name="T55" fmla="*/ 264 h 928"/>
                <a:gd name="T56" fmla="*/ 419 w 1109"/>
                <a:gd name="T57" fmla="*/ 248 h 928"/>
                <a:gd name="T58" fmla="*/ 479 w 1109"/>
                <a:gd name="T59" fmla="*/ 245 h 928"/>
                <a:gd name="T60" fmla="*/ 516 w 1109"/>
                <a:gd name="T61" fmla="*/ 250 h 928"/>
                <a:gd name="T62" fmla="*/ 576 w 1109"/>
                <a:gd name="T63" fmla="*/ 267 h 928"/>
                <a:gd name="T64" fmla="*/ 643 w 1109"/>
                <a:gd name="T65" fmla="*/ 311 h 928"/>
                <a:gd name="T66" fmla="*/ 670 w 1109"/>
                <a:gd name="T67" fmla="*/ 345 h 928"/>
                <a:gd name="T68" fmla="*/ 692 w 1109"/>
                <a:gd name="T69" fmla="*/ 389 h 928"/>
                <a:gd name="T70" fmla="*/ 705 w 1109"/>
                <a:gd name="T71" fmla="*/ 444 h 928"/>
                <a:gd name="T72" fmla="*/ 706 w 1109"/>
                <a:gd name="T73" fmla="*/ 513 h 928"/>
                <a:gd name="T74" fmla="*/ 706 w 1109"/>
                <a:gd name="T75" fmla="*/ 547 h 928"/>
                <a:gd name="T76" fmla="*/ 718 w 1109"/>
                <a:gd name="T77" fmla="*/ 629 h 928"/>
                <a:gd name="T78" fmla="*/ 747 w 1109"/>
                <a:gd name="T79" fmla="*/ 717 h 928"/>
                <a:gd name="T80" fmla="*/ 776 w 1109"/>
                <a:gd name="T81" fmla="*/ 772 h 928"/>
                <a:gd name="T82" fmla="*/ 817 w 1109"/>
                <a:gd name="T83" fmla="*/ 824 h 928"/>
                <a:gd name="T84" fmla="*/ 870 w 1109"/>
                <a:gd name="T85" fmla="*/ 870 h 928"/>
                <a:gd name="T86" fmla="*/ 938 w 1109"/>
                <a:gd name="T87" fmla="*/ 905 h 928"/>
                <a:gd name="T88" fmla="*/ 1024 w 1109"/>
                <a:gd name="T89" fmla="*/ 928 h 928"/>
                <a:gd name="T90" fmla="*/ 1081 w 1109"/>
                <a:gd name="T91" fmla="*/ 680 h 928"/>
                <a:gd name="T92" fmla="*/ 1039 w 1109"/>
                <a:gd name="T93" fmla="*/ 660 h 928"/>
                <a:gd name="T94" fmla="*/ 1000 w 1109"/>
                <a:gd name="T95" fmla="*/ 629 h 928"/>
                <a:gd name="T96" fmla="*/ 969 w 1109"/>
                <a:gd name="T97" fmla="*/ 584 h 928"/>
                <a:gd name="T98" fmla="*/ 950 w 1109"/>
                <a:gd name="T99" fmla="*/ 521 h 928"/>
                <a:gd name="T100" fmla="*/ 946 w 1109"/>
                <a:gd name="T101" fmla="*/ 467 h 9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09" h="928">
                  <a:moveTo>
                    <a:pt x="946" y="467"/>
                  </a:moveTo>
                  <a:lnTo>
                    <a:pt x="946" y="467"/>
                  </a:lnTo>
                  <a:lnTo>
                    <a:pt x="946" y="446"/>
                  </a:lnTo>
                  <a:lnTo>
                    <a:pt x="946" y="423"/>
                  </a:lnTo>
                  <a:lnTo>
                    <a:pt x="946" y="392"/>
                  </a:lnTo>
                  <a:lnTo>
                    <a:pt x="942" y="357"/>
                  </a:lnTo>
                  <a:lnTo>
                    <a:pt x="935" y="318"/>
                  </a:lnTo>
                  <a:lnTo>
                    <a:pt x="930" y="297"/>
                  </a:lnTo>
                  <a:lnTo>
                    <a:pt x="924" y="276"/>
                  </a:lnTo>
                  <a:lnTo>
                    <a:pt x="917" y="253"/>
                  </a:lnTo>
                  <a:lnTo>
                    <a:pt x="907" y="232"/>
                  </a:lnTo>
                  <a:lnTo>
                    <a:pt x="898" y="209"/>
                  </a:lnTo>
                  <a:lnTo>
                    <a:pt x="886" y="188"/>
                  </a:lnTo>
                  <a:lnTo>
                    <a:pt x="872" y="167"/>
                  </a:lnTo>
                  <a:lnTo>
                    <a:pt x="857" y="146"/>
                  </a:lnTo>
                  <a:lnTo>
                    <a:pt x="839" y="125"/>
                  </a:lnTo>
                  <a:lnTo>
                    <a:pt x="820" y="107"/>
                  </a:lnTo>
                  <a:lnTo>
                    <a:pt x="799" y="87"/>
                  </a:lnTo>
                  <a:lnTo>
                    <a:pt x="774" y="71"/>
                  </a:lnTo>
                  <a:lnTo>
                    <a:pt x="748" y="55"/>
                  </a:lnTo>
                  <a:lnTo>
                    <a:pt x="719" y="42"/>
                  </a:lnTo>
                  <a:lnTo>
                    <a:pt x="687" y="29"/>
                  </a:lnTo>
                  <a:lnTo>
                    <a:pt x="653" y="17"/>
                  </a:lnTo>
                  <a:lnTo>
                    <a:pt x="615" y="9"/>
                  </a:lnTo>
                  <a:lnTo>
                    <a:pt x="575" y="4"/>
                  </a:lnTo>
                  <a:lnTo>
                    <a:pt x="532" y="0"/>
                  </a:lnTo>
                  <a:lnTo>
                    <a:pt x="485" y="0"/>
                  </a:lnTo>
                  <a:lnTo>
                    <a:pt x="485" y="0"/>
                  </a:lnTo>
                  <a:lnTo>
                    <a:pt x="468" y="0"/>
                  </a:lnTo>
                  <a:lnTo>
                    <a:pt x="446" y="0"/>
                  </a:lnTo>
                  <a:lnTo>
                    <a:pt x="419" y="1"/>
                  </a:lnTo>
                  <a:lnTo>
                    <a:pt x="388" y="6"/>
                  </a:lnTo>
                  <a:lnTo>
                    <a:pt x="351" y="13"/>
                  </a:lnTo>
                  <a:lnTo>
                    <a:pt x="312" y="24"/>
                  </a:lnTo>
                  <a:lnTo>
                    <a:pt x="271" y="39"/>
                  </a:lnTo>
                  <a:lnTo>
                    <a:pt x="250" y="47"/>
                  </a:lnTo>
                  <a:lnTo>
                    <a:pt x="229" y="56"/>
                  </a:lnTo>
                  <a:lnTo>
                    <a:pt x="208" y="68"/>
                  </a:lnTo>
                  <a:lnTo>
                    <a:pt x="188" y="81"/>
                  </a:lnTo>
                  <a:lnTo>
                    <a:pt x="169" y="95"/>
                  </a:lnTo>
                  <a:lnTo>
                    <a:pt x="149" y="110"/>
                  </a:lnTo>
                  <a:lnTo>
                    <a:pt x="132" y="128"/>
                  </a:lnTo>
                  <a:lnTo>
                    <a:pt x="114" y="147"/>
                  </a:lnTo>
                  <a:lnTo>
                    <a:pt x="96" y="168"/>
                  </a:lnTo>
                  <a:lnTo>
                    <a:pt x="81" y="191"/>
                  </a:lnTo>
                  <a:lnTo>
                    <a:pt x="67" y="215"/>
                  </a:lnTo>
                  <a:lnTo>
                    <a:pt x="55" y="241"/>
                  </a:lnTo>
                  <a:lnTo>
                    <a:pt x="44" y="271"/>
                  </a:lnTo>
                  <a:lnTo>
                    <a:pt x="34" y="302"/>
                  </a:lnTo>
                  <a:lnTo>
                    <a:pt x="26" y="334"/>
                  </a:lnTo>
                  <a:lnTo>
                    <a:pt x="21" y="370"/>
                  </a:lnTo>
                  <a:lnTo>
                    <a:pt x="21" y="370"/>
                  </a:lnTo>
                  <a:lnTo>
                    <a:pt x="16" y="417"/>
                  </a:lnTo>
                  <a:lnTo>
                    <a:pt x="13" y="456"/>
                  </a:lnTo>
                  <a:lnTo>
                    <a:pt x="13" y="485"/>
                  </a:lnTo>
                  <a:lnTo>
                    <a:pt x="13" y="485"/>
                  </a:lnTo>
                  <a:lnTo>
                    <a:pt x="13" y="496"/>
                  </a:lnTo>
                  <a:lnTo>
                    <a:pt x="11" y="516"/>
                  </a:lnTo>
                  <a:lnTo>
                    <a:pt x="8" y="540"/>
                  </a:lnTo>
                  <a:lnTo>
                    <a:pt x="0" y="568"/>
                  </a:lnTo>
                  <a:lnTo>
                    <a:pt x="218" y="712"/>
                  </a:lnTo>
                  <a:lnTo>
                    <a:pt x="218" y="712"/>
                  </a:lnTo>
                  <a:lnTo>
                    <a:pt x="231" y="676"/>
                  </a:lnTo>
                  <a:lnTo>
                    <a:pt x="237" y="657"/>
                  </a:lnTo>
                  <a:lnTo>
                    <a:pt x="242" y="637"/>
                  </a:lnTo>
                  <a:lnTo>
                    <a:pt x="247" y="616"/>
                  </a:lnTo>
                  <a:lnTo>
                    <a:pt x="250" y="595"/>
                  </a:lnTo>
                  <a:lnTo>
                    <a:pt x="253" y="571"/>
                  </a:lnTo>
                  <a:lnTo>
                    <a:pt x="255" y="548"/>
                  </a:lnTo>
                  <a:lnTo>
                    <a:pt x="255" y="548"/>
                  </a:lnTo>
                  <a:lnTo>
                    <a:pt x="255" y="534"/>
                  </a:lnTo>
                  <a:lnTo>
                    <a:pt x="257" y="498"/>
                  </a:lnTo>
                  <a:lnTo>
                    <a:pt x="260" y="474"/>
                  </a:lnTo>
                  <a:lnTo>
                    <a:pt x="265" y="446"/>
                  </a:lnTo>
                  <a:lnTo>
                    <a:pt x="271" y="417"/>
                  </a:lnTo>
                  <a:lnTo>
                    <a:pt x="279" y="388"/>
                  </a:lnTo>
                  <a:lnTo>
                    <a:pt x="291" y="358"/>
                  </a:lnTo>
                  <a:lnTo>
                    <a:pt x="305" y="331"/>
                  </a:lnTo>
                  <a:lnTo>
                    <a:pt x="313" y="318"/>
                  </a:lnTo>
                  <a:lnTo>
                    <a:pt x="323" y="305"/>
                  </a:lnTo>
                  <a:lnTo>
                    <a:pt x="333" y="293"/>
                  </a:lnTo>
                  <a:lnTo>
                    <a:pt x="344" y="284"/>
                  </a:lnTo>
                  <a:lnTo>
                    <a:pt x="357" y="274"/>
                  </a:lnTo>
                  <a:lnTo>
                    <a:pt x="370" y="264"/>
                  </a:lnTo>
                  <a:lnTo>
                    <a:pt x="385" y="258"/>
                  </a:lnTo>
                  <a:lnTo>
                    <a:pt x="401" y="251"/>
                  </a:lnTo>
                  <a:lnTo>
                    <a:pt x="419" y="248"/>
                  </a:lnTo>
                  <a:lnTo>
                    <a:pt x="437" y="245"/>
                  </a:lnTo>
                  <a:lnTo>
                    <a:pt x="456" y="243"/>
                  </a:lnTo>
                  <a:lnTo>
                    <a:pt x="479" y="245"/>
                  </a:lnTo>
                  <a:lnTo>
                    <a:pt x="479" y="245"/>
                  </a:lnTo>
                  <a:lnTo>
                    <a:pt x="489" y="245"/>
                  </a:lnTo>
                  <a:lnTo>
                    <a:pt x="516" y="250"/>
                  </a:lnTo>
                  <a:lnTo>
                    <a:pt x="534" y="253"/>
                  </a:lnTo>
                  <a:lnTo>
                    <a:pt x="555" y="259"/>
                  </a:lnTo>
                  <a:lnTo>
                    <a:pt x="576" y="267"/>
                  </a:lnTo>
                  <a:lnTo>
                    <a:pt x="599" y="279"/>
                  </a:lnTo>
                  <a:lnTo>
                    <a:pt x="622" y="293"/>
                  </a:lnTo>
                  <a:lnTo>
                    <a:pt x="643" y="311"/>
                  </a:lnTo>
                  <a:lnTo>
                    <a:pt x="653" y="321"/>
                  </a:lnTo>
                  <a:lnTo>
                    <a:pt x="662" y="332"/>
                  </a:lnTo>
                  <a:lnTo>
                    <a:pt x="670" y="345"/>
                  </a:lnTo>
                  <a:lnTo>
                    <a:pt x="679" y="358"/>
                  </a:lnTo>
                  <a:lnTo>
                    <a:pt x="685" y="373"/>
                  </a:lnTo>
                  <a:lnTo>
                    <a:pt x="692" y="389"/>
                  </a:lnTo>
                  <a:lnTo>
                    <a:pt x="698" y="407"/>
                  </a:lnTo>
                  <a:lnTo>
                    <a:pt x="701" y="425"/>
                  </a:lnTo>
                  <a:lnTo>
                    <a:pt x="705" y="444"/>
                  </a:lnTo>
                  <a:lnTo>
                    <a:pt x="706" y="465"/>
                  </a:lnTo>
                  <a:lnTo>
                    <a:pt x="708" y="488"/>
                  </a:lnTo>
                  <a:lnTo>
                    <a:pt x="706" y="513"/>
                  </a:lnTo>
                  <a:lnTo>
                    <a:pt x="706" y="513"/>
                  </a:lnTo>
                  <a:lnTo>
                    <a:pt x="706" y="529"/>
                  </a:lnTo>
                  <a:lnTo>
                    <a:pt x="706" y="547"/>
                  </a:lnTo>
                  <a:lnTo>
                    <a:pt x="709" y="569"/>
                  </a:lnTo>
                  <a:lnTo>
                    <a:pt x="713" y="599"/>
                  </a:lnTo>
                  <a:lnTo>
                    <a:pt x="718" y="629"/>
                  </a:lnTo>
                  <a:lnTo>
                    <a:pt x="727" y="663"/>
                  </a:lnTo>
                  <a:lnTo>
                    <a:pt x="739" y="699"/>
                  </a:lnTo>
                  <a:lnTo>
                    <a:pt x="747" y="717"/>
                  </a:lnTo>
                  <a:lnTo>
                    <a:pt x="755" y="736"/>
                  </a:lnTo>
                  <a:lnTo>
                    <a:pt x="765" y="754"/>
                  </a:lnTo>
                  <a:lnTo>
                    <a:pt x="776" y="772"/>
                  </a:lnTo>
                  <a:lnTo>
                    <a:pt x="787" y="790"/>
                  </a:lnTo>
                  <a:lnTo>
                    <a:pt x="800" y="808"/>
                  </a:lnTo>
                  <a:lnTo>
                    <a:pt x="817" y="824"/>
                  </a:lnTo>
                  <a:lnTo>
                    <a:pt x="833" y="840"/>
                  </a:lnTo>
                  <a:lnTo>
                    <a:pt x="851" y="855"/>
                  </a:lnTo>
                  <a:lnTo>
                    <a:pt x="870" y="870"/>
                  </a:lnTo>
                  <a:lnTo>
                    <a:pt x="891" y="883"/>
                  </a:lnTo>
                  <a:lnTo>
                    <a:pt x="914" y="894"/>
                  </a:lnTo>
                  <a:lnTo>
                    <a:pt x="938" y="905"/>
                  </a:lnTo>
                  <a:lnTo>
                    <a:pt x="966" y="915"/>
                  </a:lnTo>
                  <a:lnTo>
                    <a:pt x="993" y="922"/>
                  </a:lnTo>
                  <a:lnTo>
                    <a:pt x="1024" y="928"/>
                  </a:lnTo>
                  <a:lnTo>
                    <a:pt x="1109" y="688"/>
                  </a:lnTo>
                  <a:lnTo>
                    <a:pt x="1109" y="688"/>
                  </a:lnTo>
                  <a:lnTo>
                    <a:pt x="1081" y="680"/>
                  </a:lnTo>
                  <a:lnTo>
                    <a:pt x="1068" y="675"/>
                  </a:lnTo>
                  <a:lnTo>
                    <a:pt x="1053" y="668"/>
                  </a:lnTo>
                  <a:lnTo>
                    <a:pt x="1039" y="660"/>
                  </a:lnTo>
                  <a:lnTo>
                    <a:pt x="1026" y="652"/>
                  </a:lnTo>
                  <a:lnTo>
                    <a:pt x="1013" y="642"/>
                  </a:lnTo>
                  <a:lnTo>
                    <a:pt x="1000" y="629"/>
                  </a:lnTo>
                  <a:lnTo>
                    <a:pt x="989" y="616"/>
                  </a:lnTo>
                  <a:lnTo>
                    <a:pt x="977" y="602"/>
                  </a:lnTo>
                  <a:lnTo>
                    <a:pt x="969" y="584"/>
                  </a:lnTo>
                  <a:lnTo>
                    <a:pt x="961" y="564"/>
                  </a:lnTo>
                  <a:lnTo>
                    <a:pt x="954" y="543"/>
                  </a:lnTo>
                  <a:lnTo>
                    <a:pt x="950" y="521"/>
                  </a:lnTo>
                  <a:lnTo>
                    <a:pt x="946" y="495"/>
                  </a:lnTo>
                  <a:lnTo>
                    <a:pt x="946" y="467"/>
                  </a:lnTo>
                  <a:lnTo>
                    <a:pt x="946" y="467"/>
                  </a:lnTo>
                  <a:close/>
                </a:path>
              </a:pathLst>
            </a:custGeom>
            <a:solidFill>
              <a:schemeClr val="accent4"/>
            </a:solidFill>
            <a:ln w="38100">
              <a:solidFill>
                <a:schemeClr val="bg1"/>
              </a:solidFill>
            </a:ln>
          </p:spPr>
          <p:txBody>
            <a:bodyPr anchor="ctr"/>
            <a:lstStyle/>
            <a:p>
              <a:pPr algn="ctr"/>
              <a:endParaRPr sz="1458">
                <a:cs typeface="+mn-ea"/>
                <a:sym typeface="+mn-lt"/>
              </a:endParaRPr>
            </a:p>
          </p:txBody>
        </p:sp>
        <p:sp>
          <p:nvSpPr>
            <p:cNvPr id="11" name="Freeform: Shape 6"/>
            <p:cNvSpPr>
              <a:spLocks/>
            </p:cNvSpPr>
            <p:nvPr/>
          </p:nvSpPr>
          <p:spPr bwMode="auto">
            <a:xfrm>
              <a:off x="6226657" y="2004681"/>
              <a:ext cx="1403082" cy="1367249"/>
            </a:xfrm>
            <a:custGeom>
              <a:avLst/>
              <a:gdLst>
                <a:gd name="T0" fmla="*/ 823 w 979"/>
                <a:gd name="T1" fmla="*/ 0 h 954"/>
                <a:gd name="T2" fmla="*/ 734 w 979"/>
                <a:gd name="T3" fmla="*/ 8 h 954"/>
                <a:gd name="T4" fmla="*/ 650 w 979"/>
                <a:gd name="T5" fmla="*/ 32 h 954"/>
                <a:gd name="T6" fmla="*/ 583 w 979"/>
                <a:gd name="T7" fmla="*/ 63 h 954"/>
                <a:gd name="T8" fmla="*/ 518 w 979"/>
                <a:gd name="T9" fmla="*/ 109 h 954"/>
                <a:gd name="T10" fmla="*/ 458 w 979"/>
                <a:gd name="T11" fmla="*/ 174 h 954"/>
                <a:gd name="T12" fmla="*/ 409 w 979"/>
                <a:gd name="T13" fmla="*/ 258 h 954"/>
                <a:gd name="T14" fmla="*/ 377 w 979"/>
                <a:gd name="T15" fmla="*/ 367 h 954"/>
                <a:gd name="T16" fmla="*/ 364 w 979"/>
                <a:gd name="T17" fmla="*/ 503 h 954"/>
                <a:gd name="T18" fmla="*/ 361 w 979"/>
                <a:gd name="T19" fmla="*/ 536 h 954"/>
                <a:gd name="T20" fmla="*/ 348 w 979"/>
                <a:gd name="T21" fmla="*/ 588 h 954"/>
                <a:gd name="T22" fmla="*/ 314 w 979"/>
                <a:gd name="T23" fmla="*/ 644 h 954"/>
                <a:gd name="T24" fmla="*/ 275 w 979"/>
                <a:gd name="T25" fmla="*/ 677 h 954"/>
                <a:gd name="T26" fmla="*/ 236 w 979"/>
                <a:gd name="T27" fmla="*/ 696 h 954"/>
                <a:gd name="T28" fmla="*/ 187 w 979"/>
                <a:gd name="T29" fmla="*/ 706 h 954"/>
                <a:gd name="T30" fmla="*/ 150 w 979"/>
                <a:gd name="T31" fmla="*/ 709 h 954"/>
                <a:gd name="T32" fmla="*/ 85 w 979"/>
                <a:gd name="T33" fmla="*/ 703 h 954"/>
                <a:gd name="T34" fmla="*/ 31 w 979"/>
                <a:gd name="T35" fmla="*/ 948 h 954"/>
                <a:gd name="T36" fmla="*/ 83 w 979"/>
                <a:gd name="T37" fmla="*/ 953 h 954"/>
                <a:gd name="T38" fmla="*/ 174 w 979"/>
                <a:gd name="T39" fmla="*/ 953 h 954"/>
                <a:gd name="T40" fmla="*/ 283 w 979"/>
                <a:gd name="T41" fmla="*/ 940 h 954"/>
                <a:gd name="T42" fmla="*/ 354 w 979"/>
                <a:gd name="T43" fmla="*/ 919 h 954"/>
                <a:gd name="T44" fmla="*/ 426 w 979"/>
                <a:gd name="T45" fmla="*/ 888 h 954"/>
                <a:gd name="T46" fmla="*/ 490 w 979"/>
                <a:gd name="T47" fmla="*/ 841 h 954"/>
                <a:gd name="T48" fmla="*/ 547 w 979"/>
                <a:gd name="T49" fmla="*/ 777 h 954"/>
                <a:gd name="T50" fmla="*/ 589 w 979"/>
                <a:gd name="T51" fmla="*/ 695 h 954"/>
                <a:gd name="T52" fmla="*/ 609 w 979"/>
                <a:gd name="T53" fmla="*/ 628 h 954"/>
                <a:gd name="T54" fmla="*/ 622 w 979"/>
                <a:gd name="T55" fmla="*/ 484 h 954"/>
                <a:gd name="T56" fmla="*/ 627 w 979"/>
                <a:gd name="T57" fmla="*/ 448 h 954"/>
                <a:gd name="T58" fmla="*/ 645 w 979"/>
                <a:gd name="T59" fmla="*/ 393 h 954"/>
                <a:gd name="T60" fmla="*/ 682 w 979"/>
                <a:gd name="T61" fmla="*/ 333 h 954"/>
                <a:gd name="T62" fmla="*/ 721 w 979"/>
                <a:gd name="T63" fmla="*/ 299 h 954"/>
                <a:gd name="T64" fmla="*/ 760 w 979"/>
                <a:gd name="T65" fmla="*/ 281 h 954"/>
                <a:gd name="T66" fmla="*/ 807 w 979"/>
                <a:gd name="T67" fmla="*/ 271 h 954"/>
                <a:gd name="T68" fmla="*/ 844 w 979"/>
                <a:gd name="T69" fmla="*/ 271 h 954"/>
                <a:gd name="T70" fmla="*/ 885 w 979"/>
                <a:gd name="T71" fmla="*/ 265 h 954"/>
                <a:gd name="T72" fmla="*/ 921 w 979"/>
                <a:gd name="T73" fmla="*/ 248 h 954"/>
                <a:gd name="T74" fmla="*/ 948 w 979"/>
                <a:gd name="T75" fmla="*/ 221 h 954"/>
                <a:gd name="T76" fmla="*/ 969 w 979"/>
                <a:gd name="T77" fmla="*/ 188 h 954"/>
                <a:gd name="T78" fmla="*/ 979 w 979"/>
                <a:gd name="T79" fmla="*/ 149 h 954"/>
                <a:gd name="T80" fmla="*/ 979 w 979"/>
                <a:gd name="T81" fmla="*/ 122 h 954"/>
                <a:gd name="T82" fmla="*/ 969 w 979"/>
                <a:gd name="T83" fmla="*/ 83 h 954"/>
                <a:gd name="T84" fmla="*/ 948 w 979"/>
                <a:gd name="T85" fmla="*/ 49 h 954"/>
                <a:gd name="T86" fmla="*/ 921 w 979"/>
                <a:gd name="T87" fmla="*/ 23 h 954"/>
                <a:gd name="T88" fmla="*/ 885 w 979"/>
                <a:gd name="T89" fmla="*/ 6 h 954"/>
                <a:gd name="T90" fmla="*/ 844 w 979"/>
                <a:gd name="T91" fmla="*/ 0 h 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79" h="954">
                  <a:moveTo>
                    <a:pt x="844" y="0"/>
                  </a:moveTo>
                  <a:lnTo>
                    <a:pt x="844" y="0"/>
                  </a:lnTo>
                  <a:lnTo>
                    <a:pt x="823" y="0"/>
                  </a:lnTo>
                  <a:lnTo>
                    <a:pt x="800" y="0"/>
                  </a:lnTo>
                  <a:lnTo>
                    <a:pt x="770" y="3"/>
                  </a:lnTo>
                  <a:lnTo>
                    <a:pt x="734" y="8"/>
                  </a:lnTo>
                  <a:lnTo>
                    <a:pt x="693" y="18"/>
                  </a:lnTo>
                  <a:lnTo>
                    <a:pt x="672" y="24"/>
                  </a:lnTo>
                  <a:lnTo>
                    <a:pt x="650" y="32"/>
                  </a:lnTo>
                  <a:lnTo>
                    <a:pt x="628" y="41"/>
                  </a:lnTo>
                  <a:lnTo>
                    <a:pt x="606" y="50"/>
                  </a:lnTo>
                  <a:lnTo>
                    <a:pt x="583" y="63"/>
                  </a:lnTo>
                  <a:lnTo>
                    <a:pt x="560" y="76"/>
                  </a:lnTo>
                  <a:lnTo>
                    <a:pt x="539" y="91"/>
                  </a:lnTo>
                  <a:lnTo>
                    <a:pt x="518" y="109"/>
                  </a:lnTo>
                  <a:lnTo>
                    <a:pt x="497" y="128"/>
                  </a:lnTo>
                  <a:lnTo>
                    <a:pt x="477" y="149"/>
                  </a:lnTo>
                  <a:lnTo>
                    <a:pt x="458" y="174"/>
                  </a:lnTo>
                  <a:lnTo>
                    <a:pt x="440" y="198"/>
                  </a:lnTo>
                  <a:lnTo>
                    <a:pt x="424" y="227"/>
                  </a:lnTo>
                  <a:lnTo>
                    <a:pt x="409" y="258"/>
                  </a:lnTo>
                  <a:lnTo>
                    <a:pt x="396" y="292"/>
                  </a:lnTo>
                  <a:lnTo>
                    <a:pt x="385" y="328"/>
                  </a:lnTo>
                  <a:lnTo>
                    <a:pt x="377" y="367"/>
                  </a:lnTo>
                  <a:lnTo>
                    <a:pt x="370" y="409"/>
                  </a:lnTo>
                  <a:lnTo>
                    <a:pt x="365" y="454"/>
                  </a:lnTo>
                  <a:lnTo>
                    <a:pt x="364" y="503"/>
                  </a:lnTo>
                  <a:lnTo>
                    <a:pt x="364" y="503"/>
                  </a:lnTo>
                  <a:lnTo>
                    <a:pt x="364" y="511"/>
                  </a:lnTo>
                  <a:lnTo>
                    <a:pt x="361" y="536"/>
                  </a:lnTo>
                  <a:lnTo>
                    <a:pt x="357" y="550"/>
                  </a:lnTo>
                  <a:lnTo>
                    <a:pt x="354" y="568"/>
                  </a:lnTo>
                  <a:lnTo>
                    <a:pt x="348" y="588"/>
                  </a:lnTo>
                  <a:lnTo>
                    <a:pt x="338" y="607"/>
                  </a:lnTo>
                  <a:lnTo>
                    <a:pt x="327" y="627"/>
                  </a:lnTo>
                  <a:lnTo>
                    <a:pt x="314" y="644"/>
                  </a:lnTo>
                  <a:lnTo>
                    <a:pt x="296" y="662"/>
                  </a:lnTo>
                  <a:lnTo>
                    <a:pt x="286" y="670"/>
                  </a:lnTo>
                  <a:lnTo>
                    <a:pt x="275" y="677"/>
                  </a:lnTo>
                  <a:lnTo>
                    <a:pt x="263" y="685"/>
                  </a:lnTo>
                  <a:lnTo>
                    <a:pt x="250" y="690"/>
                  </a:lnTo>
                  <a:lnTo>
                    <a:pt x="236" y="696"/>
                  </a:lnTo>
                  <a:lnTo>
                    <a:pt x="221" y="701"/>
                  </a:lnTo>
                  <a:lnTo>
                    <a:pt x="205" y="704"/>
                  </a:lnTo>
                  <a:lnTo>
                    <a:pt x="187" y="706"/>
                  </a:lnTo>
                  <a:lnTo>
                    <a:pt x="169" y="708"/>
                  </a:lnTo>
                  <a:lnTo>
                    <a:pt x="150" y="709"/>
                  </a:lnTo>
                  <a:lnTo>
                    <a:pt x="150" y="709"/>
                  </a:lnTo>
                  <a:lnTo>
                    <a:pt x="130" y="709"/>
                  </a:lnTo>
                  <a:lnTo>
                    <a:pt x="109" y="706"/>
                  </a:lnTo>
                  <a:lnTo>
                    <a:pt x="85" y="703"/>
                  </a:lnTo>
                  <a:lnTo>
                    <a:pt x="0" y="943"/>
                  </a:lnTo>
                  <a:lnTo>
                    <a:pt x="0" y="943"/>
                  </a:lnTo>
                  <a:lnTo>
                    <a:pt x="31" y="948"/>
                  </a:lnTo>
                  <a:lnTo>
                    <a:pt x="62" y="950"/>
                  </a:lnTo>
                  <a:lnTo>
                    <a:pt x="62" y="950"/>
                  </a:lnTo>
                  <a:lnTo>
                    <a:pt x="83" y="953"/>
                  </a:lnTo>
                  <a:lnTo>
                    <a:pt x="106" y="953"/>
                  </a:lnTo>
                  <a:lnTo>
                    <a:pt x="137" y="954"/>
                  </a:lnTo>
                  <a:lnTo>
                    <a:pt x="174" y="953"/>
                  </a:lnTo>
                  <a:lnTo>
                    <a:pt x="215" y="950"/>
                  </a:lnTo>
                  <a:lnTo>
                    <a:pt x="260" y="943"/>
                  </a:lnTo>
                  <a:lnTo>
                    <a:pt x="283" y="940"/>
                  </a:lnTo>
                  <a:lnTo>
                    <a:pt x="307" y="933"/>
                  </a:lnTo>
                  <a:lnTo>
                    <a:pt x="330" y="927"/>
                  </a:lnTo>
                  <a:lnTo>
                    <a:pt x="354" y="919"/>
                  </a:lnTo>
                  <a:lnTo>
                    <a:pt x="378" y="911"/>
                  </a:lnTo>
                  <a:lnTo>
                    <a:pt x="401" y="899"/>
                  </a:lnTo>
                  <a:lnTo>
                    <a:pt x="426" y="888"/>
                  </a:lnTo>
                  <a:lnTo>
                    <a:pt x="448" y="873"/>
                  </a:lnTo>
                  <a:lnTo>
                    <a:pt x="469" y="859"/>
                  </a:lnTo>
                  <a:lnTo>
                    <a:pt x="490" y="841"/>
                  </a:lnTo>
                  <a:lnTo>
                    <a:pt x="510" y="821"/>
                  </a:lnTo>
                  <a:lnTo>
                    <a:pt x="529" y="800"/>
                  </a:lnTo>
                  <a:lnTo>
                    <a:pt x="547" y="777"/>
                  </a:lnTo>
                  <a:lnTo>
                    <a:pt x="563" y="753"/>
                  </a:lnTo>
                  <a:lnTo>
                    <a:pt x="576" y="726"/>
                  </a:lnTo>
                  <a:lnTo>
                    <a:pt x="589" y="695"/>
                  </a:lnTo>
                  <a:lnTo>
                    <a:pt x="601" y="662"/>
                  </a:lnTo>
                  <a:lnTo>
                    <a:pt x="609" y="628"/>
                  </a:lnTo>
                  <a:lnTo>
                    <a:pt x="609" y="628"/>
                  </a:lnTo>
                  <a:lnTo>
                    <a:pt x="614" y="588"/>
                  </a:lnTo>
                  <a:lnTo>
                    <a:pt x="617" y="542"/>
                  </a:lnTo>
                  <a:lnTo>
                    <a:pt x="622" y="484"/>
                  </a:lnTo>
                  <a:lnTo>
                    <a:pt x="622" y="484"/>
                  </a:lnTo>
                  <a:lnTo>
                    <a:pt x="622" y="474"/>
                  </a:lnTo>
                  <a:lnTo>
                    <a:pt x="627" y="448"/>
                  </a:lnTo>
                  <a:lnTo>
                    <a:pt x="632" y="432"/>
                  </a:lnTo>
                  <a:lnTo>
                    <a:pt x="637" y="412"/>
                  </a:lnTo>
                  <a:lnTo>
                    <a:pt x="645" y="393"/>
                  </a:lnTo>
                  <a:lnTo>
                    <a:pt x="654" y="373"/>
                  </a:lnTo>
                  <a:lnTo>
                    <a:pt x="666" y="352"/>
                  </a:lnTo>
                  <a:lnTo>
                    <a:pt x="682" y="333"/>
                  </a:lnTo>
                  <a:lnTo>
                    <a:pt x="700" y="315"/>
                  </a:lnTo>
                  <a:lnTo>
                    <a:pt x="710" y="307"/>
                  </a:lnTo>
                  <a:lnTo>
                    <a:pt x="721" y="299"/>
                  </a:lnTo>
                  <a:lnTo>
                    <a:pt x="732" y="292"/>
                  </a:lnTo>
                  <a:lnTo>
                    <a:pt x="745" y="286"/>
                  </a:lnTo>
                  <a:lnTo>
                    <a:pt x="760" y="281"/>
                  </a:lnTo>
                  <a:lnTo>
                    <a:pt x="774" y="276"/>
                  </a:lnTo>
                  <a:lnTo>
                    <a:pt x="789" y="273"/>
                  </a:lnTo>
                  <a:lnTo>
                    <a:pt x="807" y="271"/>
                  </a:lnTo>
                  <a:lnTo>
                    <a:pt x="825" y="271"/>
                  </a:lnTo>
                  <a:lnTo>
                    <a:pt x="844" y="271"/>
                  </a:lnTo>
                  <a:lnTo>
                    <a:pt x="844" y="271"/>
                  </a:lnTo>
                  <a:lnTo>
                    <a:pt x="857" y="269"/>
                  </a:lnTo>
                  <a:lnTo>
                    <a:pt x="872" y="268"/>
                  </a:lnTo>
                  <a:lnTo>
                    <a:pt x="885" y="265"/>
                  </a:lnTo>
                  <a:lnTo>
                    <a:pt x="896" y="260"/>
                  </a:lnTo>
                  <a:lnTo>
                    <a:pt x="909" y="255"/>
                  </a:lnTo>
                  <a:lnTo>
                    <a:pt x="921" y="248"/>
                  </a:lnTo>
                  <a:lnTo>
                    <a:pt x="930" y="240"/>
                  </a:lnTo>
                  <a:lnTo>
                    <a:pt x="940" y="230"/>
                  </a:lnTo>
                  <a:lnTo>
                    <a:pt x="948" y="221"/>
                  </a:lnTo>
                  <a:lnTo>
                    <a:pt x="956" y="211"/>
                  </a:lnTo>
                  <a:lnTo>
                    <a:pt x="963" y="200"/>
                  </a:lnTo>
                  <a:lnTo>
                    <a:pt x="969" y="188"/>
                  </a:lnTo>
                  <a:lnTo>
                    <a:pt x="974" y="175"/>
                  </a:lnTo>
                  <a:lnTo>
                    <a:pt x="977" y="162"/>
                  </a:lnTo>
                  <a:lnTo>
                    <a:pt x="979" y="149"/>
                  </a:lnTo>
                  <a:lnTo>
                    <a:pt x="979" y="135"/>
                  </a:lnTo>
                  <a:lnTo>
                    <a:pt x="979" y="135"/>
                  </a:lnTo>
                  <a:lnTo>
                    <a:pt x="979" y="122"/>
                  </a:lnTo>
                  <a:lnTo>
                    <a:pt x="977" y="109"/>
                  </a:lnTo>
                  <a:lnTo>
                    <a:pt x="974" y="96"/>
                  </a:lnTo>
                  <a:lnTo>
                    <a:pt x="969" y="83"/>
                  </a:lnTo>
                  <a:lnTo>
                    <a:pt x="963" y="71"/>
                  </a:lnTo>
                  <a:lnTo>
                    <a:pt x="956" y="60"/>
                  </a:lnTo>
                  <a:lnTo>
                    <a:pt x="948" y="49"/>
                  </a:lnTo>
                  <a:lnTo>
                    <a:pt x="940" y="39"/>
                  </a:lnTo>
                  <a:lnTo>
                    <a:pt x="930" y="31"/>
                  </a:lnTo>
                  <a:lnTo>
                    <a:pt x="921" y="23"/>
                  </a:lnTo>
                  <a:lnTo>
                    <a:pt x="909" y="16"/>
                  </a:lnTo>
                  <a:lnTo>
                    <a:pt x="896" y="10"/>
                  </a:lnTo>
                  <a:lnTo>
                    <a:pt x="885" y="6"/>
                  </a:lnTo>
                  <a:lnTo>
                    <a:pt x="872" y="3"/>
                  </a:lnTo>
                  <a:lnTo>
                    <a:pt x="857" y="0"/>
                  </a:lnTo>
                  <a:lnTo>
                    <a:pt x="844" y="0"/>
                  </a:lnTo>
                  <a:lnTo>
                    <a:pt x="844" y="0"/>
                  </a:lnTo>
                  <a:close/>
                </a:path>
              </a:pathLst>
            </a:custGeom>
            <a:solidFill>
              <a:schemeClr val="accent5"/>
            </a:solidFill>
            <a:ln w="38100">
              <a:solidFill>
                <a:schemeClr val="bg1"/>
              </a:solidFill>
            </a:ln>
          </p:spPr>
          <p:txBody>
            <a:bodyPr anchor="ctr"/>
            <a:lstStyle/>
            <a:p>
              <a:pPr algn="ctr"/>
              <a:endParaRPr sz="1458">
                <a:cs typeface="+mn-ea"/>
                <a:sym typeface="+mn-lt"/>
              </a:endParaRPr>
            </a:p>
          </p:txBody>
        </p:sp>
      </p:grpSp>
      <p:cxnSp>
        <p:nvCxnSpPr>
          <p:cNvPr id="12" name="Straight Arrow Connector 8"/>
          <p:cNvCxnSpPr/>
          <p:nvPr userDrawn="1"/>
        </p:nvCxnSpPr>
        <p:spPr>
          <a:xfrm flipV="1">
            <a:off x="3775797" y="1707338"/>
            <a:ext cx="0" cy="1077547"/>
          </a:xfrm>
          <a:prstGeom prst="straightConnector1">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cxnSp>
        <p:nvCxnSpPr>
          <p:cNvPr id="13" name="Straight Arrow Connector 13"/>
          <p:cNvCxnSpPr/>
          <p:nvPr userDrawn="1"/>
        </p:nvCxnSpPr>
        <p:spPr>
          <a:xfrm>
            <a:off x="2330577" y="3006133"/>
            <a:ext cx="0" cy="1479223"/>
          </a:xfrm>
          <a:prstGeom prst="straightConnector1">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cxnSp>
        <p:nvCxnSpPr>
          <p:cNvPr id="14" name="Straight Arrow Connector 18"/>
          <p:cNvCxnSpPr/>
          <p:nvPr userDrawn="1"/>
        </p:nvCxnSpPr>
        <p:spPr>
          <a:xfrm flipV="1">
            <a:off x="6271416" y="1707337"/>
            <a:ext cx="0" cy="1077547"/>
          </a:xfrm>
          <a:prstGeom prst="straightConnector1">
            <a:avLst/>
          </a:prstGeom>
          <a:ln>
            <a:solidFill>
              <a:schemeClr val="accent4"/>
            </a:solidFill>
            <a:tailEnd type="oval"/>
          </a:ln>
        </p:spPr>
        <p:style>
          <a:lnRef idx="1">
            <a:schemeClr val="accent1"/>
          </a:lnRef>
          <a:fillRef idx="0">
            <a:schemeClr val="accent1"/>
          </a:fillRef>
          <a:effectRef idx="0">
            <a:schemeClr val="accent1"/>
          </a:effectRef>
          <a:fontRef idx="minor">
            <a:schemeClr val="tx1"/>
          </a:fontRef>
        </p:style>
      </p:cxnSp>
      <p:cxnSp>
        <p:nvCxnSpPr>
          <p:cNvPr id="15" name="Straight Arrow Connector 23"/>
          <p:cNvCxnSpPr/>
          <p:nvPr userDrawn="1"/>
        </p:nvCxnSpPr>
        <p:spPr>
          <a:xfrm>
            <a:off x="4997801" y="3620593"/>
            <a:ext cx="0" cy="864765"/>
          </a:xfrm>
          <a:prstGeom prst="straightConnector1">
            <a:avLst/>
          </a:prstGeom>
          <a:ln>
            <a:solidFill>
              <a:schemeClr val="accent3"/>
            </a:solidFill>
            <a:tailEnd type="oval"/>
          </a:ln>
        </p:spPr>
        <p:style>
          <a:lnRef idx="1">
            <a:schemeClr val="accent1"/>
          </a:lnRef>
          <a:fillRef idx="0">
            <a:schemeClr val="accent1"/>
          </a:fillRef>
          <a:effectRef idx="0">
            <a:schemeClr val="accent1"/>
          </a:effectRef>
          <a:fontRef idx="minor">
            <a:schemeClr val="tx1"/>
          </a:fontRef>
        </p:style>
      </p:cxnSp>
      <p:cxnSp>
        <p:nvCxnSpPr>
          <p:cNvPr id="16" name="Straight Arrow Connector 28"/>
          <p:cNvCxnSpPr/>
          <p:nvPr userDrawn="1"/>
        </p:nvCxnSpPr>
        <p:spPr>
          <a:xfrm>
            <a:off x="7762886" y="3928598"/>
            <a:ext cx="0" cy="556763"/>
          </a:xfrm>
          <a:prstGeom prst="straightConnector1">
            <a:avLst/>
          </a:prstGeom>
          <a:ln>
            <a:solidFill>
              <a:schemeClr val="accent5"/>
            </a:solidFill>
            <a:tailEnd type="oval"/>
          </a:ln>
        </p:spPr>
        <p:style>
          <a:lnRef idx="1">
            <a:schemeClr val="accent1"/>
          </a:lnRef>
          <a:fillRef idx="0">
            <a:schemeClr val="accent1"/>
          </a:fillRef>
          <a:effectRef idx="0">
            <a:schemeClr val="accent1"/>
          </a:effectRef>
          <a:fontRef idx="minor">
            <a:schemeClr val="tx1"/>
          </a:fontRef>
        </p:style>
      </p:cxnSp>
      <p:grpSp>
        <p:nvGrpSpPr>
          <p:cNvPr id="17" name="Group 22"/>
          <p:cNvGrpSpPr/>
          <p:nvPr userDrawn="1"/>
        </p:nvGrpSpPr>
        <p:grpSpPr>
          <a:xfrm>
            <a:off x="6271418" y="1476973"/>
            <a:ext cx="2260923" cy="906292"/>
            <a:chOff x="1197898" y="2503545"/>
            <a:chExt cx="2198693" cy="1006991"/>
          </a:xfrm>
        </p:grpSpPr>
        <p:sp>
          <p:nvSpPr>
            <p:cNvPr id="18" name="TextBox 24"/>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a:solidFill>
                    <a:schemeClr val="accent4">
                      <a:lumMod val="100000"/>
                    </a:schemeClr>
                  </a:solidFill>
                  <a:cs typeface="+mn-ea"/>
                  <a:sym typeface="+mn-lt"/>
                </a:rPr>
                <a:t>标题文本预设</a:t>
              </a:r>
            </a:p>
          </p:txBody>
        </p:sp>
        <p:sp>
          <p:nvSpPr>
            <p:cNvPr id="19" name="TextBox 25"/>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a:solidFill>
                    <a:schemeClr val="dk1">
                      <a:lumMod val="100000"/>
                    </a:schemeClr>
                  </a:solidFill>
                  <a:cs typeface="+mn-ea"/>
                  <a:sym typeface="+mn-lt"/>
                </a:rPr>
                <a:t>此部分内容作为文字排版占位显示 </a:t>
              </a:r>
              <a:br>
                <a:rPr lang="zh-CN" altLang="en-US" sz="945">
                  <a:solidFill>
                    <a:schemeClr val="dk1">
                      <a:lumMod val="100000"/>
                    </a:schemeClr>
                  </a:solidFill>
                  <a:cs typeface="+mn-ea"/>
                  <a:sym typeface="+mn-lt"/>
                </a:rPr>
              </a:br>
              <a:r>
                <a:rPr lang="zh-CN" altLang="en-US" sz="945">
                  <a:solidFill>
                    <a:schemeClr val="dk1">
                      <a:lumMod val="100000"/>
                    </a:schemeClr>
                  </a:solidFill>
                  <a:cs typeface="+mn-ea"/>
                  <a:sym typeface="+mn-lt"/>
                </a:rPr>
                <a:t>（建议使用主题字体）</a:t>
              </a:r>
            </a:p>
          </p:txBody>
        </p:sp>
      </p:grpSp>
      <p:grpSp>
        <p:nvGrpSpPr>
          <p:cNvPr id="20" name="Group 30"/>
          <p:cNvGrpSpPr/>
          <p:nvPr userDrawn="1"/>
        </p:nvGrpSpPr>
        <p:grpSpPr>
          <a:xfrm>
            <a:off x="3775798" y="1476973"/>
            <a:ext cx="2260923" cy="906292"/>
            <a:chOff x="1197898" y="2503545"/>
            <a:chExt cx="2198693" cy="1006991"/>
          </a:xfrm>
        </p:grpSpPr>
        <p:sp>
          <p:nvSpPr>
            <p:cNvPr id="21" name="TextBox 31"/>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dirty="0">
                  <a:solidFill>
                    <a:schemeClr val="bg1">
                      <a:lumMod val="50000"/>
                    </a:schemeClr>
                  </a:solidFill>
                  <a:cs typeface="+mn-ea"/>
                  <a:sym typeface="+mn-lt"/>
                </a:rPr>
                <a:t>标题文本预设</a:t>
              </a:r>
            </a:p>
          </p:txBody>
        </p:sp>
        <p:sp>
          <p:nvSpPr>
            <p:cNvPr id="22" name="TextBox 32"/>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dirty="0">
                  <a:solidFill>
                    <a:schemeClr val="dk1">
                      <a:lumMod val="100000"/>
                    </a:schemeClr>
                  </a:solidFill>
                  <a:cs typeface="+mn-ea"/>
                  <a:sym typeface="+mn-lt"/>
                </a:rPr>
                <a:t>此部分内容作为文字排版占位显示 </a:t>
              </a:r>
              <a:br>
                <a:rPr lang="zh-CN" altLang="en-US" sz="945" dirty="0">
                  <a:solidFill>
                    <a:schemeClr val="dk1">
                      <a:lumMod val="100000"/>
                    </a:schemeClr>
                  </a:solidFill>
                  <a:cs typeface="+mn-ea"/>
                  <a:sym typeface="+mn-lt"/>
                </a:rPr>
              </a:br>
              <a:r>
                <a:rPr lang="zh-CN" altLang="en-US" sz="945" dirty="0">
                  <a:solidFill>
                    <a:schemeClr val="dk1">
                      <a:lumMod val="100000"/>
                    </a:schemeClr>
                  </a:solidFill>
                  <a:cs typeface="+mn-ea"/>
                  <a:sym typeface="+mn-lt"/>
                </a:rPr>
                <a:t>（建议使用主题字体）</a:t>
              </a:r>
            </a:p>
          </p:txBody>
        </p:sp>
      </p:grpSp>
      <p:grpSp>
        <p:nvGrpSpPr>
          <p:cNvPr id="23" name="Group 33"/>
          <p:cNvGrpSpPr/>
          <p:nvPr userDrawn="1"/>
        </p:nvGrpSpPr>
        <p:grpSpPr>
          <a:xfrm>
            <a:off x="7762885" y="4221236"/>
            <a:ext cx="2260923" cy="906292"/>
            <a:chOff x="1197898" y="2503545"/>
            <a:chExt cx="2198693" cy="1006991"/>
          </a:xfrm>
        </p:grpSpPr>
        <p:sp>
          <p:nvSpPr>
            <p:cNvPr id="24" name="TextBox 34"/>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dirty="0">
                  <a:solidFill>
                    <a:srgbClr val="0070C0"/>
                  </a:solidFill>
                  <a:cs typeface="+mn-ea"/>
                  <a:sym typeface="+mn-lt"/>
                </a:rPr>
                <a:t>标题文本预设</a:t>
              </a:r>
            </a:p>
          </p:txBody>
        </p:sp>
        <p:sp>
          <p:nvSpPr>
            <p:cNvPr id="25" name="TextBox 35"/>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a:solidFill>
                    <a:schemeClr val="dk1">
                      <a:lumMod val="100000"/>
                    </a:schemeClr>
                  </a:solidFill>
                  <a:cs typeface="+mn-ea"/>
                  <a:sym typeface="+mn-lt"/>
                </a:rPr>
                <a:t>此部分内容作为文字排版占位显示 </a:t>
              </a:r>
              <a:br>
                <a:rPr lang="zh-CN" altLang="en-US" sz="945">
                  <a:solidFill>
                    <a:schemeClr val="dk1">
                      <a:lumMod val="100000"/>
                    </a:schemeClr>
                  </a:solidFill>
                  <a:cs typeface="+mn-ea"/>
                  <a:sym typeface="+mn-lt"/>
                </a:rPr>
              </a:br>
              <a:r>
                <a:rPr lang="zh-CN" altLang="en-US" sz="945">
                  <a:solidFill>
                    <a:schemeClr val="dk1">
                      <a:lumMod val="100000"/>
                    </a:schemeClr>
                  </a:solidFill>
                  <a:cs typeface="+mn-ea"/>
                  <a:sym typeface="+mn-lt"/>
                </a:rPr>
                <a:t>（建议使用主题字体）</a:t>
              </a:r>
            </a:p>
          </p:txBody>
        </p:sp>
      </p:grpSp>
      <p:grpSp>
        <p:nvGrpSpPr>
          <p:cNvPr id="26" name="Group 37"/>
          <p:cNvGrpSpPr/>
          <p:nvPr userDrawn="1"/>
        </p:nvGrpSpPr>
        <p:grpSpPr>
          <a:xfrm>
            <a:off x="4998033" y="4221236"/>
            <a:ext cx="2260923" cy="906292"/>
            <a:chOff x="1197898" y="2503545"/>
            <a:chExt cx="2198693" cy="1006991"/>
          </a:xfrm>
        </p:grpSpPr>
        <p:sp>
          <p:nvSpPr>
            <p:cNvPr id="27" name="TextBox 46"/>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dirty="0">
                  <a:solidFill>
                    <a:srgbClr val="0070C0"/>
                  </a:solidFill>
                  <a:cs typeface="+mn-ea"/>
                  <a:sym typeface="+mn-lt"/>
                </a:rPr>
                <a:t>标题文本预设</a:t>
              </a:r>
            </a:p>
          </p:txBody>
        </p:sp>
        <p:sp>
          <p:nvSpPr>
            <p:cNvPr id="28" name="TextBox 47"/>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a:solidFill>
                    <a:schemeClr val="dk1">
                      <a:lumMod val="100000"/>
                    </a:schemeClr>
                  </a:solidFill>
                  <a:cs typeface="+mn-ea"/>
                  <a:sym typeface="+mn-lt"/>
                </a:rPr>
                <a:t>此部分内容作为文字排版占位显示 </a:t>
              </a:r>
              <a:br>
                <a:rPr lang="zh-CN" altLang="en-US" sz="945">
                  <a:solidFill>
                    <a:schemeClr val="dk1">
                      <a:lumMod val="100000"/>
                    </a:schemeClr>
                  </a:solidFill>
                  <a:cs typeface="+mn-ea"/>
                  <a:sym typeface="+mn-lt"/>
                </a:rPr>
              </a:br>
              <a:r>
                <a:rPr lang="zh-CN" altLang="en-US" sz="945">
                  <a:solidFill>
                    <a:schemeClr val="dk1">
                      <a:lumMod val="100000"/>
                    </a:schemeClr>
                  </a:solidFill>
                  <a:cs typeface="+mn-ea"/>
                  <a:sym typeface="+mn-lt"/>
                </a:rPr>
                <a:t>（建议使用主题字体）</a:t>
              </a:r>
            </a:p>
          </p:txBody>
        </p:sp>
      </p:grpSp>
      <p:grpSp>
        <p:nvGrpSpPr>
          <p:cNvPr id="29" name="Group 48"/>
          <p:cNvGrpSpPr/>
          <p:nvPr userDrawn="1"/>
        </p:nvGrpSpPr>
        <p:grpSpPr>
          <a:xfrm>
            <a:off x="2333453" y="4221236"/>
            <a:ext cx="2260923" cy="906292"/>
            <a:chOff x="1197898" y="2503545"/>
            <a:chExt cx="2198693" cy="1006991"/>
          </a:xfrm>
        </p:grpSpPr>
        <p:sp>
          <p:nvSpPr>
            <p:cNvPr id="30" name="TextBox 49"/>
            <p:cNvSpPr txBox="1"/>
            <p:nvPr/>
          </p:nvSpPr>
          <p:spPr>
            <a:xfrm>
              <a:off x="1197898" y="2503545"/>
              <a:ext cx="2198693" cy="388226"/>
            </a:xfrm>
            <a:prstGeom prst="rect">
              <a:avLst/>
            </a:prstGeom>
            <a:noFill/>
          </p:spPr>
          <p:txBody>
            <a:bodyPr wrap="none" lIns="144000" tIns="0" rIns="0" bIns="0" anchor="b" anchorCtr="0">
              <a:normAutofit/>
            </a:bodyPr>
            <a:lstStyle/>
            <a:p>
              <a:r>
                <a:rPr lang="zh-CN" altLang="en-US" sz="1440" b="1" dirty="0">
                  <a:solidFill>
                    <a:srgbClr val="0070C0"/>
                  </a:solidFill>
                  <a:cs typeface="+mn-ea"/>
                  <a:sym typeface="+mn-lt"/>
                </a:rPr>
                <a:t>标题文本预设</a:t>
              </a:r>
            </a:p>
          </p:txBody>
        </p:sp>
        <p:sp>
          <p:nvSpPr>
            <p:cNvPr id="31" name="TextBox 52"/>
            <p:cNvSpPr txBox="1">
              <a:spLocks/>
            </p:cNvSpPr>
            <p:nvPr/>
          </p:nvSpPr>
          <p:spPr>
            <a:xfrm>
              <a:off x="1197898" y="2891770"/>
              <a:ext cx="2198693" cy="618766"/>
            </a:xfrm>
            <a:prstGeom prst="rect">
              <a:avLst/>
            </a:prstGeom>
          </p:spPr>
          <p:txBody>
            <a:bodyPr vert="horz" wrap="square" lIns="144000" tIns="0" rIns="0" bIns="0" anchor="ctr" anchorCtr="0">
              <a:normAutofit/>
            </a:bodyPr>
            <a:lstStyle/>
            <a:p>
              <a:pPr algn="l">
                <a:lnSpc>
                  <a:spcPct val="120000"/>
                </a:lnSpc>
              </a:pPr>
              <a:r>
                <a:rPr lang="zh-CN" altLang="en-US" sz="945">
                  <a:solidFill>
                    <a:schemeClr val="dk1">
                      <a:lumMod val="100000"/>
                    </a:schemeClr>
                  </a:solidFill>
                  <a:cs typeface="+mn-ea"/>
                  <a:sym typeface="+mn-lt"/>
                </a:rPr>
                <a:t>此部分内容作为文字排版占位显示 </a:t>
              </a:r>
              <a:br>
                <a:rPr lang="zh-CN" altLang="en-US" sz="945">
                  <a:solidFill>
                    <a:schemeClr val="dk1">
                      <a:lumMod val="100000"/>
                    </a:schemeClr>
                  </a:solidFill>
                  <a:cs typeface="+mn-ea"/>
                  <a:sym typeface="+mn-lt"/>
                </a:rPr>
              </a:br>
              <a:r>
                <a:rPr lang="zh-CN" altLang="en-US" sz="945">
                  <a:solidFill>
                    <a:schemeClr val="dk1">
                      <a:lumMod val="100000"/>
                    </a:schemeClr>
                  </a:solidFill>
                  <a:cs typeface="+mn-ea"/>
                  <a:sym typeface="+mn-lt"/>
                </a:rPr>
                <a:t>（建议使用主题字体）</a:t>
              </a:r>
            </a:p>
          </p:txBody>
        </p:sp>
      </p:grpSp>
      <p:sp>
        <p:nvSpPr>
          <p:cNvPr id="32"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3" name="组合 32">
            <a:extLst>
              <a:ext uri="{FF2B5EF4-FFF2-40B4-BE49-F238E27FC236}">
                <a16:creationId xmlns:a16="http://schemas.microsoft.com/office/drawing/2014/main" xmlns="" id="{6017D0EE-D0C2-4E68-86FD-6F0A43D90EB1}"/>
              </a:ext>
            </a:extLst>
          </p:cNvPr>
          <p:cNvGrpSpPr/>
          <p:nvPr userDrawn="1"/>
        </p:nvGrpSpPr>
        <p:grpSpPr>
          <a:xfrm>
            <a:off x="215415" y="287961"/>
            <a:ext cx="436795" cy="301002"/>
            <a:chOff x="1311557" y="1084208"/>
            <a:chExt cx="363995" cy="250835"/>
          </a:xfrm>
        </p:grpSpPr>
        <p:sp>
          <p:nvSpPr>
            <p:cNvPr id="34" name="任意多边形: 形状 31">
              <a:extLst>
                <a:ext uri="{FF2B5EF4-FFF2-40B4-BE49-F238E27FC236}">
                  <a16:creationId xmlns:a16="http://schemas.microsoft.com/office/drawing/2014/main" xmlns="" id="{F3AF0B56-08B6-4808-A1FE-494691FE76D3}"/>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35" name="任意多边形: 形状 32">
              <a:extLst>
                <a:ext uri="{FF2B5EF4-FFF2-40B4-BE49-F238E27FC236}">
                  <a16:creationId xmlns:a16="http://schemas.microsoft.com/office/drawing/2014/main" xmlns="" id="{ADCEC465-571F-4C50-99E2-B943A2A375F9}"/>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36" name="标题 1"/>
          <p:cNvSpPr>
            <a:spLocks noGrp="1"/>
          </p:cNvSpPr>
          <p:nvPr>
            <p:ph type="title"/>
          </p:nvPr>
        </p:nvSpPr>
        <p:spPr>
          <a:xfrm>
            <a:off x="838201" y="365129"/>
            <a:ext cx="10515599"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176364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par>
                                <p:cTn id="12" presetID="22" presetClass="entr" presetSubtype="4"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down)">
                                      <p:cBhvr>
                                        <p:cTn id="14" dur="500"/>
                                        <p:tgtEl>
                                          <p:spTgt spid="14"/>
                                        </p:tgtEl>
                                      </p:cBhvr>
                                    </p:animEffect>
                                  </p:childTnLst>
                                </p:cTn>
                              </p:par>
                              <p:par>
                                <p:cTn id="15" presetID="22" presetClass="entr" presetSubtype="1"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up)">
                                      <p:cBhvr>
                                        <p:cTn id="17" dur="500"/>
                                        <p:tgtEl>
                                          <p:spTgt spid="15"/>
                                        </p:tgtEl>
                                      </p:cBhvr>
                                    </p:animEffect>
                                  </p:childTnLst>
                                </p:cTn>
                              </p:par>
                              <p:par>
                                <p:cTn id="18" presetID="22" presetClass="entr" presetSubtype="1"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up)">
                                      <p:cBhvr>
                                        <p:cTn id="20" dur="500"/>
                                        <p:tgtEl>
                                          <p:spTgt spid="16"/>
                                        </p:tgtEl>
                                      </p:cBhvr>
                                    </p:animEffect>
                                  </p:childTnLst>
                                </p:cTn>
                              </p:par>
                              <p:par>
                                <p:cTn id="21" presetID="22" presetClass="entr" presetSubtype="1"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par>
                          <p:cTn id="24" fill="hold">
                            <p:stCondLst>
                              <p:cond delay="1000"/>
                            </p:stCondLst>
                            <p:childTnLst>
                              <p:par>
                                <p:cTn id="25" presetID="42" presetClass="entr" presetSubtype="0"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1000"/>
                                        <p:tgtEl>
                                          <p:spTgt spid="17"/>
                                        </p:tgtEl>
                                      </p:cBhvr>
                                    </p:animEffect>
                                    <p:anim calcmode="lin" valueType="num">
                                      <p:cBhvr>
                                        <p:cTn id="33" dur="1000" fill="hold"/>
                                        <p:tgtEl>
                                          <p:spTgt spid="17"/>
                                        </p:tgtEl>
                                        <p:attrNameLst>
                                          <p:attrName>ppt_x</p:attrName>
                                        </p:attrNameLst>
                                      </p:cBhvr>
                                      <p:tavLst>
                                        <p:tav tm="0">
                                          <p:val>
                                            <p:strVal val="#ppt_x"/>
                                          </p:val>
                                        </p:tav>
                                        <p:tav tm="100000">
                                          <p:val>
                                            <p:strVal val="#ppt_x"/>
                                          </p:val>
                                        </p:tav>
                                      </p:tavLst>
                                    </p:anim>
                                    <p:anim calcmode="lin" valueType="num">
                                      <p:cBhvr>
                                        <p:cTn id="34" dur="1000" fill="hold"/>
                                        <p:tgtEl>
                                          <p:spTgt spid="17"/>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1000"/>
                                        <p:tgtEl>
                                          <p:spTgt spid="29"/>
                                        </p:tgtEl>
                                      </p:cBhvr>
                                    </p:animEffect>
                                    <p:anim calcmode="lin" valueType="num">
                                      <p:cBhvr>
                                        <p:cTn id="38" dur="1000" fill="hold"/>
                                        <p:tgtEl>
                                          <p:spTgt spid="29"/>
                                        </p:tgtEl>
                                        <p:attrNameLst>
                                          <p:attrName>ppt_x</p:attrName>
                                        </p:attrNameLst>
                                      </p:cBhvr>
                                      <p:tavLst>
                                        <p:tav tm="0">
                                          <p:val>
                                            <p:strVal val="#ppt_x"/>
                                          </p:val>
                                        </p:tav>
                                        <p:tav tm="100000">
                                          <p:val>
                                            <p:strVal val="#ppt_x"/>
                                          </p:val>
                                        </p:tav>
                                      </p:tavLst>
                                    </p:anim>
                                    <p:anim calcmode="lin" valueType="num">
                                      <p:cBhvr>
                                        <p:cTn id="39" dur="1000" fill="hold"/>
                                        <p:tgtEl>
                                          <p:spTgt spid="29"/>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1000"/>
                                        <p:tgtEl>
                                          <p:spTgt spid="26"/>
                                        </p:tgtEl>
                                      </p:cBhvr>
                                    </p:animEffect>
                                    <p:anim calcmode="lin" valueType="num">
                                      <p:cBhvr>
                                        <p:cTn id="43" dur="1000" fill="hold"/>
                                        <p:tgtEl>
                                          <p:spTgt spid="26"/>
                                        </p:tgtEl>
                                        <p:attrNameLst>
                                          <p:attrName>ppt_x</p:attrName>
                                        </p:attrNameLst>
                                      </p:cBhvr>
                                      <p:tavLst>
                                        <p:tav tm="0">
                                          <p:val>
                                            <p:strVal val="#ppt_x"/>
                                          </p:val>
                                        </p:tav>
                                        <p:tav tm="100000">
                                          <p:val>
                                            <p:strVal val="#ppt_x"/>
                                          </p:val>
                                        </p:tav>
                                      </p:tavLst>
                                    </p:anim>
                                    <p:anim calcmode="lin" valueType="num">
                                      <p:cBhvr>
                                        <p:cTn id="44" dur="1000" fill="hold"/>
                                        <p:tgtEl>
                                          <p:spTgt spid="26"/>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fade">
                                      <p:cBhvr>
                                        <p:cTn id="47" dur="1000"/>
                                        <p:tgtEl>
                                          <p:spTgt spid="23"/>
                                        </p:tgtEl>
                                      </p:cBhvr>
                                    </p:animEffect>
                                    <p:anim calcmode="lin" valueType="num">
                                      <p:cBhvr>
                                        <p:cTn id="48" dur="1000" fill="hold"/>
                                        <p:tgtEl>
                                          <p:spTgt spid="23"/>
                                        </p:tgtEl>
                                        <p:attrNameLst>
                                          <p:attrName>ppt_x</p:attrName>
                                        </p:attrNameLst>
                                      </p:cBhvr>
                                      <p:tavLst>
                                        <p:tav tm="0">
                                          <p:val>
                                            <p:strVal val="#ppt_x"/>
                                          </p:val>
                                        </p:tav>
                                        <p:tav tm="100000">
                                          <p:val>
                                            <p:strVal val="#ppt_x"/>
                                          </p:val>
                                        </p:tav>
                                      </p:tavLst>
                                    </p:anim>
                                    <p:anim calcmode="lin" valueType="num">
                                      <p:cBhvr>
                                        <p:cTn id="4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grpSp>
        <p:nvGrpSpPr>
          <p:cNvPr id="6" name="2c4b2e27-e7a8-4565-a1c1-9ab99101e804"/>
          <p:cNvGrpSpPr>
            <a:grpSpLocks noChangeAspect="1"/>
          </p:cNvGrpSpPr>
          <p:nvPr userDrawn="1"/>
        </p:nvGrpSpPr>
        <p:grpSpPr>
          <a:xfrm>
            <a:off x="927019" y="1615509"/>
            <a:ext cx="9474285" cy="3291757"/>
            <a:chOff x="643837" y="2197424"/>
            <a:chExt cx="11306932" cy="3928496"/>
          </a:xfrm>
        </p:grpSpPr>
        <p:sp>
          <p:nvSpPr>
            <p:cNvPr id="7" name="任意多边形: 形状 3"/>
            <p:cNvSpPr/>
            <p:nvPr/>
          </p:nvSpPr>
          <p:spPr>
            <a:xfrm>
              <a:off x="1673826" y="3166405"/>
              <a:ext cx="7485680" cy="1917039"/>
            </a:xfrm>
            <a:custGeom>
              <a:avLst/>
              <a:gdLst>
                <a:gd name="connsiteX0" fmla="*/ 0 w 7485681"/>
                <a:gd name="connsiteY0" fmla="*/ 1917038 h 1917038"/>
                <a:gd name="connsiteX1" fmla="*/ 418454 w 7485681"/>
                <a:gd name="connsiteY1" fmla="*/ 1545079 h 1917038"/>
                <a:gd name="connsiteX2" fmla="*/ 1937288 w 7485681"/>
                <a:gd name="connsiteY2" fmla="*/ 1576076 h 1917038"/>
                <a:gd name="connsiteX3" fmla="*/ 2572718 w 7485681"/>
                <a:gd name="connsiteY3" fmla="*/ 212225 h 1917038"/>
                <a:gd name="connsiteX4" fmla="*/ 5098942 w 7485681"/>
                <a:gd name="connsiteY4" fmla="*/ 150232 h 1917038"/>
                <a:gd name="connsiteX5" fmla="*/ 4912962 w 7485681"/>
                <a:gd name="connsiteY5" fmla="*/ 1638069 h 1917038"/>
                <a:gd name="connsiteX6" fmla="*/ 7485681 w 7485681"/>
                <a:gd name="connsiteY6" fmla="*/ 1359099 h 1917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485681" h="1917038">
                  <a:moveTo>
                    <a:pt x="0" y="1917038"/>
                  </a:moveTo>
                  <a:cubicBezTo>
                    <a:pt x="47786" y="1759472"/>
                    <a:pt x="95573" y="1601906"/>
                    <a:pt x="418454" y="1545079"/>
                  </a:cubicBezTo>
                  <a:cubicBezTo>
                    <a:pt x="741335" y="1488252"/>
                    <a:pt x="1578244" y="1798218"/>
                    <a:pt x="1937288" y="1576076"/>
                  </a:cubicBezTo>
                  <a:cubicBezTo>
                    <a:pt x="2296332" y="1353934"/>
                    <a:pt x="2045776" y="449866"/>
                    <a:pt x="2572718" y="212225"/>
                  </a:cubicBezTo>
                  <a:cubicBezTo>
                    <a:pt x="3099660" y="-25416"/>
                    <a:pt x="4708901" y="-87409"/>
                    <a:pt x="5098942" y="150232"/>
                  </a:cubicBezTo>
                  <a:cubicBezTo>
                    <a:pt x="5488983" y="387873"/>
                    <a:pt x="4515172" y="1436591"/>
                    <a:pt x="4912962" y="1638069"/>
                  </a:cubicBezTo>
                  <a:cubicBezTo>
                    <a:pt x="5310752" y="1839547"/>
                    <a:pt x="6398216" y="1599323"/>
                    <a:pt x="7485681" y="1359099"/>
                  </a:cubicBezTo>
                </a:path>
              </a:pathLst>
            </a:custGeom>
            <a:noFill/>
            <a:ln w="3810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8" name="任意多边形: 形状 4"/>
            <p:cNvSpPr/>
            <p:nvPr/>
          </p:nvSpPr>
          <p:spPr>
            <a:xfrm>
              <a:off x="1921798" y="2990955"/>
              <a:ext cx="7160217" cy="2061492"/>
            </a:xfrm>
            <a:custGeom>
              <a:avLst/>
              <a:gdLst>
                <a:gd name="connsiteX0" fmla="*/ 0 w 7160217"/>
                <a:gd name="connsiteY0" fmla="*/ 2061492 h 2061492"/>
                <a:gd name="connsiteX1" fmla="*/ 681926 w 7160217"/>
                <a:gd name="connsiteY1" fmla="*/ 1782522 h 2061492"/>
                <a:gd name="connsiteX2" fmla="*/ 1363851 w 7160217"/>
                <a:gd name="connsiteY2" fmla="*/ 1038604 h 2061492"/>
                <a:gd name="connsiteX3" fmla="*/ 2572719 w 7160217"/>
                <a:gd name="connsiteY3" fmla="*/ 604651 h 2061492"/>
                <a:gd name="connsiteX4" fmla="*/ 3657600 w 7160217"/>
                <a:gd name="connsiteY4" fmla="*/ 139702 h 2061492"/>
                <a:gd name="connsiteX5" fmla="*/ 4494509 w 7160217"/>
                <a:gd name="connsiteY5" fmla="*/ 93207 h 2061492"/>
                <a:gd name="connsiteX6" fmla="*/ 4649492 w 7160217"/>
                <a:gd name="connsiteY6" fmla="*/ 1302075 h 2061492"/>
                <a:gd name="connsiteX7" fmla="*/ 7160217 w 7160217"/>
                <a:gd name="connsiteY7" fmla="*/ 1472556 h 2061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160217" h="2061492">
                  <a:moveTo>
                    <a:pt x="0" y="2061492"/>
                  </a:moveTo>
                  <a:cubicBezTo>
                    <a:pt x="227309" y="2007247"/>
                    <a:pt x="454618" y="1953003"/>
                    <a:pt x="681926" y="1782522"/>
                  </a:cubicBezTo>
                  <a:cubicBezTo>
                    <a:pt x="909235" y="1612041"/>
                    <a:pt x="1048719" y="1234916"/>
                    <a:pt x="1363851" y="1038604"/>
                  </a:cubicBezTo>
                  <a:cubicBezTo>
                    <a:pt x="1678983" y="842292"/>
                    <a:pt x="2190428" y="754468"/>
                    <a:pt x="2572719" y="604651"/>
                  </a:cubicBezTo>
                  <a:cubicBezTo>
                    <a:pt x="2955010" y="454834"/>
                    <a:pt x="3337302" y="224943"/>
                    <a:pt x="3657600" y="139702"/>
                  </a:cubicBezTo>
                  <a:cubicBezTo>
                    <a:pt x="3977898" y="54461"/>
                    <a:pt x="4329194" y="-100522"/>
                    <a:pt x="4494509" y="93207"/>
                  </a:cubicBezTo>
                  <a:cubicBezTo>
                    <a:pt x="4659824" y="286936"/>
                    <a:pt x="4205207" y="1072183"/>
                    <a:pt x="4649492" y="1302075"/>
                  </a:cubicBezTo>
                  <a:cubicBezTo>
                    <a:pt x="5093777" y="1531967"/>
                    <a:pt x="6126997" y="1502261"/>
                    <a:pt x="7160217" y="1472556"/>
                  </a:cubicBezTo>
                </a:path>
              </a:pathLst>
            </a:custGeom>
            <a:noFill/>
            <a:ln w="3810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9" name="任意多边形: 形状 5"/>
            <p:cNvSpPr/>
            <p:nvPr/>
          </p:nvSpPr>
          <p:spPr>
            <a:xfrm>
              <a:off x="1952789" y="3136863"/>
              <a:ext cx="7005235" cy="1993077"/>
            </a:xfrm>
            <a:custGeom>
              <a:avLst/>
              <a:gdLst>
                <a:gd name="connsiteX0" fmla="*/ 0 w 7005234"/>
                <a:gd name="connsiteY0" fmla="*/ 1993077 h 1993077"/>
                <a:gd name="connsiteX1" fmla="*/ 418454 w 7005234"/>
                <a:gd name="connsiteY1" fmla="*/ 1621118 h 1993077"/>
                <a:gd name="connsiteX2" fmla="*/ 1425844 w 7005234"/>
                <a:gd name="connsiteY2" fmla="*/ 1605620 h 1993077"/>
                <a:gd name="connsiteX3" fmla="*/ 2417736 w 7005234"/>
                <a:gd name="connsiteY3" fmla="*/ 164277 h 1993077"/>
                <a:gd name="connsiteX4" fmla="*/ 4448014 w 7005234"/>
                <a:gd name="connsiteY4" fmla="*/ 195274 h 1993077"/>
                <a:gd name="connsiteX5" fmla="*/ 5238427 w 7005234"/>
                <a:gd name="connsiteY5" fmla="*/ 1621118 h 1993077"/>
                <a:gd name="connsiteX6" fmla="*/ 7005234 w 7005234"/>
                <a:gd name="connsiteY6" fmla="*/ 1140670 h 1993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005234" h="1993077">
                  <a:moveTo>
                    <a:pt x="0" y="1993077"/>
                  </a:moveTo>
                  <a:cubicBezTo>
                    <a:pt x="90406" y="1839385"/>
                    <a:pt x="180813" y="1685694"/>
                    <a:pt x="418454" y="1621118"/>
                  </a:cubicBezTo>
                  <a:cubicBezTo>
                    <a:pt x="656095" y="1556542"/>
                    <a:pt x="1092630" y="1848427"/>
                    <a:pt x="1425844" y="1605620"/>
                  </a:cubicBezTo>
                  <a:cubicBezTo>
                    <a:pt x="1759058" y="1362813"/>
                    <a:pt x="1914041" y="399335"/>
                    <a:pt x="2417736" y="164277"/>
                  </a:cubicBezTo>
                  <a:cubicBezTo>
                    <a:pt x="2921431" y="-70781"/>
                    <a:pt x="3977899" y="-47533"/>
                    <a:pt x="4448014" y="195274"/>
                  </a:cubicBezTo>
                  <a:cubicBezTo>
                    <a:pt x="4918129" y="438081"/>
                    <a:pt x="4812224" y="1463552"/>
                    <a:pt x="5238427" y="1621118"/>
                  </a:cubicBezTo>
                  <a:cubicBezTo>
                    <a:pt x="5664630" y="1778684"/>
                    <a:pt x="6334932" y="1459677"/>
                    <a:pt x="7005234" y="1140670"/>
                  </a:cubicBezTo>
                </a:path>
              </a:pathLst>
            </a:custGeom>
            <a:noFill/>
            <a:ln w="3810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grpSp>
          <p:nvGrpSpPr>
            <p:cNvPr id="10" name="组合 9"/>
            <p:cNvGrpSpPr/>
            <p:nvPr/>
          </p:nvGrpSpPr>
          <p:grpSpPr>
            <a:xfrm>
              <a:off x="1174223" y="5009879"/>
              <a:ext cx="914400" cy="914400"/>
              <a:chOff x="1174223" y="5009879"/>
              <a:chExt cx="914400" cy="914400"/>
            </a:xfrm>
          </p:grpSpPr>
          <p:sp>
            <p:nvSpPr>
              <p:cNvPr id="36" name="椭圆 35"/>
              <p:cNvSpPr/>
              <p:nvPr/>
            </p:nvSpPr>
            <p:spPr>
              <a:xfrm>
                <a:off x="1174223" y="5009879"/>
                <a:ext cx="914400" cy="914400"/>
              </a:xfrm>
              <a:prstGeom prst="ellipse">
                <a:avLst/>
              </a:prstGeom>
              <a:solidFill>
                <a:schemeClr val="bg1"/>
              </a:solidFill>
              <a:ln w="101600">
                <a:solidFill>
                  <a:schemeClr val="accent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7" name="文本框 32"/>
              <p:cNvSpPr txBox="1"/>
              <p:nvPr/>
            </p:nvSpPr>
            <p:spPr>
              <a:xfrm>
                <a:off x="1355768" y="5185129"/>
                <a:ext cx="551311" cy="561986"/>
              </a:xfrm>
              <a:prstGeom prst="rect">
                <a:avLst/>
              </a:prstGeom>
              <a:noFill/>
            </p:spPr>
            <p:txBody>
              <a:bodyPr wrap="none">
                <a:normAutofit lnSpcReduction="10000"/>
              </a:bodyPr>
              <a:lstStyle/>
              <a:p>
                <a:pPr algn="ctr"/>
                <a:r>
                  <a:rPr lang="en-US" sz="2520">
                    <a:solidFill>
                      <a:schemeClr val="accent1"/>
                    </a:solidFill>
                    <a:cs typeface="+mn-ea"/>
                    <a:sym typeface="+mn-lt"/>
                  </a:rPr>
                  <a:t>01</a:t>
                </a:r>
              </a:p>
            </p:txBody>
          </p:sp>
        </p:grpSp>
        <p:grpSp>
          <p:nvGrpSpPr>
            <p:cNvPr id="11" name="组合 10"/>
            <p:cNvGrpSpPr/>
            <p:nvPr/>
          </p:nvGrpSpPr>
          <p:grpSpPr>
            <a:xfrm>
              <a:off x="2353393" y="3693978"/>
              <a:ext cx="1315905" cy="1315905"/>
              <a:chOff x="2353393" y="3693978"/>
              <a:chExt cx="1315905" cy="1315905"/>
            </a:xfrm>
          </p:grpSpPr>
          <p:sp>
            <p:nvSpPr>
              <p:cNvPr id="34" name="椭圆 33"/>
              <p:cNvSpPr/>
              <p:nvPr/>
            </p:nvSpPr>
            <p:spPr>
              <a:xfrm>
                <a:off x="2353393" y="3693978"/>
                <a:ext cx="1315905" cy="1315905"/>
              </a:xfrm>
              <a:prstGeom prst="ellipse">
                <a:avLst/>
              </a:prstGeom>
              <a:solidFill>
                <a:schemeClr val="bg1"/>
              </a:solidFill>
              <a:ln w="142875">
                <a:solidFill>
                  <a:schemeClr val="accent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5" name="文本框 30"/>
              <p:cNvSpPr txBox="1"/>
              <p:nvPr/>
            </p:nvSpPr>
            <p:spPr>
              <a:xfrm>
                <a:off x="2568674" y="3901026"/>
                <a:ext cx="885334" cy="892566"/>
              </a:xfrm>
              <a:prstGeom prst="rect">
                <a:avLst/>
              </a:prstGeom>
              <a:noFill/>
            </p:spPr>
            <p:txBody>
              <a:bodyPr wrap="none">
                <a:normAutofit lnSpcReduction="10000"/>
              </a:bodyPr>
              <a:lstStyle/>
              <a:p>
                <a:pPr algn="ctr"/>
                <a:r>
                  <a:rPr lang="en-US" sz="4320">
                    <a:solidFill>
                      <a:schemeClr val="accent2"/>
                    </a:solidFill>
                    <a:cs typeface="+mn-ea"/>
                    <a:sym typeface="+mn-lt"/>
                  </a:rPr>
                  <a:t>02</a:t>
                </a:r>
              </a:p>
            </p:txBody>
          </p:sp>
        </p:grpSp>
        <p:grpSp>
          <p:nvGrpSpPr>
            <p:cNvPr id="12" name="组合 11"/>
            <p:cNvGrpSpPr/>
            <p:nvPr/>
          </p:nvGrpSpPr>
          <p:grpSpPr>
            <a:xfrm>
              <a:off x="4114049" y="2652576"/>
              <a:ext cx="1749491" cy="1749491"/>
              <a:chOff x="4114049" y="2652576"/>
              <a:chExt cx="1749491" cy="1749491"/>
            </a:xfrm>
          </p:grpSpPr>
          <p:sp>
            <p:nvSpPr>
              <p:cNvPr id="32" name="椭圆 31"/>
              <p:cNvSpPr/>
              <p:nvPr/>
            </p:nvSpPr>
            <p:spPr>
              <a:xfrm>
                <a:off x="4114049" y="2652576"/>
                <a:ext cx="1749491" cy="1749491"/>
              </a:xfrm>
              <a:prstGeom prst="ellipse">
                <a:avLst/>
              </a:prstGeom>
              <a:solidFill>
                <a:schemeClr val="bg1"/>
              </a:solidFill>
              <a:ln w="168275">
                <a:solidFill>
                  <a:schemeClr val="accent3"/>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3" name="文本框 28"/>
              <p:cNvSpPr txBox="1"/>
              <p:nvPr/>
            </p:nvSpPr>
            <p:spPr>
              <a:xfrm>
                <a:off x="4404943" y="2910146"/>
                <a:ext cx="1167704" cy="1190088"/>
              </a:xfrm>
              <a:prstGeom prst="rect">
                <a:avLst/>
              </a:prstGeom>
              <a:noFill/>
            </p:spPr>
            <p:txBody>
              <a:bodyPr wrap="none">
                <a:normAutofit/>
              </a:bodyPr>
              <a:lstStyle/>
              <a:p>
                <a:pPr algn="ctr"/>
                <a:r>
                  <a:rPr lang="en-US" sz="5940">
                    <a:solidFill>
                      <a:schemeClr val="accent3"/>
                    </a:solidFill>
                    <a:cs typeface="+mn-ea"/>
                    <a:sym typeface="+mn-lt"/>
                  </a:rPr>
                  <a:t>03</a:t>
                </a:r>
              </a:p>
            </p:txBody>
          </p:sp>
        </p:grpSp>
        <p:grpSp>
          <p:nvGrpSpPr>
            <p:cNvPr id="13" name="组合 12"/>
            <p:cNvGrpSpPr/>
            <p:nvPr/>
          </p:nvGrpSpPr>
          <p:grpSpPr>
            <a:xfrm>
              <a:off x="6111325" y="3893837"/>
              <a:ext cx="2232083" cy="2232083"/>
              <a:chOff x="6111325" y="3893837"/>
              <a:chExt cx="2232083" cy="2232083"/>
            </a:xfrm>
          </p:grpSpPr>
          <p:sp>
            <p:nvSpPr>
              <p:cNvPr id="30" name="椭圆 29"/>
              <p:cNvSpPr/>
              <p:nvPr/>
            </p:nvSpPr>
            <p:spPr>
              <a:xfrm>
                <a:off x="6111325" y="3893837"/>
                <a:ext cx="2232083" cy="2232083"/>
              </a:xfrm>
              <a:prstGeom prst="ellipse">
                <a:avLst/>
              </a:prstGeom>
              <a:solidFill>
                <a:schemeClr val="bg1"/>
              </a:solidFill>
              <a:ln w="187325">
                <a:solidFill>
                  <a:schemeClr val="accent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31" name="文本框 26"/>
              <p:cNvSpPr txBox="1"/>
              <p:nvPr/>
            </p:nvSpPr>
            <p:spPr>
              <a:xfrm>
                <a:off x="6500606" y="4190298"/>
                <a:ext cx="1453518" cy="1553726"/>
              </a:xfrm>
              <a:prstGeom prst="rect">
                <a:avLst/>
              </a:prstGeom>
              <a:noFill/>
            </p:spPr>
            <p:txBody>
              <a:bodyPr wrap="none" anchor="ctr">
                <a:normAutofit/>
              </a:bodyPr>
              <a:lstStyle/>
              <a:p>
                <a:pPr algn="ctr"/>
                <a:r>
                  <a:rPr lang="en-US" sz="7920" dirty="0">
                    <a:solidFill>
                      <a:schemeClr val="accent4"/>
                    </a:solidFill>
                    <a:cs typeface="+mn-ea"/>
                    <a:sym typeface="+mn-lt"/>
                  </a:rPr>
                  <a:t>04</a:t>
                </a:r>
              </a:p>
            </p:txBody>
          </p:sp>
        </p:grpSp>
        <p:grpSp>
          <p:nvGrpSpPr>
            <p:cNvPr id="14" name="组合 13"/>
            <p:cNvGrpSpPr/>
            <p:nvPr/>
          </p:nvGrpSpPr>
          <p:grpSpPr>
            <a:xfrm>
              <a:off x="8608175" y="2219062"/>
              <a:ext cx="2616516" cy="2616516"/>
              <a:chOff x="8608175" y="2219062"/>
              <a:chExt cx="2616516" cy="2616516"/>
            </a:xfrm>
          </p:grpSpPr>
          <p:sp>
            <p:nvSpPr>
              <p:cNvPr id="28" name="椭圆 27"/>
              <p:cNvSpPr/>
              <p:nvPr/>
            </p:nvSpPr>
            <p:spPr>
              <a:xfrm>
                <a:off x="8608175" y="2219062"/>
                <a:ext cx="2616516" cy="2616516"/>
              </a:xfrm>
              <a:prstGeom prst="ellipse">
                <a:avLst/>
              </a:prstGeom>
              <a:solidFill>
                <a:schemeClr val="bg1"/>
              </a:solidFill>
              <a:ln w="2286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458">
                  <a:cs typeface="+mn-ea"/>
                  <a:sym typeface="+mn-lt"/>
                </a:endParaRPr>
              </a:p>
            </p:txBody>
          </p:sp>
          <p:sp>
            <p:nvSpPr>
              <p:cNvPr id="29" name="文本框 24"/>
              <p:cNvSpPr txBox="1"/>
              <p:nvPr/>
            </p:nvSpPr>
            <p:spPr>
              <a:xfrm>
                <a:off x="9112809" y="2699795"/>
                <a:ext cx="1617086" cy="1685957"/>
              </a:xfrm>
              <a:prstGeom prst="rect">
                <a:avLst/>
              </a:prstGeom>
              <a:noFill/>
            </p:spPr>
            <p:txBody>
              <a:bodyPr wrap="none" anchor="ctr">
                <a:normAutofit/>
              </a:bodyPr>
              <a:lstStyle/>
              <a:p>
                <a:pPr algn="ctr"/>
                <a:r>
                  <a:rPr lang="en-US" sz="8640">
                    <a:solidFill>
                      <a:schemeClr val="accent5"/>
                    </a:solidFill>
                    <a:cs typeface="+mn-ea"/>
                    <a:sym typeface="+mn-lt"/>
                  </a:rPr>
                  <a:t>05</a:t>
                </a:r>
              </a:p>
            </p:txBody>
          </p:sp>
        </p:grpSp>
        <p:sp>
          <p:nvSpPr>
            <p:cNvPr id="15" name="任意多边形: 形状 11"/>
            <p:cNvSpPr>
              <a:spLocks/>
            </p:cNvSpPr>
            <p:nvPr/>
          </p:nvSpPr>
          <p:spPr bwMode="auto">
            <a:xfrm>
              <a:off x="5598313" y="2271938"/>
              <a:ext cx="634487" cy="537828"/>
            </a:xfrm>
            <a:custGeom>
              <a:avLst/>
              <a:gdLst>
                <a:gd name="T0" fmla="*/ 9008 w 16128"/>
                <a:gd name="T1" fmla="*/ 9118 h 13670"/>
                <a:gd name="T2" fmla="*/ 11668 w 16128"/>
                <a:gd name="T3" fmla="*/ 8439 h 13670"/>
                <a:gd name="T4" fmla="*/ 14502 w 16128"/>
                <a:gd name="T5" fmla="*/ 7645 h 13670"/>
                <a:gd name="T6" fmla="*/ 16083 w 16128"/>
                <a:gd name="T7" fmla="*/ 7107 h 13670"/>
                <a:gd name="T8" fmla="*/ 15867 w 16128"/>
                <a:gd name="T9" fmla="*/ 6545 h 13670"/>
                <a:gd name="T10" fmla="*/ 14995 w 16128"/>
                <a:gd name="T11" fmla="*/ 5410 h 13670"/>
                <a:gd name="T12" fmla="*/ 13743 w 16128"/>
                <a:gd name="T13" fmla="*/ 3931 h 13670"/>
                <a:gd name="T14" fmla="*/ 6671 w 16128"/>
                <a:gd name="T15" fmla="*/ 6187 h 13670"/>
                <a:gd name="T16" fmla="*/ 7399 w 16128"/>
                <a:gd name="T17" fmla="*/ 8114 h 13670"/>
                <a:gd name="T18" fmla="*/ 7834 w 16128"/>
                <a:gd name="T19" fmla="*/ 9142 h 13670"/>
                <a:gd name="T20" fmla="*/ 6171 w 16128"/>
                <a:gd name="T21" fmla="*/ 7159 h 13670"/>
                <a:gd name="T22" fmla="*/ 5413 w 16128"/>
                <a:gd name="T23" fmla="*/ 8193 h 13670"/>
                <a:gd name="T24" fmla="*/ 4789 w 16128"/>
                <a:gd name="T25" fmla="*/ 8949 h 13670"/>
                <a:gd name="T26" fmla="*/ 4394 w 16128"/>
                <a:gd name="T27" fmla="*/ 9233 h 13670"/>
                <a:gd name="T28" fmla="*/ 3806 w 16128"/>
                <a:gd name="T29" fmla="*/ 8807 h 13670"/>
                <a:gd name="T30" fmla="*/ 2946 w 16128"/>
                <a:gd name="T31" fmla="*/ 7995 h 13670"/>
                <a:gd name="T32" fmla="*/ 1946 w 16128"/>
                <a:gd name="T33" fmla="*/ 6977 h 13670"/>
                <a:gd name="T34" fmla="*/ 1903 w 16128"/>
                <a:gd name="T35" fmla="*/ 7958 h 13670"/>
                <a:gd name="T36" fmla="*/ 1902 w 16128"/>
                <a:gd name="T37" fmla="*/ 9349 h 13670"/>
                <a:gd name="T38" fmla="*/ 2036 w 16128"/>
                <a:gd name="T39" fmla="*/ 9736 h 13670"/>
                <a:gd name="T40" fmla="*/ 3069 w 16128"/>
                <a:gd name="T41" fmla="*/ 10776 h 13670"/>
                <a:gd name="T42" fmla="*/ 4618 w 16128"/>
                <a:gd name="T43" fmla="*/ 12220 h 13670"/>
                <a:gd name="T44" fmla="*/ 5996 w 16128"/>
                <a:gd name="T45" fmla="*/ 13385 h 13670"/>
                <a:gd name="T46" fmla="*/ 6767 w 16128"/>
                <a:gd name="T47" fmla="*/ 13636 h 13670"/>
                <a:gd name="T48" fmla="*/ 8689 w 16128"/>
                <a:gd name="T49" fmla="*/ 13137 h 13670"/>
                <a:gd name="T50" fmla="*/ 11288 w 16128"/>
                <a:gd name="T51" fmla="*/ 12351 h 13670"/>
                <a:gd name="T52" fmla="*/ 13358 w 16128"/>
                <a:gd name="T53" fmla="*/ 11677 h 13670"/>
                <a:gd name="T54" fmla="*/ 13885 w 16128"/>
                <a:gd name="T55" fmla="*/ 11379 h 13670"/>
                <a:gd name="T56" fmla="*/ 14007 w 16128"/>
                <a:gd name="T57" fmla="*/ 10539 h 13670"/>
                <a:gd name="T58" fmla="*/ 14216 w 16128"/>
                <a:gd name="T59" fmla="*/ 8501 h 13670"/>
                <a:gd name="T60" fmla="*/ 12749 w 16128"/>
                <a:gd name="T61" fmla="*/ 8644 h 13670"/>
                <a:gd name="T62" fmla="*/ 8990 w 16128"/>
                <a:gd name="T63" fmla="*/ 9702 h 13670"/>
                <a:gd name="T64" fmla="*/ 7661 w 16128"/>
                <a:gd name="T65" fmla="*/ 10019 h 13670"/>
                <a:gd name="T66" fmla="*/ 7380 w 16128"/>
                <a:gd name="T67" fmla="*/ 9609 h 13670"/>
                <a:gd name="T68" fmla="*/ 6949 w 16128"/>
                <a:gd name="T69" fmla="*/ 8595 h 13670"/>
                <a:gd name="T70" fmla="*/ 6330 w 16128"/>
                <a:gd name="T71" fmla="*/ 6984 h 13670"/>
                <a:gd name="T72" fmla="*/ 7769 w 16128"/>
                <a:gd name="T73" fmla="*/ 244 h 13670"/>
                <a:gd name="T74" fmla="*/ 4580 w 16128"/>
                <a:gd name="T75" fmla="*/ 1102 h 13670"/>
                <a:gd name="T76" fmla="*/ 2926 w 16128"/>
                <a:gd name="T77" fmla="*/ 1610 h 13670"/>
                <a:gd name="T78" fmla="*/ 2820 w 16128"/>
                <a:gd name="T79" fmla="*/ 1937 h 13670"/>
                <a:gd name="T80" fmla="*/ 3833 w 16128"/>
                <a:gd name="T81" fmla="*/ 2838 h 13670"/>
                <a:gd name="T82" fmla="*/ 5235 w 16128"/>
                <a:gd name="T83" fmla="*/ 3977 h 13670"/>
                <a:gd name="T84" fmla="*/ 6374 w 16128"/>
                <a:gd name="T85" fmla="*/ 4818 h 13670"/>
                <a:gd name="T86" fmla="*/ 7007 w 16128"/>
                <a:gd name="T87" fmla="*/ 4905 h 13670"/>
                <a:gd name="T88" fmla="*/ 8782 w 16128"/>
                <a:gd name="T89" fmla="*/ 4451 h 13670"/>
                <a:gd name="T90" fmla="*/ 11048 w 16128"/>
                <a:gd name="T91" fmla="*/ 3797 h 13670"/>
                <a:gd name="T92" fmla="*/ 12729 w 16128"/>
                <a:gd name="T93" fmla="*/ 3245 h 13670"/>
                <a:gd name="T94" fmla="*/ 12897 w 16128"/>
                <a:gd name="T95" fmla="*/ 2914 h 13670"/>
                <a:gd name="T96" fmla="*/ 12015 w 16128"/>
                <a:gd name="T97" fmla="*/ 2075 h 13670"/>
                <a:gd name="T98" fmla="*/ 10264 w 16128"/>
                <a:gd name="T99" fmla="*/ 587 h 13670"/>
                <a:gd name="T100" fmla="*/ 100 w 16128"/>
                <a:gd name="T101" fmla="*/ 4443 h 13670"/>
                <a:gd name="T102" fmla="*/ 1108 w 16128"/>
                <a:gd name="T103" fmla="*/ 5506 h 13670"/>
                <a:gd name="T104" fmla="*/ 2621 w 16128"/>
                <a:gd name="T105" fmla="*/ 6979 h 13670"/>
                <a:gd name="T106" fmla="*/ 3911 w 16128"/>
                <a:gd name="T107" fmla="*/ 8146 h 13670"/>
                <a:gd name="T108" fmla="*/ 4398 w 16128"/>
                <a:gd name="T109" fmla="*/ 8331 h 13670"/>
                <a:gd name="T110" fmla="*/ 4998 w 16128"/>
                <a:gd name="T111" fmla="*/ 7639 h 13670"/>
                <a:gd name="T112" fmla="*/ 6013 w 16128"/>
                <a:gd name="T113" fmla="*/ 6264 h 13670"/>
                <a:gd name="T114" fmla="*/ 2048 w 16128"/>
                <a:gd name="T115" fmla="*/ 2138 h 13670"/>
                <a:gd name="T116" fmla="*/ 871 w 16128"/>
                <a:gd name="T117" fmla="*/ 3303 h 13670"/>
                <a:gd name="T118" fmla="*/ 198 w 16128"/>
                <a:gd name="T119" fmla="*/ 4018 h 13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128" h="13670">
                  <a:moveTo>
                    <a:pt x="7951" y="9328"/>
                  </a:moveTo>
                  <a:lnTo>
                    <a:pt x="7990" y="9330"/>
                  </a:lnTo>
                  <a:lnTo>
                    <a:pt x="8072" y="9320"/>
                  </a:lnTo>
                  <a:lnTo>
                    <a:pt x="8193" y="9299"/>
                  </a:lnTo>
                  <a:lnTo>
                    <a:pt x="8349" y="9268"/>
                  </a:lnTo>
                  <a:lnTo>
                    <a:pt x="8540" y="9227"/>
                  </a:lnTo>
                  <a:lnTo>
                    <a:pt x="8761" y="9176"/>
                  </a:lnTo>
                  <a:lnTo>
                    <a:pt x="9008" y="9118"/>
                  </a:lnTo>
                  <a:lnTo>
                    <a:pt x="9283" y="9053"/>
                  </a:lnTo>
                  <a:lnTo>
                    <a:pt x="9579" y="8979"/>
                  </a:lnTo>
                  <a:lnTo>
                    <a:pt x="9895" y="8900"/>
                  </a:lnTo>
                  <a:lnTo>
                    <a:pt x="10226" y="8816"/>
                  </a:lnTo>
                  <a:lnTo>
                    <a:pt x="10573" y="8727"/>
                  </a:lnTo>
                  <a:lnTo>
                    <a:pt x="10931" y="8633"/>
                  </a:lnTo>
                  <a:lnTo>
                    <a:pt x="11296" y="8538"/>
                  </a:lnTo>
                  <a:lnTo>
                    <a:pt x="11668" y="8439"/>
                  </a:lnTo>
                  <a:lnTo>
                    <a:pt x="12042" y="8338"/>
                  </a:lnTo>
                  <a:lnTo>
                    <a:pt x="12416" y="8236"/>
                  </a:lnTo>
                  <a:lnTo>
                    <a:pt x="12786" y="8134"/>
                  </a:lnTo>
                  <a:lnTo>
                    <a:pt x="13151" y="8033"/>
                  </a:lnTo>
                  <a:lnTo>
                    <a:pt x="13509" y="7932"/>
                  </a:lnTo>
                  <a:lnTo>
                    <a:pt x="13855" y="7833"/>
                  </a:lnTo>
                  <a:lnTo>
                    <a:pt x="14187" y="7737"/>
                  </a:lnTo>
                  <a:lnTo>
                    <a:pt x="14502" y="7645"/>
                  </a:lnTo>
                  <a:lnTo>
                    <a:pt x="14797" y="7555"/>
                  </a:lnTo>
                  <a:lnTo>
                    <a:pt x="15071" y="7471"/>
                  </a:lnTo>
                  <a:lnTo>
                    <a:pt x="15319" y="7393"/>
                  </a:lnTo>
                  <a:lnTo>
                    <a:pt x="15538" y="7320"/>
                  </a:lnTo>
                  <a:lnTo>
                    <a:pt x="15727" y="7255"/>
                  </a:lnTo>
                  <a:lnTo>
                    <a:pt x="15883" y="7197"/>
                  </a:lnTo>
                  <a:lnTo>
                    <a:pt x="16002" y="7147"/>
                  </a:lnTo>
                  <a:lnTo>
                    <a:pt x="16083" y="7107"/>
                  </a:lnTo>
                  <a:lnTo>
                    <a:pt x="16120" y="7076"/>
                  </a:lnTo>
                  <a:lnTo>
                    <a:pt x="16128" y="7042"/>
                  </a:lnTo>
                  <a:lnTo>
                    <a:pt x="16119" y="6993"/>
                  </a:lnTo>
                  <a:lnTo>
                    <a:pt x="16095" y="6928"/>
                  </a:lnTo>
                  <a:lnTo>
                    <a:pt x="16056" y="6851"/>
                  </a:lnTo>
                  <a:lnTo>
                    <a:pt x="16005" y="6760"/>
                  </a:lnTo>
                  <a:lnTo>
                    <a:pt x="15942" y="6658"/>
                  </a:lnTo>
                  <a:lnTo>
                    <a:pt x="15867" y="6545"/>
                  </a:lnTo>
                  <a:lnTo>
                    <a:pt x="15781" y="6424"/>
                  </a:lnTo>
                  <a:lnTo>
                    <a:pt x="15688" y="6294"/>
                  </a:lnTo>
                  <a:lnTo>
                    <a:pt x="15586" y="6157"/>
                  </a:lnTo>
                  <a:lnTo>
                    <a:pt x="15477" y="6015"/>
                  </a:lnTo>
                  <a:lnTo>
                    <a:pt x="15363" y="5868"/>
                  </a:lnTo>
                  <a:lnTo>
                    <a:pt x="15243" y="5718"/>
                  </a:lnTo>
                  <a:lnTo>
                    <a:pt x="15120" y="5564"/>
                  </a:lnTo>
                  <a:lnTo>
                    <a:pt x="14995" y="5410"/>
                  </a:lnTo>
                  <a:lnTo>
                    <a:pt x="14868" y="5254"/>
                  </a:lnTo>
                  <a:lnTo>
                    <a:pt x="14740" y="5100"/>
                  </a:lnTo>
                  <a:lnTo>
                    <a:pt x="14613" y="4948"/>
                  </a:lnTo>
                  <a:lnTo>
                    <a:pt x="14487" y="4799"/>
                  </a:lnTo>
                  <a:lnTo>
                    <a:pt x="14364" y="4653"/>
                  </a:lnTo>
                  <a:lnTo>
                    <a:pt x="14131" y="4380"/>
                  </a:lnTo>
                  <a:lnTo>
                    <a:pt x="13920" y="4136"/>
                  </a:lnTo>
                  <a:lnTo>
                    <a:pt x="13743" y="3931"/>
                  </a:lnTo>
                  <a:lnTo>
                    <a:pt x="13605" y="3773"/>
                  </a:lnTo>
                  <a:lnTo>
                    <a:pt x="13516" y="3672"/>
                  </a:lnTo>
                  <a:lnTo>
                    <a:pt x="13485" y="3637"/>
                  </a:lnTo>
                  <a:lnTo>
                    <a:pt x="6465" y="5620"/>
                  </a:lnTo>
                  <a:lnTo>
                    <a:pt x="6480" y="5661"/>
                  </a:lnTo>
                  <a:lnTo>
                    <a:pt x="6522" y="5776"/>
                  </a:lnTo>
                  <a:lnTo>
                    <a:pt x="6586" y="5955"/>
                  </a:lnTo>
                  <a:lnTo>
                    <a:pt x="6671" y="6187"/>
                  </a:lnTo>
                  <a:lnTo>
                    <a:pt x="6773" y="6462"/>
                  </a:lnTo>
                  <a:lnTo>
                    <a:pt x="6886" y="6769"/>
                  </a:lnTo>
                  <a:lnTo>
                    <a:pt x="7010" y="7099"/>
                  </a:lnTo>
                  <a:lnTo>
                    <a:pt x="7139" y="7440"/>
                  </a:lnTo>
                  <a:lnTo>
                    <a:pt x="7203" y="7611"/>
                  </a:lnTo>
                  <a:lnTo>
                    <a:pt x="7269" y="7782"/>
                  </a:lnTo>
                  <a:lnTo>
                    <a:pt x="7334" y="7950"/>
                  </a:lnTo>
                  <a:lnTo>
                    <a:pt x="7399" y="8114"/>
                  </a:lnTo>
                  <a:lnTo>
                    <a:pt x="7462" y="8275"/>
                  </a:lnTo>
                  <a:lnTo>
                    <a:pt x="7524" y="8428"/>
                  </a:lnTo>
                  <a:lnTo>
                    <a:pt x="7583" y="8573"/>
                  </a:lnTo>
                  <a:lnTo>
                    <a:pt x="7640" y="8710"/>
                  </a:lnTo>
                  <a:lnTo>
                    <a:pt x="7694" y="8837"/>
                  </a:lnTo>
                  <a:lnTo>
                    <a:pt x="7744" y="8952"/>
                  </a:lnTo>
                  <a:lnTo>
                    <a:pt x="7791" y="9055"/>
                  </a:lnTo>
                  <a:lnTo>
                    <a:pt x="7834" y="9142"/>
                  </a:lnTo>
                  <a:lnTo>
                    <a:pt x="7871" y="9215"/>
                  </a:lnTo>
                  <a:lnTo>
                    <a:pt x="7904" y="9271"/>
                  </a:lnTo>
                  <a:lnTo>
                    <a:pt x="7931" y="9308"/>
                  </a:lnTo>
                  <a:lnTo>
                    <a:pt x="7951" y="9328"/>
                  </a:lnTo>
                  <a:close/>
                  <a:moveTo>
                    <a:pt x="6318" y="6950"/>
                  </a:moveTo>
                  <a:lnTo>
                    <a:pt x="6301" y="6976"/>
                  </a:lnTo>
                  <a:lnTo>
                    <a:pt x="6251" y="7047"/>
                  </a:lnTo>
                  <a:lnTo>
                    <a:pt x="6171" y="7159"/>
                  </a:lnTo>
                  <a:lnTo>
                    <a:pt x="6068" y="7304"/>
                  </a:lnTo>
                  <a:lnTo>
                    <a:pt x="5944" y="7476"/>
                  </a:lnTo>
                  <a:lnTo>
                    <a:pt x="5805" y="7668"/>
                  </a:lnTo>
                  <a:lnTo>
                    <a:pt x="5730" y="7770"/>
                  </a:lnTo>
                  <a:lnTo>
                    <a:pt x="5653" y="7873"/>
                  </a:lnTo>
                  <a:lnTo>
                    <a:pt x="5574" y="7979"/>
                  </a:lnTo>
                  <a:lnTo>
                    <a:pt x="5494" y="8086"/>
                  </a:lnTo>
                  <a:lnTo>
                    <a:pt x="5413" y="8193"/>
                  </a:lnTo>
                  <a:lnTo>
                    <a:pt x="5330" y="8299"/>
                  </a:lnTo>
                  <a:lnTo>
                    <a:pt x="5249" y="8403"/>
                  </a:lnTo>
                  <a:lnTo>
                    <a:pt x="5168" y="8504"/>
                  </a:lnTo>
                  <a:lnTo>
                    <a:pt x="5087" y="8603"/>
                  </a:lnTo>
                  <a:lnTo>
                    <a:pt x="5009" y="8698"/>
                  </a:lnTo>
                  <a:lnTo>
                    <a:pt x="4933" y="8787"/>
                  </a:lnTo>
                  <a:lnTo>
                    <a:pt x="4860" y="8871"/>
                  </a:lnTo>
                  <a:lnTo>
                    <a:pt x="4789" y="8949"/>
                  </a:lnTo>
                  <a:lnTo>
                    <a:pt x="4722" y="9018"/>
                  </a:lnTo>
                  <a:lnTo>
                    <a:pt x="4660" y="9080"/>
                  </a:lnTo>
                  <a:lnTo>
                    <a:pt x="4603" y="9133"/>
                  </a:lnTo>
                  <a:lnTo>
                    <a:pt x="4550" y="9175"/>
                  </a:lnTo>
                  <a:lnTo>
                    <a:pt x="4503" y="9208"/>
                  </a:lnTo>
                  <a:lnTo>
                    <a:pt x="4462" y="9229"/>
                  </a:lnTo>
                  <a:lnTo>
                    <a:pt x="4429" y="9237"/>
                  </a:lnTo>
                  <a:lnTo>
                    <a:pt x="4394" y="9233"/>
                  </a:lnTo>
                  <a:lnTo>
                    <a:pt x="4349" y="9216"/>
                  </a:lnTo>
                  <a:lnTo>
                    <a:pt x="4293" y="9187"/>
                  </a:lnTo>
                  <a:lnTo>
                    <a:pt x="4230" y="9146"/>
                  </a:lnTo>
                  <a:lnTo>
                    <a:pt x="4158" y="9095"/>
                  </a:lnTo>
                  <a:lnTo>
                    <a:pt x="4079" y="9035"/>
                  </a:lnTo>
                  <a:lnTo>
                    <a:pt x="3994" y="8967"/>
                  </a:lnTo>
                  <a:lnTo>
                    <a:pt x="3902" y="8890"/>
                  </a:lnTo>
                  <a:lnTo>
                    <a:pt x="3806" y="8807"/>
                  </a:lnTo>
                  <a:lnTo>
                    <a:pt x="3705" y="8718"/>
                  </a:lnTo>
                  <a:lnTo>
                    <a:pt x="3602" y="8623"/>
                  </a:lnTo>
                  <a:lnTo>
                    <a:pt x="3495" y="8524"/>
                  </a:lnTo>
                  <a:lnTo>
                    <a:pt x="3387" y="8422"/>
                  </a:lnTo>
                  <a:lnTo>
                    <a:pt x="3276" y="8317"/>
                  </a:lnTo>
                  <a:lnTo>
                    <a:pt x="3166" y="8210"/>
                  </a:lnTo>
                  <a:lnTo>
                    <a:pt x="3055" y="8103"/>
                  </a:lnTo>
                  <a:lnTo>
                    <a:pt x="2946" y="7995"/>
                  </a:lnTo>
                  <a:lnTo>
                    <a:pt x="2839" y="7889"/>
                  </a:lnTo>
                  <a:lnTo>
                    <a:pt x="2733" y="7783"/>
                  </a:lnTo>
                  <a:lnTo>
                    <a:pt x="2631" y="7680"/>
                  </a:lnTo>
                  <a:lnTo>
                    <a:pt x="2439" y="7485"/>
                  </a:lnTo>
                  <a:lnTo>
                    <a:pt x="2269" y="7311"/>
                  </a:lnTo>
                  <a:lnTo>
                    <a:pt x="2126" y="7163"/>
                  </a:lnTo>
                  <a:lnTo>
                    <a:pt x="2017" y="7049"/>
                  </a:lnTo>
                  <a:lnTo>
                    <a:pt x="1946" y="6977"/>
                  </a:lnTo>
                  <a:lnTo>
                    <a:pt x="1922" y="6950"/>
                  </a:lnTo>
                  <a:lnTo>
                    <a:pt x="1921" y="6978"/>
                  </a:lnTo>
                  <a:lnTo>
                    <a:pt x="1920" y="7055"/>
                  </a:lnTo>
                  <a:lnTo>
                    <a:pt x="1917" y="7176"/>
                  </a:lnTo>
                  <a:lnTo>
                    <a:pt x="1914" y="7334"/>
                  </a:lnTo>
                  <a:lnTo>
                    <a:pt x="1910" y="7522"/>
                  </a:lnTo>
                  <a:lnTo>
                    <a:pt x="1906" y="7732"/>
                  </a:lnTo>
                  <a:lnTo>
                    <a:pt x="1903" y="7958"/>
                  </a:lnTo>
                  <a:lnTo>
                    <a:pt x="1899" y="8194"/>
                  </a:lnTo>
                  <a:lnTo>
                    <a:pt x="1897" y="8432"/>
                  </a:lnTo>
                  <a:lnTo>
                    <a:pt x="1895" y="8666"/>
                  </a:lnTo>
                  <a:lnTo>
                    <a:pt x="1895" y="8888"/>
                  </a:lnTo>
                  <a:lnTo>
                    <a:pt x="1896" y="9092"/>
                  </a:lnTo>
                  <a:lnTo>
                    <a:pt x="1898" y="9186"/>
                  </a:lnTo>
                  <a:lnTo>
                    <a:pt x="1899" y="9271"/>
                  </a:lnTo>
                  <a:lnTo>
                    <a:pt x="1902" y="9349"/>
                  </a:lnTo>
                  <a:lnTo>
                    <a:pt x="1905" y="9418"/>
                  </a:lnTo>
                  <a:lnTo>
                    <a:pt x="1908" y="9478"/>
                  </a:lnTo>
                  <a:lnTo>
                    <a:pt x="1912" y="9526"/>
                  </a:lnTo>
                  <a:lnTo>
                    <a:pt x="1917" y="9564"/>
                  </a:lnTo>
                  <a:lnTo>
                    <a:pt x="1922" y="9590"/>
                  </a:lnTo>
                  <a:lnTo>
                    <a:pt x="1939" y="9619"/>
                  </a:lnTo>
                  <a:lnTo>
                    <a:pt x="1978" y="9668"/>
                  </a:lnTo>
                  <a:lnTo>
                    <a:pt x="2036" y="9736"/>
                  </a:lnTo>
                  <a:lnTo>
                    <a:pt x="2114" y="9820"/>
                  </a:lnTo>
                  <a:lnTo>
                    <a:pt x="2209" y="9920"/>
                  </a:lnTo>
                  <a:lnTo>
                    <a:pt x="2319" y="10035"/>
                  </a:lnTo>
                  <a:lnTo>
                    <a:pt x="2445" y="10163"/>
                  </a:lnTo>
                  <a:lnTo>
                    <a:pt x="2585" y="10301"/>
                  </a:lnTo>
                  <a:lnTo>
                    <a:pt x="2736" y="10451"/>
                  </a:lnTo>
                  <a:lnTo>
                    <a:pt x="2898" y="10609"/>
                  </a:lnTo>
                  <a:lnTo>
                    <a:pt x="3069" y="10776"/>
                  </a:lnTo>
                  <a:lnTo>
                    <a:pt x="3249" y="10948"/>
                  </a:lnTo>
                  <a:lnTo>
                    <a:pt x="3434" y="11125"/>
                  </a:lnTo>
                  <a:lnTo>
                    <a:pt x="3626" y="11307"/>
                  </a:lnTo>
                  <a:lnTo>
                    <a:pt x="3821" y="11490"/>
                  </a:lnTo>
                  <a:lnTo>
                    <a:pt x="4020" y="11675"/>
                  </a:lnTo>
                  <a:lnTo>
                    <a:pt x="4219" y="11858"/>
                  </a:lnTo>
                  <a:lnTo>
                    <a:pt x="4419" y="12040"/>
                  </a:lnTo>
                  <a:lnTo>
                    <a:pt x="4618" y="12220"/>
                  </a:lnTo>
                  <a:lnTo>
                    <a:pt x="4813" y="12395"/>
                  </a:lnTo>
                  <a:lnTo>
                    <a:pt x="5005" y="12563"/>
                  </a:lnTo>
                  <a:lnTo>
                    <a:pt x="5191" y="12726"/>
                  </a:lnTo>
                  <a:lnTo>
                    <a:pt x="5371" y="12880"/>
                  </a:lnTo>
                  <a:lnTo>
                    <a:pt x="5543" y="13024"/>
                  </a:lnTo>
                  <a:lnTo>
                    <a:pt x="5705" y="13157"/>
                  </a:lnTo>
                  <a:lnTo>
                    <a:pt x="5856" y="13278"/>
                  </a:lnTo>
                  <a:lnTo>
                    <a:pt x="5996" y="13385"/>
                  </a:lnTo>
                  <a:lnTo>
                    <a:pt x="6122" y="13478"/>
                  </a:lnTo>
                  <a:lnTo>
                    <a:pt x="6233" y="13553"/>
                  </a:lnTo>
                  <a:lnTo>
                    <a:pt x="6328" y="13612"/>
                  </a:lnTo>
                  <a:lnTo>
                    <a:pt x="6406" y="13650"/>
                  </a:lnTo>
                  <a:lnTo>
                    <a:pt x="6465" y="13669"/>
                  </a:lnTo>
                  <a:lnTo>
                    <a:pt x="6532" y="13670"/>
                  </a:lnTo>
                  <a:lnTo>
                    <a:pt x="6634" y="13659"/>
                  </a:lnTo>
                  <a:lnTo>
                    <a:pt x="6767" y="13636"/>
                  </a:lnTo>
                  <a:lnTo>
                    <a:pt x="6929" y="13603"/>
                  </a:lnTo>
                  <a:lnTo>
                    <a:pt x="7117" y="13560"/>
                  </a:lnTo>
                  <a:lnTo>
                    <a:pt x="7332" y="13508"/>
                  </a:lnTo>
                  <a:lnTo>
                    <a:pt x="7568" y="13447"/>
                  </a:lnTo>
                  <a:lnTo>
                    <a:pt x="7824" y="13379"/>
                  </a:lnTo>
                  <a:lnTo>
                    <a:pt x="8098" y="13304"/>
                  </a:lnTo>
                  <a:lnTo>
                    <a:pt x="8388" y="13223"/>
                  </a:lnTo>
                  <a:lnTo>
                    <a:pt x="8689" y="13137"/>
                  </a:lnTo>
                  <a:lnTo>
                    <a:pt x="9001" y="13046"/>
                  </a:lnTo>
                  <a:lnTo>
                    <a:pt x="9323" y="12951"/>
                  </a:lnTo>
                  <a:lnTo>
                    <a:pt x="9650" y="12854"/>
                  </a:lnTo>
                  <a:lnTo>
                    <a:pt x="9979" y="12755"/>
                  </a:lnTo>
                  <a:lnTo>
                    <a:pt x="10311" y="12654"/>
                  </a:lnTo>
                  <a:lnTo>
                    <a:pt x="10640" y="12552"/>
                  </a:lnTo>
                  <a:lnTo>
                    <a:pt x="10967" y="12451"/>
                  </a:lnTo>
                  <a:lnTo>
                    <a:pt x="11288" y="12351"/>
                  </a:lnTo>
                  <a:lnTo>
                    <a:pt x="11600" y="12252"/>
                  </a:lnTo>
                  <a:lnTo>
                    <a:pt x="11902" y="12156"/>
                  </a:lnTo>
                  <a:lnTo>
                    <a:pt x="12191" y="12064"/>
                  </a:lnTo>
                  <a:lnTo>
                    <a:pt x="12464" y="11975"/>
                  </a:lnTo>
                  <a:lnTo>
                    <a:pt x="12720" y="11891"/>
                  </a:lnTo>
                  <a:lnTo>
                    <a:pt x="12956" y="11813"/>
                  </a:lnTo>
                  <a:lnTo>
                    <a:pt x="13170" y="11741"/>
                  </a:lnTo>
                  <a:lnTo>
                    <a:pt x="13358" y="11677"/>
                  </a:lnTo>
                  <a:lnTo>
                    <a:pt x="13519" y="11619"/>
                  </a:lnTo>
                  <a:lnTo>
                    <a:pt x="13652" y="11572"/>
                  </a:lnTo>
                  <a:lnTo>
                    <a:pt x="13752" y="11534"/>
                  </a:lnTo>
                  <a:lnTo>
                    <a:pt x="13819" y="11505"/>
                  </a:lnTo>
                  <a:lnTo>
                    <a:pt x="13848" y="11488"/>
                  </a:lnTo>
                  <a:lnTo>
                    <a:pt x="13860" y="11468"/>
                  </a:lnTo>
                  <a:lnTo>
                    <a:pt x="13872" y="11431"/>
                  </a:lnTo>
                  <a:lnTo>
                    <a:pt x="13885" y="11379"/>
                  </a:lnTo>
                  <a:lnTo>
                    <a:pt x="13898" y="11313"/>
                  </a:lnTo>
                  <a:lnTo>
                    <a:pt x="13912" y="11232"/>
                  </a:lnTo>
                  <a:lnTo>
                    <a:pt x="13928" y="11141"/>
                  </a:lnTo>
                  <a:lnTo>
                    <a:pt x="13943" y="11038"/>
                  </a:lnTo>
                  <a:lnTo>
                    <a:pt x="13959" y="10925"/>
                  </a:lnTo>
                  <a:lnTo>
                    <a:pt x="13975" y="10803"/>
                  </a:lnTo>
                  <a:lnTo>
                    <a:pt x="13991" y="10674"/>
                  </a:lnTo>
                  <a:lnTo>
                    <a:pt x="14007" y="10539"/>
                  </a:lnTo>
                  <a:lnTo>
                    <a:pt x="14023" y="10398"/>
                  </a:lnTo>
                  <a:lnTo>
                    <a:pt x="14057" y="10105"/>
                  </a:lnTo>
                  <a:lnTo>
                    <a:pt x="14089" y="9803"/>
                  </a:lnTo>
                  <a:lnTo>
                    <a:pt x="14119" y="9504"/>
                  </a:lnTo>
                  <a:lnTo>
                    <a:pt x="14148" y="9215"/>
                  </a:lnTo>
                  <a:lnTo>
                    <a:pt x="14174" y="8946"/>
                  </a:lnTo>
                  <a:lnTo>
                    <a:pt x="14197" y="8705"/>
                  </a:lnTo>
                  <a:lnTo>
                    <a:pt x="14216" y="8501"/>
                  </a:lnTo>
                  <a:lnTo>
                    <a:pt x="14230" y="8345"/>
                  </a:lnTo>
                  <a:lnTo>
                    <a:pt x="14239" y="8245"/>
                  </a:lnTo>
                  <a:lnTo>
                    <a:pt x="14242" y="8209"/>
                  </a:lnTo>
                  <a:lnTo>
                    <a:pt x="14170" y="8230"/>
                  </a:lnTo>
                  <a:lnTo>
                    <a:pt x="13967" y="8290"/>
                  </a:lnTo>
                  <a:lnTo>
                    <a:pt x="13649" y="8382"/>
                  </a:lnTo>
                  <a:lnTo>
                    <a:pt x="13237" y="8502"/>
                  </a:lnTo>
                  <a:lnTo>
                    <a:pt x="12749" y="8644"/>
                  </a:lnTo>
                  <a:lnTo>
                    <a:pt x="12203" y="8802"/>
                  </a:lnTo>
                  <a:lnTo>
                    <a:pt x="11617" y="8969"/>
                  </a:lnTo>
                  <a:lnTo>
                    <a:pt x="11011" y="9141"/>
                  </a:lnTo>
                  <a:lnTo>
                    <a:pt x="10403" y="9314"/>
                  </a:lnTo>
                  <a:lnTo>
                    <a:pt x="9809" y="9479"/>
                  </a:lnTo>
                  <a:lnTo>
                    <a:pt x="9525" y="9556"/>
                  </a:lnTo>
                  <a:lnTo>
                    <a:pt x="9251" y="9632"/>
                  </a:lnTo>
                  <a:lnTo>
                    <a:pt x="8990" y="9702"/>
                  </a:lnTo>
                  <a:lnTo>
                    <a:pt x="8745" y="9767"/>
                  </a:lnTo>
                  <a:lnTo>
                    <a:pt x="8519" y="9826"/>
                  </a:lnTo>
                  <a:lnTo>
                    <a:pt x="8312" y="9879"/>
                  </a:lnTo>
                  <a:lnTo>
                    <a:pt x="8128" y="9924"/>
                  </a:lnTo>
                  <a:lnTo>
                    <a:pt x="7967" y="9962"/>
                  </a:lnTo>
                  <a:lnTo>
                    <a:pt x="7835" y="9991"/>
                  </a:lnTo>
                  <a:lnTo>
                    <a:pt x="7732" y="10010"/>
                  </a:lnTo>
                  <a:lnTo>
                    <a:pt x="7661" y="10019"/>
                  </a:lnTo>
                  <a:lnTo>
                    <a:pt x="7624" y="10018"/>
                  </a:lnTo>
                  <a:lnTo>
                    <a:pt x="7601" y="10002"/>
                  </a:lnTo>
                  <a:lnTo>
                    <a:pt x="7574" y="9970"/>
                  </a:lnTo>
                  <a:lnTo>
                    <a:pt x="7543" y="9923"/>
                  </a:lnTo>
                  <a:lnTo>
                    <a:pt x="7508" y="9863"/>
                  </a:lnTo>
                  <a:lnTo>
                    <a:pt x="7468" y="9789"/>
                  </a:lnTo>
                  <a:lnTo>
                    <a:pt x="7426" y="9705"/>
                  </a:lnTo>
                  <a:lnTo>
                    <a:pt x="7380" y="9609"/>
                  </a:lnTo>
                  <a:lnTo>
                    <a:pt x="7331" y="9504"/>
                  </a:lnTo>
                  <a:lnTo>
                    <a:pt x="7281" y="9391"/>
                  </a:lnTo>
                  <a:lnTo>
                    <a:pt x="7228" y="9270"/>
                  </a:lnTo>
                  <a:lnTo>
                    <a:pt x="7174" y="9143"/>
                  </a:lnTo>
                  <a:lnTo>
                    <a:pt x="7118" y="9011"/>
                  </a:lnTo>
                  <a:lnTo>
                    <a:pt x="7063" y="8875"/>
                  </a:lnTo>
                  <a:lnTo>
                    <a:pt x="7006" y="8736"/>
                  </a:lnTo>
                  <a:lnTo>
                    <a:pt x="6949" y="8595"/>
                  </a:lnTo>
                  <a:lnTo>
                    <a:pt x="6893" y="8454"/>
                  </a:lnTo>
                  <a:lnTo>
                    <a:pt x="6782" y="8172"/>
                  </a:lnTo>
                  <a:lnTo>
                    <a:pt x="6676" y="7900"/>
                  </a:lnTo>
                  <a:lnTo>
                    <a:pt x="6579" y="7646"/>
                  </a:lnTo>
                  <a:lnTo>
                    <a:pt x="6493" y="7418"/>
                  </a:lnTo>
                  <a:lnTo>
                    <a:pt x="6421" y="7227"/>
                  </a:lnTo>
                  <a:lnTo>
                    <a:pt x="6366" y="7078"/>
                  </a:lnTo>
                  <a:lnTo>
                    <a:pt x="6330" y="6984"/>
                  </a:lnTo>
                  <a:lnTo>
                    <a:pt x="6318" y="6950"/>
                  </a:lnTo>
                  <a:close/>
                  <a:moveTo>
                    <a:pt x="9742" y="156"/>
                  </a:moveTo>
                  <a:lnTo>
                    <a:pt x="9130" y="3375"/>
                  </a:lnTo>
                  <a:lnTo>
                    <a:pt x="8713" y="0"/>
                  </a:lnTo>
                  <a:lnTo>
                    <a:pt x="8645" y="17"/>
                  </a:lnTo>
                  <a:lnTo>
                    <a:pt x="8453" y="67"/>
                  </a:lnTo>
                  <a:lnTo>
                    <a:pt x="8155" y="144"/>
                  </a:lnTo>
                  <a:lnTo>
                    <a:pt x="7769" y="244"/>
                  </a:lnTo>
                  <a:lnTo>
                    <a:pt x="7311" y="364"/>
                  </a:lnTo>
                  <a:lnTo>
                    <a:pt x="6800" y="499"/>
                  </a:lnTo>
                  <a:lnTo>
                    <a:pt x="6255" y="644"/>
                  </a:lnTo>
                  <a:lnTo>
                    <a:pt x="5690" y="796"/>
                  </a:lnTo>
                  <a:lnTo>
                    <a:pt x="5408" y="873"/>
                  </a:lnTo>
                  <a:lnTo>
                    <a:pt x="5127" y="950"/>
                  </a:lnTo>
                  <a:lnTo>
                    <a:pt x="4850" y="1027"/>
                  </a:lnTo>
                  <a:lnTo>
                    <a:pt x="4580" y="1102"/>
                  </a:lnTo>
                  <a:lnTo>
                    <a:pt x="4319" y="1177"/>
                  </a:lnTo>
                  <a:lnTo>
                    <a:pt x="4069" y="1250"/>
                  </a:lnTo>
                  <a:lnTo>
                    <a:pt x="3833" y="1319"/>
                  </a:lnTo>
                  <a:lnTo>
                    <a:pt x="3612" y="1386"/>
                  </a:lnTo>
                  <a:lnTo>
                    <a:pt x="3408" y="1448"/>
                  </a:lnTo>
                  <a:lnTo>
                    <a:pt x="3225" y="1508"/>
                  </a:lnTo>
                  <a:lnTo>
                    <a:pt x="3063" y="1562"/>
                  </a:lnTo>
                  <a:lnTo>
                    <a:pt x="2926" y="1610"/>
                  </a:lnTo>
                  <a:lnTo>
                    <a:pt x="2815" y="1654"/>
                  </a:lnTo>
                  <a:lnTo>
                    <a:pt x="2734" y="1690"/>
                  </a:lnTo>
                  <a:lnTo>
                    <a:pt x="2682" y="1720"/>
                  </a:lnTo>
                  <a:lnTo>
                    <a:pt x="2665" y="1743"/>
                  </a:lnTo>
                  <a:lnTo>
                    <a:pt x="2675" y="1770"/>
                  </a:lnTo>
                  <a:lnTo>
                    <a:pt x="2705" y="1812"/>
                  </a:lnTo>
                  <a:lnTo>
                    <a:pt x="2754" y="1868"/>
                  </a:lnTo>
                  <a:lnTo>
                    <a:pt x="2820" y="1937"/>
                  </a:lnTo>
                  <a:lnTo>
                    <a:pt x="2904" y="2019"/>
                  </a:lnTo>
                  <a:lnTo>
                    <a:pt x="3002" y="2111"/>
                  </a:lnTo>
                  <a:lnTo>
                    <a:pt x="3114" y="2213"/>
                  </a:lnTo>
                  <a:lnTo>
                    <a:pt x="3238" y="2325"/>
                  </a:lnTo>
                  <a:lnTo>
                    <a:pt x="3373" y="2444"/>
                  </a:lnTo>
                  <a:lnTo>
                    <a:pt x="3518" y="2570"/>
                  </a:lnTo>
                  <a:lnTo>
                    <a:pt x="3672" y="2702"/>
                  </a:lnTo>
                  <a:lnTo>
                    <a:pt x="3833" y="2838"/>
                  </a:lnTo>
                  <a:lnTo>
                    <a:pt x="4001" y="2978"/>
                  </a:lnTo>
                  <a:lnTo>
                    <a:pt x="4172" y="3121"/>
                  </a:lnTo>
                  <a:lnTo>
                    <a:pt x="4349" y="3265"/>
                  </a:lnTo>
                  <a:lnTo>
                    <a:pt x="4526" y="3410"/>
                  </a:lnTo>
                  <a:lnTo>
                    <a:pt x="4705" y="3555"/>
                  </a:lnTo>
                  <a:lnTo>
                    <a:pt x="4884" y="3698"/>
                  </a:lnTo>
                  <a:lnTo>
                    <a:pt x="5061" y="3839"/>
                  </a:lnTo>
                  <a:lnTo>
                    <a:pt x="5235" y="3977"/>
                  </a:lnTo>
                  <a:lnTo>
                    <a:pt x="5405" y="4109"/>
                  </a:lnTo>
                  <a:lnTo>
                    <a:pt x="5570" y="4236"/>
                  </a:lnTo>
                  <a:lnTo>
                    <a:pt x="5727" y="4355"/>
                  </a:lnTo>
                  <a:lnTo>
                    <a:pt x="5878" y="4467"/>
                  </a:lnTo>
                  <a:lnTo>
                    <a:pt x="6019" y="4571"/>
                  </a:lnTo>
                  <a:lnTo>
                    <a:pt x="6150" y="4665"/>
                  </a:lnTo>
                  <a:lnTo>
                    <a:pt x="6268" y="4747"/>
                  </a:lnTo>
                  <a:lnTo>
                    <a:pt x="6374" y="4818"/>
                  </a:lnTo>
                  <a:lnTo>
                    <a:pt x="6465" y="4875"/>
                  </a:lnTo>
                  <a:lnTo>
                    <a:pt x="6541" y="4920"/>
                  </a:lnTo>
                  <a:lnTo>
                    <a:pt x="6600" y="4948"/>
                  </a:lnTo>
                  <a:lnTo>
                    <a:pt x="6641" y="4961"/>
                  </a:lnTo>
                  <a:lnTo>
                    <a:pt x="6688" y="4961"/>
                  </a:lnTo>
                  <a:lnTo>
                    <a:pt x="6767" y="4951"/>
                  </a:lnTo>
                  <a:lnTo>
                    <a:pt x="6874" y="4932"/>
                  </a:lnTo>
                  <a:lnTo>
                    <a:pt x="7007" y="4905"/>
                  </a:lnTo>
                  <a:lnTo>
                    <a:pt x="7165" y="4869"/>
                  </a:lnTo>
                  <a:lnTo>
                    <a:pt x="7345" y="4826"/>
                  </a:lnTo>
                  <a:lnTo>
                    <a:pt x="7546" y="4777"/>
                  </a:lnTo>
                  <a:lnTo>
                    <a:pt x="7766" y="4721"/>
                  </a:lnTo>
                  <a:lnTo>
                    <a:pt x="8000" y="4661"/>
                  </a:lnTo>
                  <a:lnTo>
                    <a:pt x="8249" y="4595"/>
                  </a:lnTo>
                  <a:lnTo>
                    <a:pt x="8511" y="4525"/>
                  </a:lnTo>
                  <a:lnTo>
                    <a:pt x="8782" y="4451"/>
                  </a:lnTo>
                  <a:lnTo>
                    <a:pt x="9060" y="4374"/>
                  </a:lnTo>
                  <a:lnTo>
                    <a:pt x="9344" y="4294"/>
                  </a:lnTo>
                  <a:lnTo>
                    <a:pt x="9631" y="4213"/>
                  </a:lnTo>
                  <a:lnTo>
                    <a:pt x="9921" y="4130"/>
                  </a:lnTo>
                  <a:lnTo>
                    <a:pt x="10209" y="4046"/>
                  </a:lnTo>
                  <a:lnTo>
                    <a:pt x="10494" y="3962"/>
                  </a:lnTo>
                  <a:lnTo>
                    <a:pt x="10775" y="3880"/>
                  </a:lnTo>
                  <a:lnTo>
                    <a:pt x="11048" y="3797"/>
                  </a:lnTo>
                  <a:lnTo>
                    <a:pt x="11313" y="3717"/>
                  </a:lnTo>
                  <a:lnTo>
                    <a:pt x="11566" y="3638"/>
                  </a:lnTo>
                  <a:lnTo>
                    <a:pt x="11805" y="3561"/>
                  </a:lnTo>
                  <a:lnTo>
                    <a:pt x="12029" y="3490"/>
                  </a:lnTo>
                  <a:lnTo>
                    <a:pt x="12236" y="3421"/>
                  </a:lnTo>
                  <a:lnTo>
                    <a:pt x="12423" y="3357"/>
                  </a:lnTo>
                  <a:lnTo>
                    <a:pt x="12588" y="3298"/>
                  </a:lnTo>
                  <a:lnTo>
                    <a:pt x="12729" y="3245"/>
                  </a:lnTo>
                  <a:lnTo>
                    <a:pt x="12845" y="3199"/>
                  </a:lnTo>
                  <a:lnTo>
                    <a:pt x="12932" y="3159"/>
                  </a:lnTo>
                  <a:lnTo>
                    <a:pt x="12989" y="3127"/>
                  </a:lnTo>
                  <a:lnTo>
                    <a:pt x="13013" y="3103"/>
                  </a:lnTo>
                  <a:lnTo>
                    <a:pt x="13011" y="3076"/>
                  </a:lnTo>
                  <a:lnTo>
                    <a:pt x="12991" y="3034"/>
                  </a:lnTo>
                  <a:lnTo>
                    <a:pt x="12952" y="2980"/>
                  </a:lnTo>
                  <a:lnTo>
                    <a:pt x="12897" y="2914"/>
                  </a:lnTo>
                  <a:lnTo>
                    <a:pt x="12827" y="2837"/>
                  </a:lnTo>
                  <a:lnTo>
                    <a:pt x="12743" y="2750"/>
                  </a:lnTo>
                  <a:lnTo>
                    <a:pt x="12646" y="2654"/>
                  </a:lnTo>
                  <a:lnTo>
                    <a:pt x="12538" y="2551"/>
                  </a:lnTo>
                  <a:lnTo>
                    <a:pt x="12420" y="2441"/>
                  </a:lnTo>
                  <a:lnTo>
                    <a:pt x="12292" y="2324"/>
                  </a:lnTo>
                  <a:lnTo>
                    <a:pt x="12156" y="2202"/>
                  </a:lnTo>
                  <a:lnTo>
                    <a:pt x="12015" y="2075"/>
                  </a:lnTo>
                  <a:lnTo>
                    <a:pt x="11868" y="1946"/>
                  </a:lnTo>
                  <a:lnTo>
                    <a:pt x="11718" y="1815"/>
                  </a:lnTo>
                  <a:lnTo>
                    <a:pt x="11565" y="1682"/>
                  </a:lnTo>
                  <a:lnTo>
                    <a:pt x="11410" y="1548"/>
                  </a:lnTo>
                  <a:lnTo>
                    <a:pt x="11100" y="1285"/>
                  </a:lnTo>
                  <a:lnTo>
                    <a:pt x="10800" y="1032"/>
                  </a:lnTo>
                  <a:lnTo>
                    <a:pt x="10517" y="796"/>
                  </a:lnTo>
                  <a:lnTo>
                    <a:pt x="10264" y="587"/>
                  </a:lnTo>
                  <a:lnTo>
                    <a:pt x="10051" y="410"/>
                  </a:lnTo>
                  <a:lnTo>
                    <a:pt x="9885" y="274"/>
                  </a:lnTo>
                  <a:lnTo>
                    <a:pt x="9780" y="187"/>
                  </a:lnTo>
                  <a:lnTo>
                    <a:pt x="9742" y="156"/>
                  </a:lnTo>
                  <a:close/>
                  <a:moveTo>
                    <a:pt x="0" y="4296"/>
                  </a:moveTo>
                  <a:lnTo>
                    <a:pt x="12" y="4325"/>
                  </a:lnTo>
                  <a:lnTo>
                    <a:pt x="45" y="4375"/>
                  </a:lnTo>
                  <a:lnTo>
                    <a:pt x="100" y="4443"/>
                  </a:lnTo>
                  <a:lnTo>
                    <a:pt x="173" y="4529"/>
                  </a:lnTo>
                  <a:lnTo>
                    <a:pt x="264" y="4632"/>
                  </a:lnTo>
                  <a:lnTo>
                    <a:pt x="372" y="4748"/>
                  </a:lnTo>
                  <a:lnTo>
                    <a:pt x="495" y="4878"/>
                  </a:lnTo>
                  <a:lnTo>
                    <a:pt x="631" y="5022"/>
                  </a:lnTo>
                  <a:lnTo>
                    <a:pt x="780" y="5174"/>
                  </a:lnTo>
                  <a:lnTo>
                    <a:pt x="939" y="5336"/>
                  </a:lnTo>
                  <a:lnTo>
                    <a:pt x="1108" y="5506"/>
                  </a:lnTo>
                  <a:lnTo>
                    <a:pt x="1284" y="5683"/>
                  </a:lnTo>
                  <a:lnTo>
                    <a:pt x="1467" y="5864"/>
                  </a:lnTo>
                  <a:lnTo>
                    <a:pt x="1655" y="6048"/>
                  </a:lnTo>
                  <a:lnTo>
                    <a:pt x="1847" y="6236"/>
                  </a:lnTo>
                  <a:lnTo>
                    <a:pt x="2040" y="6424"/>
                  </a:lnTo>
                  <a:lnTo>
                    <a:pt x="2235" y="6612"/>
                  </a:lnTo>
                  <a:lnTo>
                    <a:pt x="2429" y="6797"/>
                  </a:lnTo>
                  <a:lnTo>
                    <a:pt x="2621" y="6979"/>
                  </a:lnTo>
                  <a:lnTo>
                    <a:pt x="2809" y="7156"/>
                  </a:lnTo>
                  <a:lnTo>
                    <a:pt x="2993" y="7327"/>
                  </a:lnTo>
                  <a:lnTo>
                    <a:pt x="3170" y="7491"/>
                  </a:lnTo>
                  <a:lnTo>
                    <a:pt x="3340" y="7645"/>
                  </a:lnTo>
                  <a:lnTo>
                    <a:pt x="3500" y="7789"/>
                  </a:lnTo>
                  <a:lnTo>
                    <a:pt x="3649" y="7922"/>
                  </a:lnTo>
                  <a:lnTo>
                    <a:pt x="3787" y="8041"/>
                  </a:lnTo>
                  <a:lnTo>
                    <a:pt x="3911" y="8146"/>
                  </a:lnTo>
                  <a:lnTo>
                    <a:pt x="4021" y="8234"/>
                  </a:lnTo>
                  <a:lnTo>
                    <a:pt x="4114" y="8305"/>
                  </a:lnTo>
                  <a:lnTo>
                    <a:pt x="4189" y="8357"/>
                  </a:lnTo>
                  <a:lnTo>
                    <a:pt x="4246" y="8390"/>
                  </a:lnTo>
                  <a:lnTo>
                    <a:pt x="4282" y="8401"/>
                  </a:lnTo>
                  <a:lnTo>
                    <a:pt x="4311" y="8392"/>
                  </a:lnTo>
                  <a:lnTo>
                    <a:pt x="4351" y="8368"/>
                  </a:lnTo>
                  <a:lnTo>
                    <a:pt x="4398" y="8331"/>
                  </a:lnTo>
                  <a:lnTo>
                    <a:pt x="4452" y="8280"/>
                  </a:lnTo>
                  <a:lnTo>
                    <a:pt x="4514" y="8217"/>
                  </a:lnTo>
                  <a:lnTo>
                    <a:pt x="4582" y="8143"/>
                  </a:lnTo>
                  <a:lnTo>
                    <a:pt x="4657" y="8058"/>
                  </a:lnTo>
                  <a:lnTo>
                    <a:pt x="4736" y="7964"/>
                  </a:lnTo>
                  <a:lnTo>
                    <a:pt x="4819" y="7862"/>
                  </a:lnTo>
                  <a:lnTo>
                    <a:pt x="4907" y="7754"/>
                  </a:lnTo>
                  <a:lnTo>
                    <a:pt x="4998" y="7639"/>
                  </a:lnTo>
                  <a:lnTo>
                    <a:pt x="5090" y="7519"/>
                  </a:lnTo>
                  <a:lnTo>
                    <a:pt x="5185" y="7395"/>
                  </a:lnTo>
                  <a:lnTo>
                    <a:pt x="5281" y="7268"/>
                  </a:lnTo>
                  <a:lnTo>
                    <a:pt x="5378" y="7139"/>
                  </a:lnTo>
                  <a:lnTo>
                    <a:pt x="5474" y="7009"/>
                  </a:lnTo>
                  <a:lnTo>
                    <a:pt x="5664" y="6750"/>
                  </a:lnTo>
                  <a:lnTo>
                    <a:pt x="5845" y="6499"/>
                  </a:lnTo>
                  <a:lnTo>
                    <a:pt x="6013" y="6264"/>
                  </a:lnTo>
                  <a:lnTo>
                    <a:pt x="6162" y="6055"/>
                  </a:lnTo>
                  <a:lnTo>
                    <a:pt x="6287" y="5877"/>
                  </a:lnTo>
                  <a:lnTo>
                    <a:pt x="6383" y="5740"/>
                  </a:lnTo>
                  <a:lnTo>
                    <a:pt x="6444" y="5652"/>
                  </a:lnTo>
                  <a:lnTo>
                    <a:pt x="6465" y="5621"/>
                  </a:lnTo>
                  <a:lnTo>
                    <a:pt x="2140" y="2050"/>
                  </a:lnTo>
                  <a:lnTo>
                    <a:pt x="2116" y="2073"/>
                  </a:lnTo>
                  <a:lnTo>
                    <a:pt x="2048" y="2138"/>
                  </a:lnTo>
                  <a:lnTo>
                    <a:pt x="1942" y="2241"/>
                  </a:lnTo>
                  <a:lnTo>
                    <a:pt x="1805" y="2374"/>
                  </a:lnTo>
                  <a:lnTo>
                    <a:pt x="1644" y="2532"/>
                  </a:lnTo>
                  <a:lnTo>
                    <a:pt x="1463" y="2710"/>
                  </a:lnTo>
                  <a:lnTo>
                    <a:pt x="1270" y="2901"/>
                  </a:lnTo>
                  <a:lnTo>
                    <a:pt x="1070" y="3101"/>
                  </a:lnTo>
                  <a:lnTo>
                    <a:pt x="970" y="3203"/>
                  </a:lnTo>
                  <a:lnTo>
                    <a:pt x="871" y="3303"/>
                  </a:lnTo>
                  <a:lnTo>
                    <a:pt x="773" y="3403"/>
                  </a:lnTo>
                  <a:lnTo>
                    <a:pt x="677" y="3502"/>
                  </a:lnTo>
                  <a:lnTo>
                    <a:pt x="585" y="3598"/>
                  </a:lnTo>
                  <a:lnTo>
                    <a:pt x="496" y="3690"/>
                  </a:lnTo>
                  <a:lnTo>
                    <a:pt x="412" y="3780"/>
                  </a:lnTo>
                  <a:lnTo>
                    <a:pt x="335" y="3865"/>
                  </a:lnTo>
                  <a:lnTo>
                    <a:pt x="262" y="3944"/>
                  </a:lnTo>
                  <a:lnTo>
                    <a:pt x="198" y="4018"/>
                  </a:lnTo>
                  <a:lnTo>
                    <a:pt x="140" y="4085"/>
                  </a:lnTo>
                  <a:lnTo>
                    <a:pt x="92" y="4145"/>
                  </a:lnTo>
                  <a:lnTo>
                    <a:pt x="53" y="4196"/>
                  </a:lnTo>
                  <a:lnTo>
                    <a:pt x="24" y="4240"/>
                  </a:lnTo>
                  <a:lnTo>
                    <a:pt x="6" y="4273"/>
                  </a:lnTo>
                  <a:lnTo>
                    <a:pt x="0" y="4296"/>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6" name="任意多边形: 形状 12"/>
            <p:cNvSpPr>
              <a:spLocks/>
            </p:cNvSpPr>
            <p:nvPr/>
          </p:nvSpPr>
          <p:spPr bwMode="auto">
            <a:xfrm>
              <a:off x="11400058" y="2546446"/>
              <a:ext cx="550711" cy="570777"/>
            </a:xfrm>
            <a:custGeom>
              <a:avLst/>
              <a:gdLst>
                <a:gd name="T0" fmla="*/ 11756 w 15561"/>
                <a:gd name="T1" fmla="*/ 11710 h 16127"/>
                <a:gd name="T2" fmla="*/ 11764 w 15561"/>
                <a:gd name="T3" fmla="*/ 11201 h 16127"/>
                <a:gd name="T4" fmla="*/ 13246 w 15561"/>
                <a:gd name="T5" fmla="*/ 11223 h 16127"/>
                <a:gd name="T6" fmla="*/ 14516 w 15561"/>
                <a:gd name="T7" fmla="*/ 10799 h 16127"/>
                <a:gd name="T8" fmla="*/ 15019 w 15561"/>
                <a:gd name="T9" fmla="*/ 9764 h 16127"/>
                <a:gd name="T10" fmla="*/ 14640 w 15561"/>
                <a:gd name="T11" fmla="*/ 9601 h 16127"/>
                <a:gd name="T12" fmla="*/ 13604 w 15561"/>
                <a:gd name="T13" fmla="*/ 9504 h 16127"/>
                <a:gd name="T14" fmla="*/ 12573 w 15561"/>
                <a:gd name="T15" fmla="*/ 9264 h 16127"/>
                <a:gd name="T16" fmla="*/ 11663 w 15561"/>
                <a:gd name="T17" fmla="*/ 8766 h 16127"/>
                <a:gd name="T18" fmla="*/ 11017 w 15561"/>
                <a:gd name="T19" fmla="*/ 8232 h 16127"/>
                <a:gd name="T20" fmla="*/ 10681 w 15561"/>
                <a:gd name="T21" fmla="*/ 7871 h 16127"/>
                <a:gd name="T22" fmla="*/ 10298 w 15561"/>
                <a:gd name="T23" fmla="*/ 7197 h 16127"/>
                <a:gd name="T24" fmla="*/ 9830 w 15561"/>
                <a:gd name="T25" fmla="*/ 5728 h 16127"/>
                <a:gd name="T26" fmla="*/ 9597 w 15561"/>
                <a:gd name="T27" fmla="*/ 4029 h 16127"/>
                <a:gd name="T28" fmla="*/ 9339 w 15561"/>
                <a:gd name="T29" fmla="*/ 3691 h 16127"/>
                <a:gd name="T30" fmla="*/ 8860 w 15561"/>
                <a:gd name="T31" fmla="*/ 3488 h 16127"/>
                <a:gd name="T32" fmla="*/ 8307 w 15561"/>
                <a:gd name="T33" fmla="*/ 3331 h 16127"/>
                <a:gd name="T34" fmla="*/ 8380 w 15561"/>
                <a:gd name="T35" fmla="*/ 2454 h 16127"/>
                <a:gd name="T36" fmla="*/ 8517 w 15561"/>
                <a:gd name="T37" fmla="*/ 1469 h 16127"/>
                <a:gd name="T38" fmla="*/ 8721 w 15561"/>
                <a:gd name="T39" fmla="*/ 338 h 16127"/>
                <a:gd name="T40" fmla="*/ 8701 w 15561"/>
                <a:gd name="T41" fmla="*/ 50 h 16127"/>
                <a:gd name="T42" fmla="*/ 8062 w 15561"/>
                <a:gd name="T43" fmla="*/ 34 h 16127"/>
                <a:gd name="T44" fmla="*/ 7116 w 15561"/>
                <a:gd name="T45" fmla="*/ 266 h 16127"/>
                <a:gd name="T46" fmla="*/ 6546 w 15561"/>
                <a:gd name="T47" fmla="*/ 578 h 16127"/>
                <a:gd name="T48" fmla="*/ 6528 w 15561"/>
                <a:gd name="T49" fmla="*/ 1371 h 16127"/>
                <a:gd name="T50" fmla="*/ 6668 w 15561"/>
                <a:gd name="T51" fmla="*/ 2356 h 16127"/>
                <a:gd name="T52" fmla="*/ 6855 w 15561"/>
                <a:gd name="T53" fmla="*/ 3480 h 16127"/>
                <a:gd name="T54" fmla="*/ 6238 w 15561"/>
                <a:gd name="T55" fmla="*/ 3615 h 16127"/>
                <a:gd name="T56" fmla="*/ 5781 w 15561"/>
                <a:gd name="T57" fmla="*/ 3785 h 16127"/>
                <a:gd name="T58" fmla="*/ 5565 w 15561"/>
                <a:gd name="T59" fmla="*/ 3970 h 16127"/>
                <a:gd name="T60" fmla="*/ 5229 w 15561"/>
                <a:gd name="T61" fmla="*/ 5241 h 16127"/>
                <a:gd name="T62" fmla="*/ 4800 w 15561"/>
                <a:gd name="T63" fmla="*/ 6479 h 16127"/>
                <a:gd name="T64" fmla="*/ 4448 w 15561"/>
                <a:gd name="T65" fmla="*/ 7367 h 16127"/>
                <a:gd name="T66" fmla="*/ 4037 w 15561"/>
                <a:gd name="T67" fmla="*/ 8168 h 16127"/>
                <a:gd name="T68" fmla="*/ 3314 w 15561"/>
                <a:gd name="T69" fmla="*/ 9117 h 16127"/>
                <a:gd name="T70" fmla="*/ 2287 w 15561"/>
                <a:gd name="T71" fmla="*/ 9861 h 16127"/>
                <a:gd name="T72" fmla="*/ 1150 w 15561"/>
                <a:gd name="T73" fmla="*/ 10273 h 16127"/>
                <a:gd name="T74" fmla="*/ 156 w 15561"/>
                <a:gd name="T75" fmla="*/ 10551 h 16127"/>
                <a:gd name="T76" fmla="*/ 34 w 15561"/>
                <a:gd name="T77" fmla="*/ 10965 h 16127"/>
                <a:gd name="T78" fmla="*/ 674 w 15561"/>
                <a:gd name="T79" fmla="*/ 11869 h 16127"/>
                <a:gd name="T80" fmla="*/ 2299 w 15561"/>
                <a:gd name="T81" fmla="*/ 12370 h 16127"/>
                <a:gd name="T82" fmla="*/ 4064 w 15561"/>
                <a:gd name="T83" fmla="*/ 12173 h 16127"/>
                <a:gd name="T84" fmla="*/ 3561 w 15561"/>
                <a:gd name="T85" fmla="*/ 13156 h 16127"/>
                <a:gd name="T86" fmla="*/ 2724 w 15561"/>
                <a:gd name="T87" fmla="*/ 14306 h 16127"/>
                <a:gd name="T88" fmla="*/ 2162 w 15561"/>
                <a:gd name="T89" fmla="*/ 15252 h 16127"/>
                <a:gd name="T90" fmla="*/ 2377 w 15561"/>
                <a:gd name="T91" fmla="*/ 15926 h 16127"/>
                <a:gd name="T92" fmla="*/ 3744 w 15561"/>
                <a:gd name="T93" fmla="*/ 16099 h 16127"/>
                <a:gd name="T94" fmla="*/ 5735 w 15561"/>
                <a:gd name="T95" fmla="*/ 15122 h 16127"/>
                <a:gd name="T96" fmla="*/ 7416 w 15561"/>
                <a:gd name="T97" fmla="*/ 12603 h 16127"/>
                <a:gd name="T98" fmla="*/ 7963 w 15561"/>
                <a:gd name="T99" fmla="*/ 13505 h 16127"/>
                <a:gd name="T100" fmla="*/ 8690 w 15561"/>
                <a:gd name="T101" fmla="*/ 14388 h 16127"/>
                <a:gd name="T102" fmla="*/ 9609 w 15561"/>
                <a:gd name="T103" fmla="*/ 15151 h 16127"/>
                <a:gd name="T104" fmla="*/ 11499 w 15561"/>
                <a:gd name="T105" fmla="*/ 15845 h 16127"/>
                <a:gd name="T106" fmla="*/ 13652 w 15561"/>
                <a:gd name="T107" fmla="*/ 15818 h 16127"/>
                <a:gd name="T108" fmla="*/ 15262 w 15561"/>
                <a:gd name="T109" fmla="*/ 15059 h 16127"/>
                <a:gd name="T110" fmla="*/ 15415 w 15561"/>
                <a:gd name="T111" fmla="*/ 14300 h 16127"/>
                <a:gd name="T112" fmla="*/ 14411 w 15561"/>
                <a:gd name="T113" fmla="*/ 13735 h 16127"/>
                <a:gd name="T114" fmla="*/ 12988 w 15561"/>
                <a:gd name="T115" fmla="*/ 12936 h 16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5561" h="16127">
                  <a:moveTo>
                    <a:pt x="12316" y="12369"/>
                  </a:moveTo>
                  <a:lnTo>
                    <a:pt x="12252" y="12302"/>
                  </a:lnTo>
                  <a:lnTo>
                    <a:pt x="12187" y="12232"/>
                  </a:lnTo>
                  <a:lnTo>
                    <a:pt x="12123" y="12162"/>
                  </a:lnTo>
                  <a:lnTo>
                    <a:pt x="12061" y="12089"/>
                  </a:lnTo>
                  <a:lnTo>
                    <a:pt x="11998" y="12015"/>
                  </a:lnTo>
                  <a:lnTo>
                    <a:pt x="11936" y="11941"/>
                  </a:lnTo>
                  <a:lnTo>
                    <a:pt x="11875" y="11865"/>
                  </a:lnTo>
                  <a:lnTo>
                    <a:pt x="11815" y="11788"/>
                  </a:lnTo>
                  <a:lnTo>
                    <a:pt x="11756" y="11710"/>
                  </a:lnTo>
                  <a:lnTo>
                    <a:pt x="11697" y="11632"/>
                  </a:lnTo>
                  <a:lnTo>
                    <a:pt x="11638" y="11553"/>
                  </a:lnTo>
                  <a:lnTo>
                    <a:pt x="11581" y="11473"/>
                  </a:lnTo>
                  <a:lnTo>
                    <a:pt x="11524" y="11392"/>
                  </a:lnTo>
                  <a:lnTo>
                    <a:pt x="11469" y="11312"/>
                  </a:lnTo>
                  <a:lnTo>
                    <a:pt x="11414" y="11231"/>
                  </a:lnTo>
                  <a:lnTo>
                    <a:pt x="11361" y="11149"/>
                  </a:lnTo>
                  <a:lnTo>
                    <a:pt x="11490" y="11168"/>
                  </a:lnTo>
                  <a:lnTo>
                    <a:pt x="11625" y="11185"/>
                  </a:lnTo>
                  <a:lnTo>
                    <a:pt x="11764" y="11201"/>
                  </a:lnTo>
                  <a:lnTo>
                    <a:pt x="11905" y="11215"/>
                  </a:lnTo>
                  <a:lnTo>
                    <a:pt x="12051" y="11227"/>
                  </a:lnTo>
                  <a:lnTo>
                    <a:pt x="12197" y="11237"/>
                  </a:lnTo>
                  <a:lnTo>
                    <a:pt x="12347" y="11245"/>
                  </a:lnTo>
                  <a:lnTo>
                    <a:pt x="12496" y="11249"/>
                  </a:lnTo>
                  <a:lnTo>
                    <a:pt x="12648" y="11251"/>
                  </a:lnTo>
                  <a:lnTo>
                    <a:pt x="12798" y="11250"/>
                  </a:lnTo>
                  <a:lnTo>
                    <a:pt x="12949" y="11245"/>
                  </a:lnTo>
                  <a:lnTo>
                    <a:pt x="13098" y="11236"/>
                  </a:lnTo>
                  <a:lnTo>
                    <a:pt x="13246" y="11223"/>
                  </a:lnTo>
                  <a:lnTo>
                    <a:pt x="13391" y="11206"/>
                  </a:lnTo>
                  <a:lnTo>
                    <a:pt x="13535" y="11184"/>
                  </a:lnTo>
                  <a:lnTo>
                    <a:pt x="13674" y="11156"/>
                  </a:lnTo>
                  <a:lnTo>
                    <a:pt x="13810" y="11123"/>
                  </a:lnTo>
                  <a:lnTo>
                    <a:pt x="13943" y="11085"/>
                  </a:lnTo>
                  <a:lnTo>
                    <a:pt x="14069" y="11041"/>
                  </a:lnTo>
                  <a:lnTo>
                    <a:pt x="14190" y="10990"/>
                  </a:lnTo>
                  <a:lnTo>
                    <a:pt x="14305" y="10934"/>
                  </a:lnTo>
                  <a:lnTo>
                    <a:pt x="14414" y="10869"/>
                  </a:lnTo>
                  <a:lnTo>
                    <a:pt x="14516" y="10799"/>
                  </a:lnTo>
                  <a:lnTo>
                    <a:pt x="14610" y="10720"/>
                  </a:lnTo>
                  <a:lnTo>
                    <a:pt x="14696" y="10634"/>
                  </a:lnTo>
                  <a:lnTo>
                    <a:pt x="14773" y="10541"/>
                  </a:lnTo>
                  <a:lnTo>
                    <a:pt x="14841" y="10439"/>
                  </a:lnTo>
                  <a:lnTo>
                    <a:pt x="14899" y="10328"/>
                  </a:lnTo>
                  <a:lnTo>
                    <a:pt x="14947" y="10208"/>
                  </a:lnTo>
                  <a:lnTo>
                    <a:pt x="14983" y="10080"/>
                  </a:lnTo>
                  <a:lnTo>
                    <a:pt x="15007" y="9942"/>
                  </a:lnTo>
                  <a:lnTo>
                    <a:pt x="15021" y="9794"/>
                  </a:lnTo>
                  <a:lnTo>
                    <a:pt x="15019" y="9764"/>
                  </a:lnTo>
                  <a:lnTo>
                    <a:pt x="15008" y="9738"/>
                  </a:lnTo>
                  <a:lnTo>
                    <a:pt x="14992" y="9715"/>
                  </a:lnTo>
                  <a:lnTo>
                    <a:pt x="14968" y="9694"/>
                  </a:lnTo>
                  <a:lnTo>
                    <a:pt x="14939" y="9676"/>
                  </a:lnTo>
                  <a:lnTo>
                    <a:pt x="14902" y="9660"/>
                  </a:lnTo>
                  <a:lnTo>
                    <a:pt x="14861" y="9645"/>
                  </a:lnTo>
                  <a:lnTo>
                    <a:pt x="14813" y="9631"/>
                  </a:lnTo>
                  <a:lnTo>
                    <a:pt x="14760" y="9620"/>
                  </a:lnTo>
                  <a:lnTo>
                    <a:pt x="14702" y="9610"/>
                  </a:lnTo>
                  <a:lnTo>
                    <a:pt x="14640" y="9601"/>
                  </a:lnTo>
                  <a:lnTo>
                    <a:pt x="14572" y="9593"/>
                  </a:lnTo>
                  <a:lnTo>
                    <a:pt x="14500" y="9586"/>
                  </a:lnTo>
                  <a:lnTo>
                    <a:pt x="14425" y="9579"/>
                  </a:lnTo>
                  <a:lnTo>
                    <a:pt x="14345" y="9573"/>
                  </a:lnTo>
                  <a:lnTo>
                    <a:pt x="14261" y="9566"/>
                  </a:lnTo>
                  <a:lnTo>
                    <a:pt x="14086" y="9552"/>
                  </a:lnTo>
                  <a:lnTo>
                    <a:pt x="13899" y="9537"/>
                  </a:lnTo>
                  <a:lnTo>
                    <a:pt x="13802" y="9527"/>
                  </a:lnTo>
                  <a:lnTo>
                    <a:pt x="13704" y="9517"/>
                  </a:lnTo>
                  <a:lnTo>
                    <a:pt x="13604" y="9504"/>
                  </a:lnTo>
                  <a:lnTo>
                    <a:pt x="13502" y="9490"/>
                  </a:lnTo>
                  <a:lnTo>
                    <a:pt x="13400" y="9475"/>
                  </a:lnTo>
                  <a:lnTo>
                    <a:pt x="13297" y="9458"/>
                  </a:lnTo>
                  <a:lnTo>
                    <a:pt x="13193" y="9439"/>
                  </a:lnTo>
                  <a:lnTo>
                    <a:pt x="13089" y="9417"/>
                  </a:lnTo>
                  <a:lnTo>
                    <a:pt x="12984" y="9392"/>
                  </a:lnTo>
                  <a:lnTo>
                    <a:pt x="12880" y="9364"/>
                  </a:lnTo>
                  <a:lnTo>
                    <a:pt x="12777" y="9334"/>
                  </a:lnTo>
                  <a:lnTo>
                    <a:pt x="12675" y="9300"/>
                  </a:lnTo>
                  <a:lnTo>
                    <a:pt x="12573" y="9264"/>
                  </a:lnTo>
                  <a:lnTo>
                    <a:pt x="12473" y="9223"/>
                  </a:lnTo>
                  <a:lnTo>
                    <a:pt x="12375" y="9181"/>
                  </a:lnTo>
                  <a:lnTo>
                    <a:pt x="12279" y="9136"/>
                  </a:lnTo>
                  <a:lnTo>
                    <a:pt x="12184" y="9087"/>
                  </a:lnTo>
                  <a:lnTo>
                    <a:pt x="12091" y="9037"/>
                  </a:lnTo>
                  <a:lnTo>
                    <a:pt x="12001" y="8985"/>
                  </a:lnTo>
                  <a:lnTo>
                    <a:pt x="11913" y="8932"/>
                  </a:lnTo>
                  <a:lnTo>
                    <a:pt x="11827" y="8877"/>
                  </a:lnTo>
                  <a:lnTo>
                    <a:pt x="11743" y="8822"/>
                  </a:lnTo>
                  <a:lnTo>
                    <a:pt x="11663" y="8766"/>
                  </a:lnTo>
                  <a:lnTo>
                    <a:pt x="11585" y="8709"/>
                  </a:lnTo>
                  <a:lnTo>
                    <a:pt x="11509" y="8653"/>
                  </a:lnTo>
                  <a:lnTo>
                    <a:pt x="11436" y="8596"/>
                  </a:lnTo>
                  <a:lnTo>
                    <a:pt x="11367" y="8540"/>
                  </a:lnTo>
                  <a:lnTo>
                    <a:pt x="11300" y="8485"/>
                  </a:lnTo>
                  <a:lnTo>
                    <a:pt x="11236" y="8431"/>
                  </a:lnTo>
                  <a:lnTo>
                    <a:pt x="11177" y="8378"/>
                  </a:lnTo>
                  <a:lnTo>
                    <a:pt x="11120" y="8327"/>
                  </a:lnTo>
                  <a:lnTo>
                    <a:pt x="11067" y="8279"/>
                  </a:lnTo>
                  <a:lnTo>
                    <a:pt x="11017" y="8232"/>
                  </a:lnTo>
                  <a:lnTo>
                    <a:pt x="10972" y="8188"/>
                  </a:lnTo>
                  <a:lnTo>
                    <a:pt x="10930" y="8147"/>
                  </a:lnTo>
                  <a:lnTo>
                    <a:pt x="10892" y="8108"/>
                  </a:lnTo>
                  <a:lnTo>
                    <a:pt x="10828" y="8043"/>
                  </a:lnTo>
                  <a:lnTo>
                    <a:pt x="10782" y="7992"/>
                  </a:lnTo>
                  <a:lnTo>
                    <a:pt x="10753" y="7960"/>
                  </a:lnTo>
                  <a:lnTo>
                    <a:pt x="10743" y="7950"/>
                  </a:lnTo>
                  <a:lnTo>
                    <a:pt x="10733" y="7937"/>
                  </a:lnTo>
                  <a:lnTo>
                    <a:pt x="10703" y="7900"/>
                  </a:lnTo>
                  <a:lnTo>
                    <a:pt x="10681" y="7871"/>
                  </a:lnTo>
                  <a:lnTo>
                    <a:pt x="10656" y="7836"/>
                  </a:lnTo>
                  <a:lnTo>
                    <a:pt x="10626" y="7794"/>
                  </a:lnTo>
                  <a:lnTo>
                    <a:pt x="10594" y="7745"/>
                  </a:lnTo>
                  <a:lnTo>
                    <a:pt x="10558" y="7689"/>
                  </a:lnTo>
                  <a:lnTo>
                    <a:pt x="10520" y="7626"/>
                  </a:lnTo>
                  <a:lnTo>
                    <a:pt x="10479" y="7555"/>
                  </a:lnTo>
                  <a:lnTo>
                    <a:pt x="10436" y="7477"/>
                  </a:lnTo>
                  <a:lnTo>
                    <a:pt x="10392" y="7392"/>
                  </a:lnTo>
                  <a:lnTo>
                    <a:pt x="10345" y="7299"/>
                  </a:lnTo>
                  <a:lnTo>
                    <a:pt x="10298" y="7197"/>
                  </a:lnTo>
                  <a:lnTo>
                    <a:pt x="10250" y="7088"/>
                  </a:lnTo>
                  <a:lnTo>
                    <a:pt x="10202" y="6971"/>
                  </a:lnTo>
                  <a:lnTo>
                    <a:pt x="10152" y="6846"/>
                  </a:lnTo>
                  <a:lnTo>
                    <a:pt x="10104" y="6712"/>
                  </a:lnTo>
                  <a:lnTo>
                    <a:pt x="10055" y="6570"/>
                  </a:lnTo>
                  <a:lnTo>
                    <a:pt x="10008" y="6420"/>
                  </a:lnTo>
                  <a:lnTo>
                    <a:pt x="9962" y="6260"/>
                  </a:lnTo>
                  <a:lnTo>
                    <a:pt x="9916" y="6092"/>
                  </a:lnTo>
                  <a:lnTo>
                    <a:pt x="9873" y="5915"/>
                  </a:lnTo>
                  <a:lnTo>
                    <a:pt x="9830" y="5728"/>
                  </a:lnTo>
                  <a:lnTo>
                    <a:pt x="9791" y="5533"/>
                  </a:lnTo>
                  <a:lnTo>
                    <a:pt x="9754" y="5328"/>
                  </a:lnTo>
                  <a:lnTo>
                    <a:pt x="9720" y="5114"/>
                  </a:lnTo>
                  <a:lnTo>
                    <a:pt x="9690" y="4890"/>
                  </a:lnTo>
                  <a:lnTo>
                    <a:pt x="9662" y="4657"/>
                  </a:lnTo>
                  <a:lnTo>
                    <a:pt x="9639" y="4413"/>
                  </a:lnTo>
                  <a:lnTo>
                    <a:pt x="9620" y="4160"/>
                  </a:lnTo>
                  <a:lnTo>
                    <a:pt x="9615" y="4115"/>
                  </a:lnTo>
                  <a:lnTo>
                    <a:pt x="9607" y="4071"/>
                  </a:lnTo>
                  <a:lnTo>
                    <a:pt x="9597" y="4029"/>
                  </a:lnTo>
                  <a:lnTo>
                    <a:pt x="9583" y="3989"/>
                  </a:lnTo>
                  <a:lnTo>
                    <a:pt x="9567" y="3950"/>
                  </a:lnTo>
                  <a:lnTo>
                    <a:pt x="9547" y="3913"/>
                  </a:lnTo>
                  <a:lnTo>
                    <a:pt x="9525" y="3877"/>
                  </a:lnTo>
                  <a:lnTo>
                    <a:pt x="9500" y="3842"/>
                  </a:lnTo>
                  <a:lnTo>
                    <a:pt x="9473" y="3809"/>
                  </a:lnTo>
                  <a:lnTo>
                    <a:pt x="9443" y="3778"/>
                  </a:lnTo>
                  <a:lnTo>
                    <a:pt x="9410" y="3748"/>
                  </a:lnTo>
                  <a:lnTo>
                    <a:pt x="9376" y="3719"/>
                  </a:lnTo>
                  <a:lnTo>
                    <a:pt x="9339" y="3691"/>
                  </a:lnTo>
                  <a:lnTo>
                    <a:pt x="9300" y="3665"/>
                  </a:lnTo>
                  <a:lnTo>
                    <a:pt x="9258" y="3641"/>
                  </a:lnTo>
                  <a:lnTo>
                    <a:pt x="9215" y="3618"/>
                  </a:lnTo>
                  <a:lnTo>
                    <a:pt x="9170" y="3596"/>
                  </a:lnTo>
                  <a:lnTo>
                    <a:pt x="9122" y="3574"/>
                  </a:lnTo>
                  <a:lnTo>
                    <a:pt x="9074" y="3554"/>
                  </a:lnTo>
                  <a:lnTo>
                    <a:pt x="9023" y="3536"/>
                  </a:lnTo>
                  <a:lnTo>
                    <a:pt x="8971" y="3519"/>
                  </a:lnTo>
                  <a:lnTo>
                    <a:pt x="8916" y="3503"/>
                  </a:lnTo>
                  <a:lnTo>
                    <a:pt x="8860" y="3488"/>
                  </a:lnTo>
                  <a:lnTo>
                    <a:pt x="8803" y="3475"/>
                  </a:lnTo>
                  <a:lnTo>
                    <a:pt x="8744" y="3461"/>
                  </a:lnTo>
                  <a:lnTo>
                    <a:pt x="8685" y="3450"/>
                  </a:lnTo>
                  <a:lnTo>
                    <a:pt x="8624" y="3440"/>
                  </a:lnTo>
                  <a:lnTo>
                    <a:pt x="8561" y="3430"/>
                  </a:lnTo>
                  <a:lnTo>
                    <a:pt x="8499" y="3422"/>
                  </a:lnTo>
                  <a:lnTo>
                    <a:pt x="8434" y="3415"/>
                  </a:lnTo>
                  <a:lnTo>
                    <a:pt x="8369" y="3409"/>
                  </a:lnTo>
                  <a:lnTo>
                    <a:pt x="8303" y="3404"/>
                  </a:lnTo>
                  <a:lnTo>
                    <a:pt x="8307" y="3331"/>
                  </a:lnTo>
                  <a:lnTo>
                    <a:pt x="8312" y="3255"/>
                  </a:lnTo>
                  <a:lnTo>
                    <a:pt x="8317" y="3175"/>
                  </a:lnTo>
                  <a:lnTo>
                    <a:pt x="8323" y="3094"/>
                  </a:lnTo>
                  <a:lnTo>
                    <a:pt x="8329" y="3008"/>
                  </a:lnTo>
                  <a:lnTo>
                    <a:pt x="8336" y="2921"/>
                  </a:lnTo>
                  <a:lnTo>
                    <a:pt x="8343" y="2831"/>
                  </a:lnTo>
                  <a:lnTo>
                    <a:pt x="8351" y="2740"/>
                  </a:lnTo>
                  <a:lnTo>
                    <a:pt x="8360" y="2646"/>
                  </a:lnTo>
                  <a:lnTo>
                    <a:pt x="8369" y="2551"/>
                  </a:lnTo>
                  <a:lnTo>
                    <a:pt x="8380" y="2454"/>
                  </a:lnTo>
                  <a:lnTo>
                    <a:pt x="8390" y="2358"/>
                  </a:lnTo>
                  <a:lnTo>
                    <a:pt x="8401" y="2260"/>
                  </a:lnTo>
                  <a:lnTo>
                    <a:pt x="8413" y="2160"/>
                  </a:lnTo>
                  <a:lnTo>
                    <a:pt x="8426" y="2061"/>
                  </a:lnTo>
                  <a:lnTo>
                    <a:pt x="8439" y="1963"/>
                  </a:lnTo>
                  <a:lnTo>
                    <a:pt x="8450" y="1879"/>
                  </a:lnTo>
                  <a:lnTo>
                    <a:pt x="8463" y="1796"/>
                  </a:lnTo>
                  <a:lnTo>
                    <a:pt x="8476" y="1714"/>
                  </a:lnTo>
                  <a:lnTo>
                    <a:pt x="8490" y="1631"/>
                  </a:lnTo>
                  <a:lnTo>
                    <a:pt x="8517" y="1469"/>
                  </a:lnTo>
                  <a:lnTo>
                    <a:pt x="8545" y="1309"/>
                  </a:lnTo>
                  <a:lnTo>
                    <a:pt x="8575" y="1155"/>
                  </a:lnTo>
                  <a:lnTo>
                    <a:pt x="8603" y="1006"/>
                  </a:lnTo>
                  <a:lnTo>
                    <a:pt x="8629" y="864"/>
                  </a:lnTo>
                  <a:lnTo>
                    <a:pt x="8655" y="730"/>
                  </a:lnTo>
                  <a:lnTo>
                    <a:pt x="8678" y="605"/>
                  </a:lnTo>
                  <a:lnTo>
                    <a:pt x="8698" y="490"/>
                  </a:lnTo>
                  <a:lnTo>
                    <a:pt x="8707" y="436"/>
                  </a:lnTo>
                  <a:lnTo>
                    <a:pt x="8715" y="386"/>
                  </a:lnTo>
                  <a:lnTo>
                    <a:pt x="8721" y="338"/>
                  </a:lnTo>
                  <a:lnTo>
                    <a:pt x="8727" y="294"/>
                  </a:lnTo>
                  <a:lnTo>
                    <a:pt x="8731" y="253"/>
                  </a:lnTo>
                  <a:lnTo>
                    <a:pt x="8734" y="216"/>
                  </a:lnTo>
                  <a:lnTo>
                    <a:pt x="8736" y="181"/>
                  </a:lnTo>
                  <a:lnTo>
                    <a:pt x="8736" y="152"/>
                  </a:lnTo>
                  <a:lnTo>
                    <a:pt x="8735" y="126"/>
                  </a:lnTo>
                  <a:lnTo>
                    <a:pt x="8732" y="104"/>
                  </a:lnTo>
                  <a:lnTo>
                    <a:pt x="8727" y="86"/>
                  </a:lnTo>
                  <a:lnTo>
                    <a:pt x="8721" y="73"/>
                  </a:lnTo>
                  <a:lnTo>
                    <a:pt x="8701" y="50"/>
                  </a:lnTo>
                  <a:lnTo>
                    <a:pt x="8670" y="32"/>
                  </a:lnTo>
                  <a:lnTo>
                    <a:pt x="8631" y="19"/>
                  </a:lnTo>
                  <a:lnTo>
                    <a:pt x="8583" y="9"/>
                  </a:lnTo>
                  <a:lnTo>
                    <a:pt x="8526" y="3"/>
                  </a:lnTo>
                  <a:lnTo>
                    <a:pt x="8463" y="0"/>
                  </a:lnTo>
                  <a:lnTo>
                    <a:pt x="8394" y="1"/>
                  </a:lnTo>
                  <a:lnTo>
                    <a:pt x="8318" y="5"/>
                  </a:lnTo>
                  <a:lnTo>
                    <a:pt x="8237" y="12"/>
                  </a:lnTo>
                  <a:lnTo>
                    <a:pt x="8151" y="21"/>
                  </a:lnTo>
                  <a:lnTo>
                    <a:pt x="8062" y="34"/>
                  </a:lnTo>
                  <a:lnTo>
                    <a:pt x="7970" y="48"/>
                  </a:lnTo>
                  <a:lnTo>
                    <a:pt x="7876" y="66"/>
                  </a:lnTo>
                  <a:lnTo>
                    <a:pt x="7779" y="85"/>
                  </a:lnTo>
                  <a:lnTo>
                    <a:pt x="7683" y="107"/>
                  </a:lnTo>
                  <a:lnTo>
                    <a:pt x="7585" y="130"/>
                  </a:lnTo>
                  <a:lnTo>
                    <a:pt x="7488" y="154"/>
                  </a:lnTo>
                  <a:lnTo>
                    <a:pt x="7392" y="180"/>
                  </a:lnTo>
                  <a:lnTo>
                    <a:pt x="7297" y="208"/>
                  </a:lnTo>
                  <a:lnTo>
                    <a:pt x="7205" y="237"/>
                  </a:lnTo>
                  <a:lnTo>
                    <a:pt x="7116" y="266"/>
                  </a:lnTo>
                  <a:lnTo>
                    <a:pt x="7031" y="297"/>
                  </a:lnTo>
                  <a:lnTo>
                    <a:pt x="6949" y="328"/>
                  </a:lnTo>
                  <a:lnTo>
                    <a:pt x="6874" y="360"/>
                  </a:lnTo>
                  <a:lnTo>
                    <a:pt x="6805" y="391"/>
                  </a:lnTo>
                  <a:lnTo>
                    <a:pt x="6741" y="423"/>
                  </a:lnTo>
                  <a:lnTo>
                    <a:pt x="6684" y="455"/>
                  </a:lnTo>
                  <a:lnTo>
                    <a:pt x="6636" y="486"/>
                  </a:lnTo>
                  <a:lnTo>
                    <a:pt x="6597" y="517"/>
                  </a:lnTo>
                  <a:lnTo>
                    <a:pt x="6566" y="548"/>
                  </a:lnTo>
                  <a:lnTo>
                    <a:pt x="6546" y="578"/>
                  </a:lnTo>
                  <a:lnTo>
                    <a:pt x="6536" y="607"/>
                  </a:lnTo>
                  <a:lnTo>
                    <a:pt x="6526" y="680"/>
                  </a:lnTo>
                  <a:lnTo>
                    <a:pt x="6519" y="757"/>
                  </a:lnTo>
                  <a:lnTo>
                    <a:pt x="6514" y="838"/>
                  </a:lnTo>
                  <a:lnTo>
                    <a:pt x="6512" y="920"/>
                  </a:lnTo>
                  <a:lnTo>
                    <a:pt x="6511" y="1006"/>
                  </a:lnTo>
                  <a:lnTo>
                    <a:pt x="6513" y="1095"/>
                  </a:lnTo>
                  <a:lnTo>
                    <a:pt x="6516" y="1184"/>
                  </a:lnTo>
                  <a:lnTo>
                    <a:pt x="6521" y="1277"/>
                  </a:lnTo>
                  <a:lnTo>
                    <a:pt x="6528" y="1371"/>
                  </a:lnTo>
                  <a:lnTo>
                    <a:pt x="6536" y="1467"/>
                  </a:lnTo>
                  <a:lnTo>
                    <a:pt x="6546" y="1563"/>
                  </a:lnTo>
                  <a:lnTo>
                    <a:pt x="6558" y="1661"/>
                  </a:lnTo>
                  <a:lnTo>
                    <a:pt x="6570" y="1760"/>
                  </a:lnTo>
                  <a:lnTo>
                    <a:pt x="6584" y="1860"/>
                  </a:lnTo>
                  <a:lnTo>
                    <a:pt x="6600" y="1959"/>
                  </a:lnTo>
                  <a:lnTo>
                    <a:pt x="6616" y="2058"/>
                  </a:lnTo>
                  <a:lnTo>
                    <a:pt x="6633" y="2158"/>
                  </a:lnTo>
                  <a:lnTo>
                    <a:pt x="6650" y="2257"/>
                  </a:lnTo>
                  <a:lnTo>
                    <a:pt x="6668" y="2356"/>
                  </a:lnTo>
                  <a:lnTo>
                    <a:pt x="6687" y="2453"/>
                  </a:lnTo>
                  <a:lnTo>
                    <a:pt x="6707" y="2549"/>
                  </a:lnTo>
                  <a:lnTo>
                    <a:pt x="6727" y="2645"/>
                  </a:lnTo>
                  <a:lnTo>
                    <a:pt x="6747" y="2738"/>
                  </a:lnTo>
                  <a:lnTo>
                    <a:pt x="6767" y="2829"/>
                  </a:lnTo>
                  <a:lnTo>
                    <a:pt x="6808" y="3007"/>
                  </a:lnTo>
                  <a:lnTo>
                    <a:pt x="6848" y="3173"/>
                  </a:lnTo>
                  <a:lnTo>
                    <a:pt x="6886" y="3328"/>
                  </a:lnTo>
                  <a:lnTo>
                    <a:pt x="6923" y="3470"/>
                  </a:lnTo>
                  <a:lnTo>
                    <a:pt x="6855" y="3480"/>
                  </a:lnTo>
                  <a:lnTo>
                    <a:pt x="6788" y="3491"/>
                  </a:lnTo>
                  <a:lnTo>
                    <a:pt x="6723" y="3503"/>
                  </a:lnTo>
                  <a:lnTo>
                    <a:pt x="6658" y="3515"/>
                  </a:lnTo>
                  <a:lnTo>
                    <a:pt x="6595" y="3528"/>
                  </a:lnTo>
                  <a:lnTo>
                    <a:pt x="6532" y="3541"/>
                  </a:lnTo>
                  <a:lnTo>
                    <a:pt x="6470" y="3555"/>
                  </a:lnTo>
                  <a:lnTo>
                    <a:pt x="6410" y="3569"/>
                  </a:lnTo>
                  <a:lnTo>
                    <a:pt x="6351" y="3584"/>
                  </a:lnTo>
                  <a:lnTo>
                    <a:pt x="6293" y="3600"/>
                  </a:lnTo>
                  <a:lnTo>
                    <a:pt x="6238" y="3615"/>
                  </a:lnTo>
                  <a:lnTo>
                    <a:pt x="6184" y="3630"/>
                  </a:lnTo>
                  <a:lnTo>
                    <a:pt x="6132" y="3646"/>
                  </a:lnTo>
                  <a:lnTo>
                    <a:pt x="6080" y="3663"/>
                  </a:lnTo>
                  <a:lnTo>
                    <a:pt x="6032" y="3679"/>
                  </a:lnTo>
                  <a:lnTo>
                    <a:pt x="5985" y="3696"/>
                  </a:lnTo>
                  <a:lnTo>
                    <a:pt x="5940" y="3713"/>
                  </a:lnTo>
                  <a:lnTo>
                    <a:pt x="5898" y="3732"/>
                  </a:lnTo>
                  <a:lnTo>
                    <a:pt x="5856" y="3749"/>
                  </a:lnTo>
                  <a:lnTo>
                    <a:pt x="5818" y="3767"/>
                  </a:lnTo>
                  <a:lnTo>
                    <a:pt x="5781" y="3785"/>
                  </a:lnTo>
                  <a:lnTo>
                    <a:pt x="5748" y="3803"/>
                  </a:lnTo>
                  <a:lnTo>
                    <a:pt x="5717" y="3821"/>
                  </a:lnTo>
                  <a:lnTo>
                    <a:pt x="5688" y="3839"/>
                  </a:lnTo>
                  <a:lnTo>
                    <a:pt x="5662" y="3859"/>
                  </a:lnTo>
                  <a:lnTo>
                    <a:pt x="5639" y="3877"/>
                  </a:lnTo>
                  <a:lnTo>
                    <a:pt x="5618" y="3895"/>
                  </a:lnTo>
                  <a:lnTo>
                    <a:pt x="5601" y="3914"/>
                  </a:lnTo>
                  <a:lnTo>
                    <a:pt x="5585" y="3932"/>
                  </a:lnTo>
                  <a:lnTo>
                    <a:pt x="5574" y="3951"/>
                  </a:lnTo>
                  <a:lnTo>
                    <a:pt x="5565" y="3970"/>
                  </a:lnTo>
                  <a:lnTo>
                    <a:pt x="5560" y="3989"/>
                  </a:lnTo>
                  <a:lnTo>
                    <a:pt x="5531" y="4125"/>
                  </a:lnTo>
                  <a:lnTo>
                    <a:pt x="5499" y="4262"/>
                  </a:lnTo>
                  <a:lnTo>
                    <a:pt x="5466" y="4401"/>
                  </a:lnTo>
                  <a:lnTo>
                    <a:pt x="5430" y="4541"/>
                  </a:lnTo>
                  <a:lnTo>
                    <a:pt x="5392" y="4681"/>
                  </a:lnTo>
                  <a:lnTo>
                    <a:pt x="5353" y="4822"/>
                  </a:lnTo>
                  <a:lnTo>
                    <a:pt x="5313" y="4962"/>
                  </a:lnTo>
                  <a:lnTo>
                    <a:pt x="5271" y="5101"/>
                  </a:lnTo>
                  <a:lnTo>
                    <a:pt x="5229" y="5241"/>
                  </a:lnTo>
                  <a:lnTo>
                    <a:pt x="5185" y="5378"/>
                  </a:lnTo>
                  <a:lnTo>
                    <a:pt x="5142" y="5513"/>
                  </a:lnTo>
                  <a:lnTo>
                    <a:pt x="5097" y="5645"/>
                  </a:lnTo>
                  <a:lnTo>
                    <a:pt x="5053" y="5776"/>
                  </a:lnTo>
                  <a:lnTo>
                    <a:pt x="5010" y="5903"/>
                  </a:lnTo>
                  <a:lnTo>
                    <a:pt x="4966" y="6027"/>
                  </a:lnTo>
                  <a:lnTo>
                    <a:pt x="4923" y="6147"/>
                  </a:lnTo>
                  <a:lnTo>
                    <a:pt x="4881" y="6262"/>
                  </a:lnTo>
                  <a:lnTo>
                    <a:pt x="4840" y="6374"/>
                  </a:lnTo>
                  <a:lnTo>
                    <a:pt x="4800" y="6479"/>
                  </a:lnTo>
                  <a:lnTo>
                    <a:pt x="4762" y="6580"/>
                  </a:lnTo>
                  <a:lnTo>
                    <a:pt x="4691" y="6764"/>
                  </a:lnTo>
                  <a:lnTo>
                    <a:pt x="4630" y="6921"/>
                  </a:lnTo>
                  <a:lnTo>
                    <a:pt x="4578" y="7049"/>
                  </a:lnTo>
                  <a:lnTo>
                    <a:pt x="4540" y="7144"/>
                  </a:lnTo>
                  <a:lnTo>
                    <a:pt x="4515" y="7203"/>
                  </a:lnTo>
                  <a:lnTo>
                    <a:pt x="4506" y="7224"/>
                  </a:lnTo>
                  <a:lnTo>
                    <a:pt x="4500" y="7240"/>
                  </a:lnTo>
                  <a:lnTo>
                    <a:pt x="4480" y="7290"/>
                  </a:lnTo>
                  <a:lnTo>
                    <a:pt x="4448" y="7367"/>
                  </a:lnTo>
                  <a:lnTo>
                    <a:pt x="4402" y="7471"/>
                  </a:lnTo>
                  <a:lnTo>
                    <a:pt x="4375" y="7532"/>
                  </a:lnTo>
                  <a:lnTo>
                    <a:pt x="4345" y="7597"/>
                  </a:lnTo>
                  <a:lnTo>
                    <a:pt x="4310" y="7667"/>
                  </a:lnTo>
                  <a:lnTo>
                    <a:pt x="4273" y="7742"/>
                  </a:lnTo>
                  <a:lnTo>
                    <a:pt x="4233" y="7821"/>
                  </a:lnTo>
                  <a:lnTo>
                    <a:pt x="4188" y="7903"/>
                  </a:lnTo>
                  <a:lnTo>
                    <a:pt x="4141" y="7988"/>
                  </a:lnTo>
                  <a:lnTo>
                    <a:pt x="4090" y="8077"/>
                  </a:lnTo>
                  <a:lnTo>
                    <a:pt x="4037" y="8168"/>
                  </a:lnTo>
                  <a:lnTo>
                    <a:pt x="3979" y="8261"/>
                  </a:lnTo>
                  <a:lnTo>
                    <a:pt x="3919" y="8354"/>
                  </a:lnTo>
                  <a:lnTo>
                    <a:pt x="3855" y="8450"/>
                  </a:lnTo>
                  <a:lnTo>
                    <a:pt x="3788" y="8546"/>
                  </a:lnTo>
                  <a:lnTo>
                    <a:pt x="3718" y="8643"/>
                  </a:lnTo>
                  <a:lnTo>
                    <a:pt x="3644" y="8739"/>
                  </a:lnTo>
                  <a:lnTo>
                    <a:pt x="3566" y="8835"/>
                  </a:lnTo>
                  <a:lnTo>
                    <a:pt x="3485" y="8931"/>
                  </a:lnTo>
                  <a:lnTo>
                    <a:pt x="3401" y="9025"/>
                  </a:lnTo>
                  <a:lnTo>
                    <a:pt x="3314" y="9117"/>
                  </a:lnTo>
                  <a:lnTo>
                    <a:pt x="3224" y="9208"/>
                  </a:lnTo>
                  <a:lnTo>
                    <a:pt x="3130" y="9297"/>
                  </a:lnTo>
                  <a:lnTo>
                    <a:pt x="3032" y="9381"/>
                  </a:lnTo>
                  <a:lnTo>
                    <a:pt x="2931" y="9464"/>
                  </a:lnTo>
                  <a:lnTo>
                    <a:pt x="2827" y="9543"/>
                  </a:lnTo>
                  <a:lnTo>
                    <a:pt x="2723" y="9613"/>
                  </a:lnTo>
                  <a:lnTo>
                    <a:pt x="2618" y="9681"/>
                  </a:lnTo>
                  <a:lnTo>
                    <a:pt x="2509" y="9744"/>
                  </a:lnTo>
                  <a:lnTo>
                    <a:pt x="2399" y="9805"/>
                  </a:lnTo>
                  <a:lnTo>
                    <a:pt x="2287" y="9861"/>
                  </a:lnTo>
                  <a:lnTo>
                    <a:pt x="2173" y="9915"/>
                  </a:lnTo>
                  <a:lnTo>
                    <a:pt x="2058" y="9964"/>
                  </a:lnTo>
                  <a:lnTo>
                    <a:pt x="1943" y="10011"/>
                  </a:lnTo>
                  <a:lnTo>
                    <a:pt x="1826" y="10056"/>
                  </a:lnTo>
                  <a:lnTo>
                    <a:pt x="1711" y="10098"/>
                  </a:lnTo>
                  <a:lnTo>
                    <a:pt x="1596" y="10137"/>
                  </a:lnTo>
                  <a:lnTo>
                    <a:pt x="1482" y="10174"/>
                  </a:lnTo>
                  <a:lnTo>
                    <a:pt x="1370" y="10209"/>
                  </a:lnTo>
                  <a:lnTo>
                    <a:pt x="1259" y="10241"/>
                  </a:lnTo>
                  <a:lnTo>
                    <a:pt x="1150" y="10273"/>
                  </a:lnTo>
                  <a:lnTo>
                    <a:pt x="1044" y="10302"/>
                  </a:lnTo>
                  <a:lnTo>
                    <a:pt x="840" y="10355"/>
                  </a:lnTo>
                  <a:lnTo>
                    <a:pt x="652" y="10404"/>
                  </a:lnTo>
                  <a:lnTo>
                    <a:pt x="564" y="10426"/>
                  </a:lnTo>
                  <a:lnTo>
                    <a:pt x="481" y="10448"/>
                  </a:lnTo>
                  <a:lnTo>
                    <a:pt x="404" y="10469"/>
                  </a:lnTo>
                  <a:lnTo>
                    <a:pt x="332" y="10489"/>
                  </a:lnTo>
                  <a:lnTo>
                    <a:pt x="267" y="10510"/>
                  </a:lnTo>
                  <a:lnTo>
                    <a:pt x="208" y="10531"/>
                  </a:lnTo>
                  <a:lnTo>
                    <a:pt x="156" y="10551"/>
                  </a:lnTo>
                  <a:lnTo>
                    <a:pt x="111" y="10571"/>
                  </a:lnTo>
                  <a:lnTo>
                    <a:pt x="74" y="10591"/>
                  </a:lnTo>
                  <a:lnTo>
                    <a:pt x="44" y="10612"/>
                  </a:lnTo>
                  <a:lnTo>
                    <a:pt x="24" y="10633"/>
                  </a:lnTo>
                  <a:lnTo>
                    <a:pt x="12" y="10656"/>
                  </a:lnTo>
                  <a:lnTo>
                    <a:pt x="3" y="10701"/>
                  </a:lnTo>
                  <a:lnTo>
                    <a:pt x="0" y="10756"/>
                  </a:lnTo>
                  <a:lnTo>
                    <a:pt x="4" y="10819"/>
                  </a:lnTo>
                  <a:lnTo>
                    <a:pt x="15" y="10889"/>
                  </a:lnTo>
                  <a:lnTo>
                    <a:pt x="34" y="10965"/>
                  </a:lnTo>
                  <a:lnTo>
                    <a:pt x="61" y="11047"/>
                  </a:lnTo>
                  <a:lnTo>
                    <a:pt x="94" y="11133"/>
                  </a:lnTo>
                  <a:lnTo>
                    <a:pt x="136" y="11223"/>
                  </a:lnTo>
                  <a:lnTo>
                    <a:pt x="187" y="11315"/>
                  </a:lnTo>
                  <a:lnTo>
                    <a:pt x="245" y="11409"/>
                  </a:lnTo>
                  <a:lnTo>
                    <a:pt x="313" y="11503"/>
                  </a:lnTo>
                  <a:lnTo>
                    <a:pt x="389" y="11598"/>
                  </a:lnTo>
                  <a:lnTo>
                    <a:pt x="475" y="11691"/>
                  </a:lnTo>
                  <a:lnTo>
                    <a:pt x="570" y="11782"/>
                  </a:lnTo>
                  <a:lnTo>
                    <a:pt x="674" y="11869"/>
                  </a:lnTo>
                  <a:lnTo>
                    <a:pt x="789" y="11953"/>
                  </a:lnTo>
                  <a:lnTo>
                    <a:pt x="913" y="12031"/>
                  </a:lnTo>
                  <a:lnTo>
                    <a:pt x="1048" y="12105"/>
                  </a:lnTo>
                  <a:lnTo>
                    <a:pt x="1193" y="12171"/>
                  </a:lnTo>
                  <a:lnTo>
                    <a:pt x="1350" y="12229"/>
                  </a:lnTo>
                  <a:lnTo>
                    <a:pt x="1516" y="12278"/>
                  </a:lnTo>
                  <a:lnTo>
                    <a:pt x="1695" y="12318"/>
                  </a:lnTo>
                  <a:lnTo>
                    <a:pt x="1885" y="12347"/>
                  </a:lnTo>
                  <a:lnTo>
                    <a:pt x="2086" y="12365"/>
                  </a:lnTo>
                  <a:lnTo>
                    <a:pt x="2299" y="12370"/>
                  </a:lnTo>
                  <a:lnTo>
                    <a:pt x="2524" y="12361"/>
                  </a:lnTo>
                  <a:lnTo>
                    <a:pt x="2763" y="12339"/>
                  </a:lnTo>
                  <a:lnTo>
                    <a:pt x="3012" y="12301"/>
                  </a:lnTo>
                  <a:lnTo>
                    <a:pt x="3276" y="12246"/>
                  </a:lnTo>
                  <a:lnTo>
                    <a:pt x="3552" y="12175"/>
                  </a:lnTo>
                  <a:lnTo>
                    <a:pt x="3842" y="12085"/>
                  </a:lnTo>
                  <a:lnTo>
                    <a:pt x="4144" y="11976"/>
                  </a:lnTo>
                  <a:lnTo>
                    <a:pt x="4118" y="12042"/>
                  </a:lnTo>
                  <a:lnTo>
                    <a:pt x="4091" y="12107"/>
                  </a:lnTo>
                  <a:lnTo>
                    <a:pt x="4064" y="12173"/>
                  </a:lnTo>
                  <a:lnTo>
                    <a:pt x="4036" y="12239"/>
                  </a:lnTo>
                  <a:lnTo>
                    <a:pt x="4007" y="12307"/>
                  </a:lnTo>
                  <a:lnTo>
                    <a:pt x="3978" y="12374"/>
                  </a:lnTo>
                  <a:lnTo>
                    <a:pt x="3948" y="12443"/>
                  </a:lnTo>
                  <a:lnTo>
                    <a:pt x="3918" y="12510"/>
                  </a:lnTo>
                  <a:lnTo>
                    <a:pt x="3854" y="12643"/>
                  </a:lnTo>
                  <a:lnTo>
                    <a:pt x="3786" y="12774"/>
                  </a:lnTo>
                  <a:lnTo>
                    <a:pt x="3714" y="12903"/>
                  </a:lnTo>
                  <a:lnTo>
                    <a:pt x="3640" y="13030"/>
                  </a:lnTo>
                  <a:lnTo>
                    <a:pt x="3561" y="13156"/>
                  </a:lnTo>
                  <a:lnTo>
                    <a:pt x="3480" y="13279"/>
                  </a:lnTo>
                  <a:lnTo>
                    <a:pt x="3397" y="13401"/>
                  </a:lnTo>
                  <a:lnTo>
                    <a:pt x="3312" y="13521"/>
                  </a:lnTo>
                  <a:lnTo>
                    <a:pt x="3227" y="13639"/>
                  </a:lnTo>
                  <a:lnTo>
                    <a:pt x="3141" y="13755"/>
                  </a:lnTo>
                  <a:lnTo>
                    <a:pt x="3056" y="13869"/>
                  </a:lnTo>
                  <a:lnTo>
                    <a:pt x="2970" y="13981"/>
                  </a:lnTo>
                  <a:lnTo>
                    <a:pt x="2886" y="14091"/>
                  </a:lnTo>
                  <a:lnTo>
                    <a:pt x="2804" y="14200"/>
                  </a:lnTo>
                  <a:lnTo>
                    <a:pt x="2724" y="14306"/>
                  </a:lnTo>
                  <a:lnTo>
                    <a:pt x="2647" y="14409"/>
                  </a:lnTo>
                  <a:lnTo>
                    <a:pt x="2573" y="14511"/>
                  </a:lnTo>
                  <a:lnTo>
                    <a:pt x="2502" y="14611"/>
                  </a:lnTo>
                  <a:lnTo>
                    <a:pt x="2437" y="14709"/>
                  </a:lnTo>
                  <a:lnTo>
                    <a:pt x="2376" y="14804"/>
                  </a:lnTo>
                  <a:lnTo>
                    <a:pt x="2320" y="14898"/>
                  </a:lnTo>
                  <a:lnTo>
                    <a:pt x="2270" y="14990"/>
                  </a:lnTo>
                  <a:lnTo>
                    <a:pt x="2226" y="15080"/>
                  </a:lnTo>
                  <a:lnTo>
                    <a:pt x="2190" y="15166"/>
                  </a:lnTo>
                  <a:lnTo>
                    <a:pt x="2162" y="15252"/>
                  </a:lnTo>
                  <a:lnTo>
                    <a:pt x="2141" y="15335"/>
                  </a:lnTo>
                  <a:lnTo>
                    <a:pt x="2128" y="15415"/>
                  </a:lnTo>
                  <a:lnTo>
                    <a:pt x="2124" y="15494"/>
                  </a:lnTo>
                  <a:lnTo>
                    <a:pt x="2132" y="15571"/>
                  </a:lnTo>
                  <a:lnTo>
                    <a:pt x="2148" y="15645"/>
                  </a:lnTo>
                  <a:lnTo>
                    <a:pt x="2175" y="15717"/>
                  </a:lnTo>
                  <a:lnTo>
                    <a:pt x="2213" y="15786"/>
                  </a:lnTo>
                  <a:lnTo>
                    <a:pt x="2252" y="15835"/>
                  </a:lnTo>
                  <a:lnTo>
                    <a:pt x="2306" y="15881"/>
                  </a:lnTo>
                  <a:lnTo>
                    <a:pt x="2377" y="15926"/>
                  </a:lnTo>
                  <a:lnTo>
                    <a:pt x="2462" y="15970"/>
                  </a:lnTo>
                  <a:lnTo>
                    <a:pt x="2560" y="16010"/>
                  </a:lnTo>
                  <a:lnTo>
                    <a:pt x="2672" y="16045"/>
                  </a:lnTo>
                  <a:lnTo>
                    <a:pt x="2795" y="16076"/>
                  </a:lnTo>
                  <a:lnTo>
                    <a:pt x="2931" y="16100"/>
                  </a:lnTo>
                  <a:lnTo>
                    <a:pt x="3075" y="16117"/>
                  </a:lnTo>
                  <a:lnTo>
                    <a:pt x="3231" y="16126"/>
                  </a:lnTo>
                  <a:lnTo>
                    <a:pt x="3394" y="16127"/>
                  </a:lnTo>
                  <a:lnTo>
                    <a:pt x="3565" y="16118"/>
                  </a:lnTo>
                  <a:lnTo>
                    <a:pt x="3744" y="16099"/>
                  </a:lnTo>
                  <a:lnTo>
                    <a:pt x="3929" y="16068"/>
                  </a:lnTo>
                  <a:lnTo>
                    <a:pt x="4119" y="16024"/>
                  </a:lnTo>
                  <a:lnTo>
                    <a:pt x="4314" y="15968"/>
                  </a:lnTo>
                  <a:lnTo>
                    <a:pt x="4512" y="15896"/>
                  </a:lnTo>
                  <a:lnTo>
                    <a:pt x="4714" y="15810"/>
                  </a:lnTo>
                  <a:lnTo>
                    <a:pt x="4917" y="15709"/>
                  </a:lnTo>
                  <a:lnTo>
                    <a:pt x="5122" y="15590"/>
                  </a:lnTo>
                  <a:lnTo>
                    <a:pt x="5327" y="15453"/>
                  </a:lnTo>
                  <a:lnTo>
                    <a:pt x="5531" y="15297"/>
                  </a:lnTo>
                  <a:lnTo>
                    <a:pt x="5735" y="15122"/>
                  </a:lnTo>
                  <a:lnTo>
                    <a:pt x="5936" y="14926"/>
                  </a:lnTo>
                  <a:lnTo>
                    <a:pt x="6134" y="14710"/>
                  </a:lnTo>
                  <a:lnTo>
                    <a:pt x="6329" y="14471"/>
                  </a:lnTo>
                  <a:lnTo>
                    <a:pt x="6519" y="14208"/>
                  </a:lnTo>
                  <a:lnTo>
                    <a:pt x="6704" y="13921"/>
                  </a:lnTo>
                  <a:lnTo>
                    <a:pt x="6881" y="13610"/>
                  </a:lnTo>
                  <a:lnTo>
                    <a:pt x="7053" y="13272"/>
                  </a:lnTo>
                  <a:lnTo>
                    <a:pt x="7216" y="12907"/>
                  </a:lnTo>
                  <a:lnTo>
                    <a:pt x="7370" y="12515"/>
                  </a:lnTo>
                  <a:lnTo>
                    <a:pt x="7416" y="12603"/>
                  </a:lnTo>
                  <a:lnTo>
                    <a:pt x="7463" y="12691"/>
                  </a:lnTo>
                  <a:lnTo>
                    <a:pt x="7512" y="12780"/>
                  </a:lnTo>
                  <a:lnTo>
                    <a:pt x="7563" y="12869"/>
                  </a:lnTo>
                  <a:lnTo>
                    <a:pt x="7615" y="12960"/>
                  </a:lnTo>
                  <a:lnTo>
                    <a:pt x="7668" y="13050"/>
                  </a:lnTo>
                  <a:lnTo>
                    <a:pt x="7724" y="13141"/>
                  </a:lnTo>
                  <a:lnTo>
                    <a:pt x="7782" y="13232"/>
                  </a:lnTo>
                  <a:lnTo>
                    <a:pt x="7840" y="13323"/>
                  </a:lnTo>
                  <a:lnTo>
                    <a:pt x="7902" y="13413"/>
                  </a:lnTo>
                  <a:lnTo>
                    <a:pt x="7963" y="13505"/>
                  </a:lnTo>
                  <a:lnTo>
                    <a:pt x="8028" y="13596"/>
                  </a:lnTo>
                  <a:lnTo>
                    <a:pt x="8095" y="13687"/>
                  </a:lnTo>
                  <a:lnTo>
                    <a:pt x="8162" y="13776"/>
                  </a:lnTo>
                  <a:lnTo>
                    <a:pt x="8232" y="13866"/>
                  </a:lnTo>
                  <a:lnTo>
                    <a:pt x="8304" y="13955"/>
                  </a:lnTo>
                  <a:lnTo>
                    <a:pt x="8377" y="14043"/>
                  </a:lnTo>
                  <a:lnTo>
                    <a:pt x="8452" y="14131"/>
                  </a:lnTo>
                  <a:lnTo>
                    <a:pt x="8529" y="14218"/>
                  </a:lnTo>
                  <a:lnTo>
                    <a:pt x="8609" y="14304"/>
                  </a:lnTo>
                  <a:lnTo>
                    <a:pt x="8690" y="14388"/>
                  </a:lnTo>
                  <a:lnTo>
                    <a:pt x="8773" y="14472"/>
                  </a:lnTo>
                  <a:lnTo>
                    <a:pt x="8857" y="14554"/>
                  </a:lnTo>
                  <a:lnTo>
                    <a:pt x="8944" y="14634"/>
                  </a:lnTo>
                  <a:lnTo>
                    <a:pt x="9033" y="14713"/>
                  </a:lnTo>
                  <a:lnTo>
                    <a:pt x="9124" y="14790"/>
                  </a:lnTo>
                  <a:lnTo>
                    <a:pt x="9217" y="14867"/>
                  </a:lnTo>
                  <a:lnTo>
                    <a:pt x="9312" y="14941"/>
                  </a:lnTo>
                  <a:lnTo>
                    <a:pt x="9409" y="15013"/>
                  </a:lnTo>
                  <a:lnTo>
                    <a:pt x="9508" y="15083"/>
                  </a:lnTo>
                  <a:lnTo>
                    <a:pt x="9609" y="15151"/>
                  </a:lnTo>
                  <a:lnTo>
                    <a:pt x="9713" y="15217"/>
                  </a:lnTo>
                  <a:lnTo>
                    <a:pt x="9886" y="15318"/>
                  </a:lnTo>
                  <a:lnTo>
                    <a:pt x="10068" y="15411"/>
                  </a:lnTo>
                  <a:lnTo>
                    <a:pt x="10256" y="15496"/>
                  </a:lnTo>
                  <a:lnTo>
                    <a:pt x="10451" y="15574"/>
                  </a:lnTo>
                  <a:lnTo>
                    <a:pt x="10652" y="15643"/>
                  </a:lnTo>
                  <a:lnTo>
                    <a:pt x="10859" y="15705"/>
                  </a:lnTo>
                  <a:lnTo>
                    <a:pt x="11069" y="15759"/>
                  </a:lnTo>
                  <a:lnTo>
                    <a:pt x="11282" y="15805"/>
                  </a:lnTo>
                  <a:lnTo>
                    <a:pt x="11499" y="15845"/>
                  </a:lnTo>
                  <a:lnTo>
                    <a:pt x="11717" y="15875"/>
                  </a:lnTo>
                  <a:lnTo>
                    <a:pt x="11936" y="15899"/>
                  </a:lnTo>
                  <a:lnTo>
                    <a:pt x="12157" y="15915"/>
                  </a:lnTo>
                  <a:lnTo>
                    <a:pt x="12377" y="15923"/>
                  </a:lnTo>
                  <a:lnTo>
                    <a:pt x="12596" y="15924"/>
                  </a:lnTo>
                  <a:lnTo>
                    <a:pt x="12813" y="15917"/>
                  </a:lnTo>
                  <a:lnTo>
                    <a:pt x="13028" y="15903"/>
                  </a:lnTo>
                  <a:lnTo>
                    <a:pt x="13241" y="15882"/>
                  </a:lnTo>
                  <a:lnTo>
                    <a:pt x="13449" y="15854"/>
                  </a:lnTo>
                  <a:lnTo>
                    <a:pt x="13652" y="15818"/>
                  </a:lnTo>
                  <a:lnTo>
                    <a:pt x="13850" y="15774"/>
                  </a:lnTo>
                  <a:lnTo>
                    <a:pt x="14041" y="15723"/>
                  </a:lnTo>
                  <a:lnTo>
                    <a:pt x="14226" y="15665"/>
                  </a:lnTo>
                  <a:lnTo>
                    <a:pt x="14402" y="15600"/>
                  </a:lnTo>
                  <a:lnTo>
                    <a:pt x="14571" y="15527"/>
                  </a:lnTo>
                  <a:lnTo>
                    <a:pt x="14731" y="15448"/>
                  </a:lnTo>
                  <a:lnTo>
                    <a:pt x="14880" y="15361"/>
                  </a:lnTo>
                  <a:lnTo>
                    <a:pt x="15020" y="15267"/>
                  </a:lnTo>
                  <a:lnTo>
                    <a:pt x="15147" y="15166"/>
                  </a:lnTo>
                  <a:lnTo>
                    <a:pt x="15262" y="15059"/>
                  </a:lnTo>
                  <a:lnTo>
                    <a:pt x="15365" y="14944"/>
                  </a:lnTo>
                  <a:lnTo>
                    <a:pt x="15454" y="14822"/>
                  </a:lnTo>
                  <a:lnTo>
                    <a:pt x="15528" y="14693"/>
                  </a:lnTo>
                  <a:lnTo>
                    <a:pt x="15552" y="14633"/>
                  </a:lnTo>
                  <a:lnTo>
                    <a:pt x="15561" y="14575"/>
                  </a:lnTo>
                  <a:lnTo>
                    <a:pt x="15556" y="14517"/>
                  </a:lnTo>
                  <a:lnTo>
                    <a:pt x="15539" y="14462"/>
                  </a:lnTo>
                  <a:lnTo>
                    <a:pt x="15508" y="14407"/>
                  </a:lnTo>
                  <a:lnTo>
                    <a:pt x="15467" y="14354"/>
                  </a:lnTo>
                  <a:lnTo>
                    <a:pt x="15415" y="14300"/>
                  </a:lnTo>
                  <a:lnTo>
                    <a:pt x="15351" y="14247"/>
                  </a:lnTo>
                  <a:lnTo>
                    <a:pt x="15278" y="14194"/>
                  </a:lnTo>
                  <a:lnTo>
                    <a:pt x="15195" y="14140"/>
                  </a:lnTo>
                  <a:lnTo>
                    <a:pt x="15104" y="14086"/>
                  </a:lnTo>
                  <a:lnTo>
                    <a:pt x="15005" y="14030"/>
                  </a:lnTo>
                  <a:lnTo>
                    <a:pt x="14898" y="13975"/>
                  </a:lnTo>
                  <a:lnTo>
                    <a:pt x="14785" y="13917"/>
                  </a:lnTo>
                  <a:lnTo>
                    <a:pt x="14666" y="13858"/>
                  </a:lnTo>
                  <a:lnTo>
                    <a:pt x="14542" y="13798"/>
                  </a:lnTo>
                  <a:lnTo>
                    <a:pt x="14411" y="13735"/>
                  </a:lnTo>
                  <a:lnTo>
                    <a:pt x="14278" y="13669"/>
                  </a:lnTo>
                  <a:lnTo>
                    <a:pt x="14141" y="13602"/>
                  </a:lnTo>
                  <a:lnTo>
                    <a:pt x="14000" y="13531"/>
                  </a:lnTo>
                  <a:lnTo>
                    <a:pt x="13858" y="13458"/>
                  </a:lnTo>
                  <a:lnTo>
                    <a:pt x="13713" y="13380"/>
                  </a:lnTo>
                  <a:lnTo>
                    <a:pt x="13568" y="13300"/>
                  </a:lnTo>
                  <a:lnTo>
                    <a:pt x="13422" y="13215"/>
                  </a:lnTo>
                  <a:lnTo>
                    <a:pt x="13276" y="13126"/>
                  </a:lnTo>
                  <a:lnTo>
                    <a:pt x="13131" y="13033"/>
                  </a:lnTo>
                  <a:lnTo>
                    <a:pt x="12988" y="12936"/>
                  </a:lnTo>
                  <a:lnTo>
                    <a:pt x="12848" y="12833"/>
                  </a:lnTo>
                  <a:lnTo>
                    <a:pt x="12709" y="12726"/>
                  </a:lnTo>
                  <a:lnTo>
                    <a:pt x="12574" y="12612"/>
                  </a:lnTo>
                  <a:lnTo>
                    <a:pt x="12443" y="12494"/>
                  </a:lnTo>
                  <a:lnTo>
                    <a:pt x="12316" y="1236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7" name="任意多边形: 形状 13"/>
            <p:cNvSpPr>
              <a:spLocks/>
            </p:cNvSpPr>
            <p:nvPr/>
          </p:nvSpPr>
          <p:spPr bwMode="auto">
            <a:xfrm>
              <a:off x="8561643" y="4869313"/>
              <a:ext cx="659852" cy="363435"/>
            </a:xfrm>
            <a:custGeom>
              <a:avLst/>
              <a:gdLst>
                <a:gd name="T0" fmla="*/ 10971 w 16128"/>
                <a:gd name="T1" fmla="*/ 8176 h 8883"/>
                <a:gd name="T2" fmla="*/ 7655 w 16128"/>
                <a:gd name="T3" fmla="*/ 8061 h 8883"/>
                <a:gd name="T4" fmla="*/ 4083 w 16128"/>
                <a:gd name="T5" fmla="*/ 7866 h 8883"/>
                <a:gd name="T6" fmla="*/ 2042 w 16128"/>
                <a:gd name="T7" fmla="*/ 7706 h 8883"/>
                <a:gd name="T8" fmla="*/ 1589 w 16128"/>
                <a:gd name="T9" fmla="*/ 7235 h 8883"/>
                <a:gd name="T10" fmla="*/ 1006 w 16128"/>
                <a:gd name="T11" fmla="*/ 5968 h 8883"/>
                <a:gd name="T12" fmla="*/ 771 w 16128"/>
                <a:gd name="T13" fmla="*/ 4243 h 8883"/>
                <a:gd name="T14" fmla="*/ 1393 w 16128"/>
                <a:gd name="T15" fmla="*/ 2405 h 8883"/>
                <a:gd name="T16" fmla="*/ 2964 w 16128"/>
                <a:gd name="T17" fmla="*/ 1909 h 8883"/>
                <a:gd name="T18" fmla="*/ 6564 w 16128"/>
                <a:gd name="T19" fmla="*/ 1447 h 8883"/>
                <a:gd name="T20" fmla="*/ 10424 w 16128"/>
                <a:gd name="T21" fmla="*/ 1038 h 8883"/>
                <a:gd name="T22" fmla="*/ 12597 w 16128"/>
                <a:gd name="T23" fmla="*/ 899 h 8883"/>
                <a:gd name="T24" fmla="*/ 13128 w 16128"/>
                <a:gd name="T25" fmla="*/ 1626 h 8883"/>
                <a:gd name="T26" fmla="*/ 13488 w 16128"/>
                <a:gd name="T27" fmla="*/ 3261 h 8883"/>
                <a:gd name="T28" fmla="*/ 13360 w 16128"/>
                <a:gd name="T29" fmla="*/ 5440 h 8883"/>
                <a:gd name="T30" fmla="*/ 12442 w 16128"/>
                <a:gd name="T31" fmla="*/ 7822 h 8883"/>
                <a:gd name="T32" fmla="*/ 1722 w 16128"/>
                <a:gd name="T33" fmla="*/ 3559 h 8883"/>
                <a:gd name="T34" fmla="*/ 1610 w 16128"/>
                <a:gd name="T35" fmla="*/ 4827 h 8883"/>
                <a:gd name="T36" fmla="*/ 1821 w 16128"/>
                <a:gd name="T37" fmla="*/ 6105 h 8883"/>
                <a:gd name="T38" fmla="*/ 2223 w 16128"/>
                <a:gd name="T39" fmla="*/ 6890 h 8883"/>
                <a:gd name="T40" fmla="*/ 2815 w 16128"/>
                <a:gd name="T41" fmla="*/ 7027 h 8883"/>
                <a:gd name="T42" fmla="*/ 3708 w 16128"/>
                <a:gd name="T43" fmla="*/ 7106 h 8883"/>
                <a:gd name="T44" fmla="*/ 4626 w 16128"/>
                <a:gd name="T45" fmla="*/ 7114 h 8883"/>
                <a:gd name="T46" fmla="*/ 5277 w 16128"/>
                <a:gd name="T47" fmla="*/ 7002 h 8883"/>
                <a:gd name="T48" fmla="*/ 6117 w 16128"/>
                <a:gd name="T49" fmla="*/ 6048 h 8883"/>
                <a:gd name="T50" fmla="*/ 6592 w 16128"/>
                <a:gd name="T51" fmla="*/ 4703 h 8883"/>
                <a:gd name="T52" fmla="*/ 6605 w 16128"/>
                <a:gd name="T53" fmla="*/ 3423 h 8883"/>
                <a:gd name="T54" fmla="*/ 6306 w 16128"/>
                <a:gd name="T55" fmla="*/ 2459 h 8883"/>
                <a:gd name="T56" fmla="*/ 5768 w 16128"/>
                <a:gd name="T57" fmla="*/ 2220 h 8883"/>
                <a:gd name="T58" fmla="*/ 4548 w 16128"/>
                <a:gd name="T59" fmla="*/ 2338 h 8883"/>
                <a:gd name="T60" fmla="*/ 3154 w 16128"/>
                <a:gd name="T61" fmla="*/ 2591 h 8883"/>
                <a:gd name="T62" fmla="*/ 2196 w 16128"/>
                <a:gd name="T63" fmla="*/ 2861 h 8883"/>
                <a:gd name="T64" fmla="*/ 15671 w 16128"/>
                <a:gd name="T65" fmla="*/ 2135 h 8883"/>
                <a:gd name="T66" fmla="*/ 15349 w 16128"/>
                <a:gd name="T67" fmla="*/ 2127 h 8883"/>
                <a:gd name="T68" fmla="*/ 14910 w 16128"/>
                <a:gd name="T69" fmla="*/ 2222 h 8883"/>
                <a:gd name="T70" fmla="*/ 14284 w 16128"/>
                <a:gd name="T71" fmla="*/ 2300 h 8883"/>
                <a:gd name="T72" fmla="*/ 14116 w 16128"/>
                <a:gd name="T73" fmla="*/ 1445 h 8883"/>
                <a:gd name="T74" fmla="*/ 13892 w 16128"/>
                <a:gd name="T75" fmla="*/ 757 h 8883"/>
                <a:gd name="T76" fmla="*/ 13637 w 16128"/>
                <a:gd name="T77" fmla="*/ 266 h 8883"/>
                <a:gd name="T78" fmla="*/ 13345 w 16128"/>
                <a:gd name="T79" fmla="*/ 6 h 8883"/>
                <a:gd name="T80" fmla="*/ 10894 w 16128"/>
                <a:gd name="T81" fmla="*/ 175 h 8883"/>
                <a:gd name="T82" fmla="*/ 6541 w 16128"/>
                <a:gd name="T83" fmla="*/ 674 h 8883"/>
                <a:gd name="T84" fmla="*/ 2481 w 16128"/>
                <a:gd name="T85" fmla="*/ 1237 h 8883"/>
                <a:gd name="T86" fmla="*/ 710 w 16128"/>
                <a:gd name="T87" fmla="*/ 1842 h 8883"/>
                <a:gd name="T88" fmla="*/ 8 w 16128"/>
                <a:gd name="T89" fmla="*/ 4083 h 8883"/>
                <a:gd name="T90" fmla="*/ 272 w 16128"/>
                <a:gd name="T91" fmla="*/ 6186 h 8883"/>
                <a:gd name="T92" fmla="*/ 929 w 16128"/>
                <a:gd name="T93" fmla="*/ 7732 h 8883"/>
                <a:gd name="T94" fmla="*/ 1441 w 16128"/>
                <a:gd name="T95" fmla="*/ 8309 h 8883"/>
                <a:gd name="T96" fmla="*/ 3744 w 16128"/>
                <a:gd name="T97" fmla="*/ 8503 h 8883"/>
                <a:gd name="T98" fmla="*/ 7772 w 16128"/>
                <a:gd name="T99" fmla="*/ 8740 h 8883"/>
                <a:gd name="T100" fmla="*/ 11511 w 16128"/>
                <a:gd name="T101" fmla="*/ 8879 h 8883"/>
                <a:gd name="T102" fmla="*/ 13007 w 16128"/>
                <a:gd name="T103" fmla="*/ 8734 h 8883"/>
                <a:gd name="T104" fmla="*/ 13342 w 16128"/>
                <a:gd name="T105" fmla="*/ 8126 h 8883"/>
                <a:gd name="T106" fmla="*/ 13623 w 16128"/>
                <a:gd name="T107" fmla="*/ 7510 h 8883"/>
                <a:gd name="T108" fmla="*/ 13854 w 16128"/>
                <a:gd name="T109" fmla="*/ 6893 h 8883"/>
                <a:gd name="T110" fmla="*/ 14106 w 16128"/>
                <a:gd name="T111" fmla="*/ 6375 h 8883"/>
                <a:gd name="T112" fmla="*/ 14908 w 16128"/>
                <a:gd name="T113" fmla="*/ 6542 h 8883"/>
                <a:gd name="T114" fmla="*/ 15282 w 16128"/>
                <a:gd name="T115" fmla="*/ 6577 h 8883"/>
                <a:gd name="T116" fmla="*/ 15493 w 16128"/>
                <a:gd name="T117" fmla="*/ 6514 h 8883"/>
                <a:gd name="T118" fmla="*/ 15767 w 16128"/>
                <a:gd name="T119" fmla="*/ 5991 h 8883"/>
                <a:gd name="T120" fmla="*/ 16052 w 16128"/>
                <a:gd name="T121" fmla="*/ 4959 h 8883"/>
                <a:gd name="T122" fmla="*/ 16105 w 16128"/>
                <a:gd name="T123" fmla="*/ 3580 h 8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128" h="8883">
                  <a:moveTo>
                    <a:pt x="12256" y="8117"/>
                  </a:moveTo>
                  <a:lnTo>
                    <a:pt x="12214" y="8137"/>
                  </a:lnTo>
                  <a:lnTo>
                    <a:pt x="12118" y="8153"/>
                  </a:lnTo>
                  <a:lnTo>
                    <a:pt x="11974" y="8165"/>
                  </a:lnTo>
                  <a:lnTo>
                    <a:pt x="11784" y="8173"/>
                  </a:lnTo>
                  <a:lnTo>
                    <a:pt x="11551" y="8178"/>
                  </a:lnTo>
                  <a:lnTo>
                    <a:pt x="11279" y="8178"/>
                  </a:lnTo>
                  <a:lnTo>
                    <a:pt x="10971" y="8176"/>
                  </a:lnTo>
                  <a:lnTo>
                    <a:pt x="10631" y="8169"/>
                  </a:lnTo>
                  <a:lnTo>
                    <a:pt x="10263" y="8160"/>
                  </a:lnTo>
                  <a:lnTo>
                    <a:pt x="9870" y="8149"/>
                  </a:lnTo>
                  <a:lnTo>
                    <a:pt x="9457" y="8136"/>
                  </a:lnTo>
                  <a:lnTo>
                    <a:pt x="9025" y="8120"/>
                  </a:lnTo>
                  <a:lnTo>
                    <a:pt x="8578" y="8103"/>
                  </a:lnTo>
                  <a:lnTo>
                    <a:pt x="8120" y="8083"/>
                  </a:lnTo>
                  <a:lnTo>
                    <a:pt x="7655" y="8061"/>
                  </a:lnTo>
                  <a:lnTo>
                    <a:pt x="7186" y="8039"/>
                  </a:lnTo>
                  <a:lnTo>
                    <a:pt x="6716" y="8016"/>
                  </a:lnTo>
                  <a:lnTo>
                    <a:pt x="6250" y="7992"/>
                  </a:lnTo>
                  <a:lnTo>
                    <a:pt x="5790" y="7967"/>
                  </a:lnTo>
                  <a:lnTo>
                    <a:pt x="5339" y="7942"/>
                  </a:lnTo>
                  <a:lnTo>
                    <a:pt x="4902" y="7917"/>
                  </a:lnTo>
                  <a:lnTo>
                    <a:pt x="4483" y="7892"/>
                  </a:lnTo>
                  <a:lnTo>
                    <a:pt x="4083" y="7866"/>
                  </a:lnTo>
                  <a:lnTo>
                    <a:pt x="3707" y="7842"/>
                  </a:lnTo>
                  <a:lnTo>
                    <a:pt x="3360" y="7819"/>
                  </a:lnTo>
                  <a:lnTo>
                    <a:pt x="3042" y="7795"/>
                  </a:lnTo>
                  <a:lnTo>
                    <a:pt x="2760" y="7774"/>
                  </a:lnTo>
                  <a:lnTo>
                    <a:pt x="2515" y="7754"/>
                  </a:lnTo>
                  <a:lnTo>
                    <a:pt x="2311" y="7736"/>
                  </a:lnTo>
                  <a:lnTo>
                    <a:pt x="2152" y="7720"/>
                  </a:lnTo>
                  <a:lnTo>
                    <a:pt x="2042" y="7706"/>
                  </a:lnTo>
                  <a:lnTo>
                    <a:pt x="1984" y="7693"/>
                  </a:lnTo>
                  <a:lnTo>
                    <a:pt x="1947" y="7674"/>
                  </a:lnTo>
                  <a:lnTo>
                    <a:pt x="1903" y="7639"/>
                  </a:lnTo>
                  <a:lnTo>
                    <a:pt x="1851" y="7587"/>
                  </a:lnTo>
                  <a:lnTo>
                    <a:pt x="1792" y="7520"/>
                  </a:lnTo>
                  <a:lnTo>
                    <a:pt x="1729" y="7439"/>
                  </a:lnTo>
                  <a:lnTo>
                    <a:pt x="1660" y="7343"/>
                  </a:lnTo>
                  <a:lnTo>
                    <a:pt x="1589" y="7235"/>
                  </a:lnTo>
                  <a:lnTo>
                    <a:pt x="1514" y="7113"/>
                  </a:lnTo>
                  <a:lnTo>
                    <a:pt x="1438" y="6980"/>
                  </a:lnTo>
                  <a:lnTo>
                    <a:pt x="1362" y="6835"/>
                  </a:lnTo>
                  <a:lnTo>
                    <a:pt x="1285" y="6681"/>
                  </a:lnTo>
                  <a:lnTo>
                    <a:pt x="1211" y="6516"/>
                  </a:lnTo>
                  <a:lnTo>
                    <a:pt x="1139" y="6341"/>
                  </a:lnTo>
                  <a:lnTo>
                    <a:pt x="1070" y="6159"/>
                  </a:lnTo>
                  <a:lnTo>
                    <a:pt x="1006" y="5968"/>
                  </a:lnTo>
                  <a:lnTo>
                    <a:pt x="948" y="5771"/>
                  </a:lnTo>
                  <a:lnTo>
                    <a:pt x="895" y="5567"/>
                  </a:lnTo>
                  <a:lnTo>
                    <a:pt x="850" y="5357"/>
                  </a:lnTo>
                  <a:lnTo>
                    <a:pt x="813" y="5141"/>
                  </a:lnTo>
                  <a:lnTo>
                    <a:pt x="786" y="4922"/>
                  </a:lnTo>
                  <a:lnTo>
                    <a:pt x="769" y="4699"/>
                  </a:lnTo>
                  <a:lnTo>
                    <a:pt x="764" y="4472"/>
                  </a:lnTo>
                  <a:lnTo>
                    <a:pt x="771" y="4243"/>
                  </a:lnTo>
                  <a:lnTo>
                    <a:pt x="791" y="4012"/>
                  </a:lnTo>
                  <a:lnTo>
                    <a:pt x="827" y="3781"/>
                  </a:lnTo>
                  <a:lnTo>
                    <a:pt x="877" y="3549"/>
                  </a:lnTo>
                  <a:lnTo>
                    <a:pt x="943" y="3317"/>
                  </a:lnTo>
                  <a:lnTo>
                    <a:pt x="1027" y="3086"/>
                  </a:lnTo>
                  <a:lnTo>
                    <a:pt x="1130" y="2856"/>
                  </a:lnTo>
                  <a:lnTo>
                    <a:pt x="1251" y="2630"/>
                  </a:lnTo>
                  <a:lnTo>
                    <a:pt x="1393" y="2405"/>
                  </a:lnTo>
                  <a:lnTo>
                    <a:pt x="1556" y="2185"/>
                  </a:lnTo>
                  <a:lnTo>
                    <a:pt x="1605" y="2159"/>
                  </a:lnTo>
                  <a:lnTo>
                    <a:pt x="1711" y="2128"/>
                  </a:lnTo>
                  <a:lnTo>
                    <a:pt x="1870" y="2092"/>
                  </a:lnTo>
                  <a:lnTo>
                    <a:pt x="2077" y="2052"/>
                  </a:lnTo>
                  <a:lnTo>
                    <a:pt x="2333" y="2007"/>
                  </a:lnTo>
                  <a:lnTo>
                    <a:pt x="2629" y="1960"/>
                  </a:lnTo>
                  <a:lnTo>
                    <a:pt x="2964" y="1909"/>
                  </a:lnTo>
                  <a:lnTo>
                    <a:pt x="3333" y="1857"/>
                  </a:lnTo>
                  <a:lnTo>
                    <a:pt x="3734" y="1801"/>
                  </a:lnTo>
                  <a:lnTo>
                    <a:pt x="4160" y="1744"/>
                  </a:lnTo>
                  <a:lnTo>
                    <a:pt x="4610" y="1686"/>
                  </a:lnTo>
                  <a:lnTo>
                    <a:pt x="5079" y="1626"/>
                  </a:lnTo>
                  <a:lnTo>
                    <a:pt x="5563" y="1567"/>
                  </a:lnTo>
                  <a:lnTo>
                    <a:pt x="6060" y="1507"/>
                  </a:lnTo>
                  <a:lnTo>
                    <a:pt x="6564" y="1447"/>
                  </a:lnTo>
                  <a:lnTo>
                    <a:pt x="7072" y="1389"/>
                  </a:lnTo>
                  <a:lnTo>
                    <a:pt x="7580" y="1331"/>
                  </a:lnTo>
                  <a:lnTo>
                    <a:pt x="8085" y="1275"/>
                  </a:lnTo>
                  <a:lnTo>
                    <a:pt x="8583" y="1222"/>
                  </a:lnTo>
                  <a:lnTo>
                    <a:pt x="9069" y="1171"/>
                  </a:lnTo>
                  <a:lnTo>
                    <a:pt x="9541" y="1123"/>
                  </a:lnTo>
                  <a:lnTo>
                    <a:pt x="9993" y="1078"/>
                  </a:lnTo>
                  <a:lnTo>
                    <a:pt x="10424" y="1038"/>
                  </a:lnTo>
                  <a:lnTo>
                    <a:pt x="10827" y="1001"/>
                  </a:lnTo>
                  <a:lnTo>
                    <a:pt x="11201" y="969"/>
                  </a:lnTo>
                  <a:lnTo>
                    <a:pt x="11541" y="942"/>
                  </a:lnTo>
                  <a:lnTo>
                    <a:pt x="11842" y="921"/>
                  </a:lnTo>
                  <a:lnTo>
                    <a:pt x="12103" y="906"/>
                  </a:lnTo>
                  <a:lnTo>
                    <a:pt x="12318" y="896"/>
                  </a:lnTo>
                  <a:lnTo>
                    <a:pt x="12484" y="893"/>
                  </a:lnTo>
                  <a:lnTo>
                    <a:pt x="12597" y="899"/>
                  </a:lnTo>
                  <a:lnTo>
                    <a:pt x="12653" y="912"/>
                  </a:lnTo>
                  <a:lnTo>
                    <a:pt x="12722" y="963"/>
                  </a:lnTo>
                  <a:lnTo>
                    <a:pt x="12792" y="1033"/>
                  </a:lnTo>
                  <a:lnTo>
                    <a:pt x="12860" y="1120"/>
                  </a:lnTo>
                  <a:lnTo>
                    <a:pt x="12930" y="1223"/>
                  </a:lnTo>
                  <a:lnTo>
                    <a:pt x="12997" y="1342"/>
                  </a:lnTo>
                  <a:lnTo>
                    <a:pt x="13064" y="1477"/>
                  </a:lnTo>
                  <a:lnTo>
                    <a:pt x="13128" y="1626"/>
                  </a:lnTo>
                  <a:lnTo>
                    <a:pt x="13189" y="1789"/>
                  </a:lnTo>
                  <a:lnTo>
                    <a:pt x="13247" y="1965"/>
                  </a:lnTo>
                  <a:lnTo>
                    <a:pt x="13301" y="2153"/>
                  </a:lnTo>
                  <a:lnTo>
                    <a:pt x="13350" y="2354"/>
                  </a:lnTo>
                  <a:lnTo>
                    <a:pt x="13393" y="2565"/>
                  </a:lnTo>
                  <a:lnTo>
                    <a:pt x="13432" y="2787"/>
                  </a:lnTo>
                  <a:lnTo>
                    <a:pt x="13463" y="3019"/>
                  </a:lnTo>
                  <a:lnTo>
                    <a:pt x="13488" y="3261"/>
                  </a:lnTo>
                  <a:lnTo>
                    <a:pt x="13505" y="3510"/>
                  </a:lnTo>
                  <a:lnTo>
                    <a:pt x="13513" y="3768"/>
                  </a:lnTo>
                  <a:lnTo>
                    <a:pt x="13513" y="4032"/>
                  </a:lnTo>
                  <a:lnTo>
                    <a:pt x="13504" y="4304"/>
                  </a:lnTo>
                  <a:lnTo>
                    <a:pt x="13485" y="4580"/>
                  </a:lnTo>
                  <a:lnTo>
                    <a:pt x="13455" y="4862"/>
                  </a:lnTo>
                  <a:lnTo>
                    <a:pt x="13413" y="5149"/>
                  </a:lnTo>
                  <a:lnTo>
                    <a:pt x="13360" y="5440"/>
                  </a:lnTo>
                  <a:lnTo>
                    <a:pt x="13296" y="5734"/>
                  </a:lnTo>
                  <a:lnTo>
                    <a:pt x="13217" y="6030"/>
                  </a:lnTo>
                  <a:lnTo>
                    <a:pt x="13125" y="6328"/>
                  </a:lnTo>
                  <a:lnTo>
                    <a:pt x="13019" y="6627"/>
                  </a:lnTo>
                  <a:lnTo>
                    <a:pt x="12898" y="6926"/>
                  </a:lnTo>
                  <a:lnTo>
                    <a:pt x="12762" y="7226"/>
                  </a:lnTo>
                  <a:lnTo>
                    <a:pt x="12611" y="7525"/>
                  </a:lnTo>
                  <a:lnTo>
                    <a:pt x="12442" y="7822"/>
                  </a:lnTo>
                  <a:lnTo>
                    <a:pt x="12256" y="8117"/>
                  </a:lnTo>
                  <a:close/>
                  <a:moveTo>
                    <a:pt x="2098" y="2918"/>
                  </a:moveTo>
                  <a:lnTo>
                    <a:pt x="2015" y="2995"/>
                  </a:lnTo>
                  <a:lnTo>
                    <a:pt x="1940" y="3086"/>
                  </a:lnTo>
                  <a:lnTo>
                    <a:pt x="1874" y="3189"/>
                  </a:lnTo>
                  <a:lnTo>
                    <a:pt x="1815" y="3302"/>
                  </a:lnTo>
                  <a:lnTo>
                    <a:pt x="1765" y="3426"/>
                  </a:lnTo>
                  <a:lnTo>
                    <a:pt x="1722" y="3559"/>
                  </a:lnTo>
                  <a:lnTo>
                    <a:pt x="1685" y="3700"/>
                  </a:lnTo>
                  <a:lnTo>
                    <a:pt x="1656" y="3848"/>
                  </a:lnTo>
                  <a:lnTo>
                    <a:pt x="1634" y="4001"/>
                  </a:lnTo>
                  <a:lnTo>
                    <a:pt x="1617" y="4160"/>
                  </a:lnTo>
                  <a:lnTo>
                    <a:pt x="1607" y="4323"/>
                  </a:lnTo>
                  <a:lnTo>
                    <a:pt x="1603" y="4490"/>
                  </a:lnTo>
                  <a:lnTo>
                    <a:pt x="1604" y="4657"/>
                  </a:lnTo>
                  <a:lnTo>
                    <a:pt x="1610" y="4827"/>
                  </a:lnTo>
                  <a:lnTo>
                    <a:pt x="1622" y="4996"/>
                  </a:lnTo>
                  <a:lnTo>
                    <a:pt x="1638" y="5165"/>
                  </a:lnTo>
                  <a:lnTo>
                    <a:pt x="1658" y="5331"/>
                  </a:lnTo>
                  <a:lnTo>
                    <a:pt x="1683" y="5496"/>
                  </a:lnTo>
                  <a:lnTo>
                    <a:pt x="1713" y="5656"/>
                  </a:lnTo>
                  <a:lnTo>
                    <a:pt x="1745" y="5811"/>
                  </a:lnTo>
                  <a:lnTo>
                    <a:pt x="1781" y="5961"/>
                  </a:lnTo>
                  <a:lnTo>
                    <a:pt x="1821" y="6105"/>
                  </a:lnTo>
                  <a:lnTo>
                    <a:pt x="1864" y="6240"/>
                  </a:lnTo>
                  <a:lnTo>
                    <a:pt x="1909" y="6366"/>
                  </a:lnTo>
                  <a:lnTo>
                    <a:pt x="1957" y="6484"/>
                  </a:lnTo>
                  <a:lnTo>
                    <a:pt x="2006" y="6591"/>
                  </a:lnTo>
                  <a:lnTo>
                    <a:pt x="2058" y="6685"/>
                  </a:lnTo>
                  <a:lnTo>
                    <a:pt x="2112" y="6768"/>
                  </a:lnTo>
                  <a:lnTo>
                    <a:pt x="2166" y="6835"/>
                  </a:lnTo>
                  <a:lnTo>
                    <a:pt x="2223" y="6890"/>
                  </a:lnTo>
                  <a:lnTo>
                    <a:pt x="2280" y="6928"/>
                  </a:lnTo>
                  <a:lnTo>
                    <a:pt x="2338" y="6950"/>
                  </a:lnTo>
                  <a:lnTo>
                    <a:pt x="2400" y="6963"/>
                  </a:lnTo>
                  <a:lnTo>
                    <a:pt x="2470" y="6976"/>
                  </a:lnTo>
                  <a:lnTo>
                    <a:pt x="2547" y="6989"/>
                  </a:lnTo>
                  <a:lnTo>
                    <a:pt x="2631" y="7002"/>
                  </a:lnTo>
                  <a:lnTo>
                    <a:pt x="2721" y="7014"/>
                  </a:lnTo>
                  <a:lnTo>
                    <a:pt x="2815" y="7027"/>
                  </a:lnTo>
                  <a:lnTo>
                    <a:pt x="2916" y="7039"/>
                  </a:lnTo>
                  <a:lnTo>
                    <a:pt x="3021" y="7051"/>
                  </a:lnTo>
                  <a:lnTo>
                    <a:pt x="3129" y="7062"/>
                  </a:lnTo>
                  <a:lnTo>
                    <a:pt x="3241" y="7073"/>
                  </a:lnTo>
                  <a:lnTo>
                    <a:pt x="3355" y="7082"/>
                  </a:lnTo>
                  <a:lnTo>
                    <a:pt x="3472" y="7091"/>
                  </a:lnTo>
                  <a:lnTo>
                    <a:pt x="3589" y="7099"/>
                  </a:lnTo>
                  <a:lnTo>
                    <a:pt x="3708" y="7106"/>
                  </a:lnTo>
                  <a:lnTo>
                    <a:pt x="3827" y="7112"/>
                  </a:lnTo>
                  <a:lnTo>
                    <a:pt x="3946" y="7116"/>
                  </a:lnTo>
                  <a:lnTo>
                    <a:pt x="4065" y="7120"/>
                  </a:lnTo>
                  <a:lnTo>
                    <a:pt x="4182" y="7122"/>
                  </a:lnTo>
                  <a:lnTo>
                    <a:pt x="4297" y="7122"/>
                  </a:lnTo>
                  <a:lnTo>
                    <a:pt x="4410" y="7121"/>
                  </a:lnTo>
                  <a:lnTo>
                    <a:pt x="4520" y="7118"/>
                  </a:lnTo>
                  <a:lnTo>
                    <a:pt x="4626" y="7114"/>
                  </a:lnTo>
                  <a:lnTo>
                    <a:pt x="4728" y="7107"/>
                  </a:lnTo>
                  <a:lnTo>
                    <a:pt x="4824" y="7099"/>
                  </a:lnTo>
                  <a:lnTo>
                    <a:pt x="4917" y="7089"/>
                  </a:lnTo>
                  <a:lnTo>
                    <a:pt x="5003" y="7076"/>
                  </a:lnTo>
                  <a:lnTo>
                    <a:pt x="5082" y="7062"/>
                  </a:lnTo>
                  <a:lnTo>
                    <a:pt x="5155" y="7045"/>
                  </a:lnTo>
                  <a:lnTo>
                    <a:pt x="5219" y="7024"/>
                  </a:lnTo>
                  <a:lnTo>
                    <a:pt x="5277" y="7002"/>
                  </a:lnTo>
                  <a:lnTo>
                    <a:pt x="5324" y="6978"/>
                  </a:lnTo>
                  <a:lnTo>
                    <a:pt x="5364" y="6950"/>
                  </a:lnTo>
                  <a:lnTo>
                    <a:pt x="5516" y="6811"/>
                  </a:lnTo>
                  <a:lnTo>
                    <a:pt x="5657" y="6667"/>
                  </a:lnTo>
                  <a:lnTo>
                    <a:pt x="5787" y="6518"/>
                  </a:lnTo>
                  <a:lnTo>
                    <a:pt x="5907" y="6365"/>
                  </a:lnTo>
                  <a:lnTo>
                    <a:pt x="6017" y="6208"/>
                  </a:lnTo>
                  <a:lnTo>
                    <a:pt x="6117" y="6048"/>
                  </a:lnTo>
                  <a:lnTo>
                    <a:pt x="6206" y="5884"/>
                  </a:lnTo>
                  <a:lnTo>
                    <a:pt x="6287" y="5719"/>
                  </a:lnTo>
                  <a:lnTo>
                    <a:pt x="6358" y="5552"/>
                  </a:lnTo>
                  <a:lnTo>
                    <a:pt x="6422" y="5382"/>
                  </a:lnTo>
                  <a:lnTo>
                    <a:pt x="6476" y="5213"/>
                  </a:lnTo>
                  <a:lnTo>
                    <a:pt x="6523" y="5042"/>
                  </a:lnTo>
                  <a:lnTo>
                    <a:pt x="6561" y="4873"/>
                  </a:lnTo>
                  <a:lnTo>
                    <a:pt x="6592" y="4703"/>
                  </a:lnTo>
                  <a:lnTo>
                    <a:pt x="6617" y="4534"/>
                  </a:lnTo>
                  <a:lnTo>
                    <a:pt x="6634" y="4367"/>
                  </a:lnTo>
                  <a:lnTo>
                    <a:pt x="6644" y="4202"/>
                  </a:lnTo>
                  <a:lnTo>
                    <a:pt x="6647" y="4040"/>
                  </a:lnTo>
                  <a:lnTo>
                    <a:pt x="6645" y="3880"/>
                  </a:lnTo>
                  <a:lnTo>
                    <a:pt x="6637" y="3723"/>
                  </a:lnTo>
                  <a:lnTo>
                    <a:pt x="6624" y="3572"/>
                  </a:lnTo>
                  <a:lnTo>
                    <a:pt x="6605" y="3423"/>
                  </a:lnTo>
                  <a:lnTo>
                    <a:pt x="6581" y="3281"/>
                  </a:lnTo>
                  <a:lnTo>
                    <a:pt x="6554" y="3143"/>
                  </a:lnTo>
                  <a:lnTo>
                    <a:pt x="6522" y="3012"/>
                  </a:lnTo>
                  <a:lnTo>
                    <a:pt x="6485" y="2887"/>
                  </a:lnTo>
                  <a:lnTo>
                    <a:pt x="6445" y="2768"/>
                  </a:lnTo>
                  <a:lnTo>
                    <a:pt x="6402" y="2657"/>
                  </a:lnTo>
                  <a:lnTo>
                    <a:pt x="6355" y="2554"/>
                  </a:lnTo>
                  <a:lnTo>
                    <a:pt x="6306" y="2459"/>
                  </a:lnTo>
                  <a:lnTo>
                    <a:pt x="6255" y="2373"/>
                  </a:lnTo>
                  <a:lnTo>
                    <a:pt x="6201" y="2296"/>
                  </a:lnTo>
                  <a:lnTo>
                    <a:pt x="6170" y="2271"/>
                  </a:lnTo>
                  <a:lnTo>
                    <a:pt x="6122" y="2252"/>
                  </a:lnTo>
                  <a:lnTo>
                    <a:pt x="6055" y="2237"/>
                  </a:lnTo>
                  <a:lnTo>
                    <a:pt x="5973" y="2227"/>
                  </a:lnTo>
                  <a:lnTo>
                    <a:pt x="5878" y="2222"/>
                  </a:lnTo>
                  <a:lnTo>
                    <a:pt x="5768" y="2220"/>
                  </a:lnTo>
                  <a:lnTo>
                    <a:pt x="5646" y="2224"/>
                  </a:lnTo>
                  <a:lnTo>
                    <a:pt x="5513" y="2231"/>
                  </a:lnTo>
                  <a:lnTo>
                    <a:pt x="5370" y="2241"/>
                  </a:lnTo>
                  <a:lnTo>
                    <a:pt x="5217" y="2254"/>
                  </a:lnTo>
                  <a:lnTo>
                    <a:pt x="5058" y="2271"/>
                  </a:lnTo>
                  <a:lnTo>
                    <a:pt x="4893" y="2290"/>
                  </a:lnTo>
                  <a:lnTo>
                    <a:pt x="4722" y="2312"/>
                  </a:lnTo>
                  <a:lnTo>
                    <a:pt x="4548" y="2338"/>
                  </a:lnTo>
                  <a:lnTo>
                    <a:pt x="4371" y="2364"/>
                  </a:lnTo>
                  <a:lnTo>
                    <a:pt x="4191" y="2392"/>
                  </a:lnTo>
                  <a:lnTo>
                    <a:pt x="4013" y="2423"/>
                  </a:lnTo>
                  <a:lnTo>
                    <a:pt x="3834" y="2455"/>
                  </a:lnTo>
                  <a:lnTo>
                    <a:pt x="3658" y="2487"/>
                  </a:lnTo>
                  <a:lnTo>
                    <a:pt x="3486" y="2522"/>
                  </a:lnTo>
                  <a:lnTo>
                    <a:pt x="3316" y="2556"/>
                  </a:lnTo>
                  <a:lnTo>
                    <a:pt x="3154" y="2591"/>
                  </a:lnTo>
                  <a:lnTo>
                    <a:pt x="2998" y="2627"/>
                  </a:lnTo>
                  <a:lnTo>
                    <a:pt x="2850" y="2662"/>
                  </a:lnTo>
                  <a:lnTo>
                    <a:pt x="2711" y="2698"/>
                  </a:lnTo>
                  <a:lnTo>
                    <a:pt x="2582" y="2732"/>
                  </a:lnTo>
                  <a:lnTo>
                    <a:pt x="2466" y="2766"/>
                  </a:lnTo>
                  <a:lnTo>
                    <a:pt x="2362" y="2799"/>
                  </a:lnTo>
                  <a:lnTo>
                    <a:pt x="2272" y="2831"/>
                  </a:lnTo>
                  <a:lnTo>
                    <a:pt x="2196" y="2861"/>
                  </a:lnTo>
                  <a:lnTo>
                    <a:pt x="2138" y="2891"/>
                  </a:lnTo>
                  <a:lnTo>
                    <a:pt x="2098" y="2918"/>
                  </a:lnTo>
                  <a:close/>
                  <a:moveTo>
                    <a:pt x="15769" y="2215"/>
                  </a:moveTo>
                  <a:lnTo>
                    <a:pt x="15757" y="2193"/>
                  </a:lnTo>
                  <a:lnTo>
                    <a:pt x="15742" y="2175"/>
                  </a:lnTo>
                  <a:lnTo>
                    <a:pt x="15722" y="2159"/>
                  </a:lnTo>
                  <a:lnTo>
                    <a:pt x="15699" y="2145"/>
                  </a:lnTo>
                  <a:lnTo>
                    <a:pt x="15671" y="2135"/>
                  </a:lnTo>
                  <a:lnTo>
                    <a:pt x="15641" y="2125"/>
                  </a:lnTo>
                  <a:lnTo>
                    <a:pt x="15607" y="2119"/>
                  </a:lnTo>
                  <a:lnTo>
                    <a:pt x="15571" y="2116"/>
                  </a:lnTo>
                  <a:lnTo>
                    <a:pt x="15531" y="2114"/>
                  </a:lnTo>
                  <a:lnTo>
                    <a:pt x="15489" y="2114"/>
                  </a:lnTo>
                  <a:lnTo>
                    <a:pt x="15445" y="2116"/>
                  </a:lnTo>
                  <a:lnTo>
                    <a:pt x="15398" y="2121"/>
                  </a:lnTo>
                  <a:lnTo>
                    <a:pt x="15349" y="2127"/>
                  </a:lnTo>
                  <a:lnTo>
                    <a:pt x="15298" y="2134"/>
                  </a:lnTo>
                  <a:lnTo>
                    <a:pt x="15247" y="2143"/>
                  </a:lnTo>
                  <a:lnTo>
                    <a:pt x="15193" y="2153"/>
                  </a:lnTo>
                  <a:lnTo>
                    <a:pt x="15138" y="2165"/>
                  </a:lnTo>
                  <a:lnTo>
                    <a:pt x="15083" y="2177"/>
                  </a:lnTo>
                  <a:lnTo>
                    <a:pt x="15025" y="2191"/>
                  </a:lnTo>
                  <a:lnTo>
                    <a:pt x="14968" y="2205"/>
                  </a:lnTo>
                  <a:lnTo>
                    <a:pt x="14910" y="2222"/>
                  </a:lnTo>
                  <a:lnTo>
                    <a:pt x="14852" y="2238"/>
                  </a:lnTo>
                  <a:lnTo>
                    <a:pt x="14794" y="2255"/>
                  </a:lnTo>
                  <a:lnTo>
                    <a:pt x="14736" y="2272"/>
                  </a:lnTo>
                  <a:lnTo>
                    <a:pt x="14621" y="2307"/>
                  </a:lnTo>
                  <a:lnTo>
                    <a:pt x="14509" y="2345"/>
                  </a:lnTo>
                  <a:lnTo>
                    <a:pt x="14402" y="2381"/>
                  </a:lnTo>
                  <a:lnTo>
                    <a:pt x="14300" y="2418"/>
                  </a:lnTo>
                  <a:lnTo>
                    <a:pt x="14284" y="2300"/>
                  </a:lnTo>
                  <a:lnTo>
                    <a:pt x="14267" y="2185"/>
                  </a:lnTo>
                  <a:lnTo>
                    <a:pt x="14249" y="2073"/>
                  </a:lnTo>
                  <a:lnTo>
                    <a:pt x="14230" y="1963"/>
                  </a:lnTo>
                  <a:lnTo>
                    <a:pt x="14209" y="1855"/>
                  </a:lnTo>
                  <a:lnTo>
                    <a:pt x="14187" y="1749"/>
                  </a:lnTo>
                  <a:lnTo>
                    <a:pt x="14164" y="1645"/>
                  </a:lnTo>
                  <a:lnTo>
                    <a:pt x="14140" y="1544"/>
                  </a:lnTo>
                  <a:lnTo>
                    <a:pt x="14116" y="1445"/>
                  </a:lnTo>
                  <a:lnTo>
                    <a:pt x="14091" y="1350"/>
                  </a:lnTo>
                  <a:lnTo>
                    <a:pt x="14065" y="1256"/>
                  </a:lnTo>
                  <a:lnTo>
                    <a:pt x="14037" y="1166"/>
                  </a:lnTo>
                  <a:lnTo>
                    <a:pt x="14009" y="1078"/>
                  </a:lnTo>
                  <a:lnTo>
                    <a:pt x="13981" y="994"/>
                  </a:lnTo>
                  <a:lnTo>
                    <a:pt x="13952" y="912"/>
                  </a:lnTo>
                  <a:lnTo>
                    <a:pt x="13922" y="833"/>
                  </a:lnTo>
                  <a:lnTo>
                    <a:pt x="13892" y="757"/>
                  </a:lnTo>
                  <a:lnTo>
                    <a:pt x="13861" y="684"/>
                  </a:lnTo>
                  <a:lnTo>
                    <a:pt x="13830" y="615"/>
                  </a:lnTo>
                  <a:lnTo>
                    <a:pt x="13799" y="548"/>
                  </a:lnTo>
                  <a:lnTo>
                    <a:pt x="13766" y="485"/>
                  </a:lnTo>
                  <a:lnTo>
                    <a:pt x="13735" y="424"/>
                  </a:lnTo>
                  <a:lnTo>
                    <a:pt x="13703" y="368"/>
                  </a:lnTo>
                  <a:lnTo>
                    <a:pt x="13669" y="315"/>
                  </a:lnTo>
                  <a:lnTo>
                    <a:pt x="13637" y="266"/>
                  </a:lnTo>
                  <a:lnTo>
                    <a:pt x="13604" y="219"/>
                  </a:lnTo>
                  <a:lnTo>
                    <a:pt x="13572" y="177"/>
                  </a:lnTo>
                  <a:lnTo>
                    <a:pt x="13538" y="138"/>
                  </a:lnTo>
                  <a:lnTo>
                    <a:pt x="13506" y="103"/>
                  </a:lnTo>
                  <a:lnTo>
                    <a:pt x="13473" y="73"/>
                  </a:lnTo>
                  <a:lnTo>
                    <a:pt x="13441" y="45"/>
                  </a:lnTo>
                  <a:lnTo>
                    <a:pt x="13408" y="22"/>
                  </a:lnTo>
                  <a:lnTo>
                    <a:pt x="13345" y="6"/>
                  </a:lnTo>
                  <a:lnTo>
                    <a:pt x="13218" y="0"/>
                  </a:lnTo>
                  <a:lnTo>
                    <a:pt x="13030" y="3"/>
                  </a:lnTo>
                  <a:lnTo>
                    <a:pt x="12788" y="14"/>
                  </a:lnTo>
                  <a:lnTo>
                    <a:pt x="12495" y="32"/>
                  </a:lnTo>
                  <a:lnTo>
                    <a:pt x="12154" y="59"/>
                  </a:lnTo>
                  <a:lnTo>
                    <a:pt x="11771" y="91"/>
                  </a:lnTo>
                  <a:lnTo>
                    <a:pt x="11350" y="130"/>
                  </a:lnTo>
                  <a:lnTo>
                    <a:pt x="10894" y="175"/>
                  </a:lnTo>
                  <a:lnTo>
                    <a:pt x="10410" y="224"/>
                  </a:lnTo>
                  <a:lnTo>
                    <a:pt x="9899" y="279"/>
                  </a:lnTo>
                  <a:lnTo>
                    <a:pt x="9367" y="338"/>
                  </a:lnTo>
                  <a:lnTo>
                    <a:pt x="8818" y="399"/>
                  </a:lnTo>
                  <a:lnTo>
                    <a:pt x="8258" y="465"/>
                  </a:lnTo>
                  <a:lnTo>
                    <a:pt x="7688" y="533"/>
                  </a:lnTo>
                  <a:lnTo>
                    <a:pt x="7114" y="602"/>
                  </a:lnTo>
                  <a:lnTo>
                    <a:pt x="6541" y="674"/>
                  </a:lnTo>
                  <a:lnTo>
                    <a:pt x="5972" y="746"/>
                  </a:lnTo>
                  <a:lnTo>
                    <a:pt x="5413" y="819"/>
                  </a:lnTo>
                  <a:lnTo>
                    <a:pt x="4867" y="892"/>
                  </a:lnTo>
                  <a:lnTo>
                    <a:pt x="4337" y="964"/>
                  </a:lnTo>
                  <a:lnTo>
                    <a:pt x="3830" y="1035"/>
                  </a:lnTo>
                  <a:lnTo>
                    <a:pt x="3349" y="1105"/>
                  </a:lnTo>
                  <a:lnTo>
                    <a:pt x="2898" y="1172"/>
                  </a:lnTo>
                  <a:lnTo>
                    <a:pt x="2481" y="1237"/>
                  </a:lnTo>
                  <a:lnTo>
                    <a:pt x="2104" y="1299"/>
                  </a:lnTo>
                  <a:lnTo>
                    <a:pt x="1769" y="1357"/>
                  </a:lnTo>
                  <a:lnTo>
                    <a:pt x="1482" y="1411"/>
                  </a:lnTo>
                  <a:lnTo>
                    <a:pt x="1247" y="1459"/>
                  </a:lnTo>
                  <a:lnTo>
                    <a:pt x="1067" y="1504"/>
                  </a:lnTo>
                  <a:lnTo>
                    <a:pt x="949" y="1541"/>
                  </a:lnTo>
                  <a:lnTo>
                    <a:pt x="894" y="1574"/>
                  </a:lnTo>
                  <a:lnTo>
                    <a:pt x="710" y="1842"/>
                  </a:lnTo>
                  <a:lnTo>
                    <a:pt x="549" y="2115"/>
                  </a:lnTo>
                  <a:lnTo>
                    <a:pt x="412" y="2392"/>
                  </a:lnTo>
                  <a:lnTo>
                    <a:pt x="297" y="2671"/>
                  </a:lnTo>
                  <a:lnTo>
                    <a:pt x="203" y="2953"/>
                  </a:lnTo>
                  <a:lnTo>
                    <a:pt x="127" y="3236"/>
                  </a:lnTo>
                  <a:lnTo>
                    <a:pt x="71" y="3519"/>
                  </a:lnTo>
                  <a:lnTo>
                    <a:pt x="31" y="3801"/>
                  </a:lnTo>
                  <a:lnTo>
                    <a:pt x="8" y="4083"/>
                  </a:lnTo>
                  <a:lnTo>
                    <a:pt x="0" y="4362"/>
                  </a:lnTo>
                  <a:lnTo>
                    <a:pt x="6" y="4638"/>
                  </a:lnTo>
                  <a:lnTo>
                    <a:pt x="25" y="4911"/>
                  </a:lnTo>
                  <a:lnTo>
                    <a:pt x="55" y="5178"/>
                  </a:lnTo>
                  <a:lnTo>
                    <a:pt x="97" y="5441"/>
                  </a:lnTo>
                  <a:lnTo>
                    <a:pt x="147" y="5696"/>
                  </a:lnTo>
                  <a:lnTo>
                    <a:pt x="207" y="5946"/>
                  </a:lnTo>
                  <a:lnTo>
                    <a:pt x="272" y="6186"/>
                  </a:lnTo>
                  <a:lnTo>
                    <a:pt x="345" y="6419"/>
                  </a:lnTo>
                  <a:lnTo>
                    <a:pt x="422" y="6642"/>
                  </a:lnTo>
                  <a:lnTo>
                    <a:pt x="504" y="6855"/>
                  </a:lnTo>
                  <a:lnTo>
                    <a:pt x="588" y="7056"/>
                  </a:lnTo>
                  <a:lnTo>
                    <a:pt x="673" y="7245"/>
                  </a:lnTo>
                  <a:lnTo>
                    <a:pt x="760" y="7421"/>
                  </a:lnTo>
                  <a:lnTo>
                    <a:pt x="846" y="7583"/>
                  </a:lnTo>
                  <a:lnTo>
                    <a:pt x="929" y="7732"/>
                  </a:lnTo>
                  <a:lnTo>
                    <a:pt x="1011" y="7864"/>
                  </a:lnTo>
                  <a:lnTo>
                    <a:pt x="1088" y="7981"/>
                  </a:lnTo>
                  <a:lnTo>
                    <a:pt x="1160" y="8082"/>
                  </a:lnTo>
                  <a:lnTo>
                    <a:pt x="1226" y="8163"/>
                  </a:lnTo>
                  <a:lnTo>
                    <a:pt x="1284" y="8226"/>
                  </a:lnTo>
                  <a:lnTo>
                    <a:pt x="1335" y="8271"/>
                  </a:lnTo>
                  <a:lnTo>
                    <a:pt x="1375" y="8294"/>
                  </a:lnTo>
                  <a:lnTo>
                    <a:pt x="1441" y="8309"/>
                  </a:lnTo>
                  <a:lnTo>
                    <a:pt x="1565" y="8326"/>
                  </a:lnTo>
                  <a:lnTo>
                    <a:pt x="1745" y="8345"/>
                  </a:lnTo>
                  <a:lnTo>
                    <a:pt x="1974" y="8368"/>
                  </a:lnTo>
                  <a:lnTo>
                    <a:pt x="2251" y="8392"/>
                  </a:lnTo>
                  <a:lnTo>
                    <a:pt x="2569" y="8417"/>
                  </a:lnTo>
                  <a:lnTo>
                    <a:pt x="2927" y="8444"/>
                  </a:lnTo>
                  <a:lnTo>
                    <a:pt x="3319" y="8474"/>
                  </a:lnTo>
                  <a:lnTo>
                    <a:pt x="3744" y="8503"/>
                  </a:lnTo>
                  <a:lnTo>
                    <a:pt x="4194" y="8533"/>
                  </a:lnTo>
                  <a:lnTo>
                    <a:pt x="4667" y="8564"/>
                  </a:lnTo>
                  <a:lnTo>
                    <a:pt x="5160" y="8594"/>
                  </a:lnTo>
                  <a:lnTo>
                    <a:pt x="5668" y="8625"/>
                  </a:lnTo>
                  <a:lnTo>
                    <a:pt x="6187" y="8656"/>
                  </a:lnTo>
                  <a:lnTo>
                    <a:pt x="6713" y="8685"/>
                  </a:lnTo>
                  <a:lnTo>
                    <a:pt x="7242" y="8713"/>
                  </a:lnTo>
                  <a:lnTo>
                    <a:pt x="7772" y="8740"/>
                  </a:lnTo>
                  <a:lnTo>
                    <a:pt x="8297" y="8766"/>
                  </a:lnTo>
                  <a:lnTo>
                    <a:pt x="8813" y="8789"/>
                  </a:lnTo>
                  <a:lnTo>
                    <a:pt x="9316" y="8811"/>
                  </a:lnTo>
                  <a:lnTo>
                    <a:pt x="9804" y="8830"/>
                  </a:lnTo>
                  <a:lnTo>
                    <a:pt x="10271" y="8848"/>
                  </a:lnTo>
                  <a:lnTo>
                    <a:pt x="10714" y="8861"/>
                  </a:lnTo>
                  <a:lnTo>
                    <a:pt x="11128" y="8872"/>
                  </a:lnTo>
                  <a:lnTo>
                    <a:pt x="11511" y="8879"/>
                  </a:lnTo>
                  <a:lnTo>
                    <a:pt x="11858" y="8883"/>
                  </a:lnTo>
                  <a:lnTo>
                    <a:pt x="12165" y="8882"/>
                  </a:lnTo>
                  <a:lnTo>
                    <a:pt x="12428" y="8877"/>
                  </a:lnTo>
                  <a:lnTo>
                    <a:pt x="12642" y="8868"/>
                  </a:lnTo>
                  <a:lnTo>
                    <a:pt x="12806" y="8854"/>
                  </a:lnTo>
                  <a:lnTo>
                    <a:pt x="12913" y="8834"/>
                  </a:lnTo>
                  <a:lnTo>
                    <a:pt x="12962" y="8809"/>
                  </a:lnTo>
                  <a:lnTo>
                    <a:pt x="13007" y="8734"/>
                  </a:lnTo>
                  <a:lnTo>
                    <a:pt x="13053" y="8659"/>
                  </a:lnTo>
                  <a:lnTo>
                    <a:pt x="13096" y="8583"/>
                  </a:lnTo>
                  <a:lnTo>
                    <a:pt x="13139" y="8507"/>
                  </a:lnTo>
                  <a:lnTo>
                    <a:pt x="13182" y="8431"/>
                  </a:lnTo>
                  <a:lnTo>
                    <a:pt x="13223" y="8354"/>
                  </a:lnTo>
                  <a:lnTo>
                    <a:pt x="13263" y="8279"/>
                  </a:lnTo>
                  <a:lnTo>
                    <a:pt x="13303" y="8202"/>
                  </a:lnTo>
                  <a:lnTo>
                    <a:pt x="13342" y="8126"/>
                  </a:lnTo>
                  <a:lnTo>
                    <a:pt x="13380" y="8049"/>
                  </a:lnTo>
                  <a:lnTo>
                    <a:pt x="13417" y="7972"/>
                  </a:lnTo>
                  <a:lnTo>
                    <a:pt x="13454" y="7896"/>
                  </a:lnTo>
                  <a:lnTo>
                    <a:pt x="13489" y="7819"/>
                  </a:lnTo>
                  <a:lnTo>
                    <a:pt x="13523" y="7742"/>
                  </a:lnTo>
                  <a:lnTo>
                    <a:pt x="13558" y="7664"/>
                  </a:lnTo>
                  <a:lnTo>
                    <a:pt x="13591" y="7587"/>
                  </a:lnTo>
                  <a:lnTo>
                    <a:pt x="13623" y="7510"/>
                  </a:lnTo>
                  <a:lnTo>
                    <a:pt x="13654" y="7433"/>
                  </a:lnTo>
                  <a:lnTo>
                    <a:pt x="13686" y="7356"/>
                  </a:lnTo>
                  <a:lnTo>
                    <a:pt x="13715" y="7279"/>
                  </a:lnTo>
                  <a:lnTo>
                    <a:pt x="13745" y="7201"/>
                  </a:lnTo>
                  <a:lnTo>
                    <a:pt x="13773" y="7124"/>
                  </a:lnTo>
                  <a:lnTo>
                    <a:pt x="13801" y="7047"/>
                  </a:lnTo>
                  <a:lnTo>
                    <a:pt x="13828" y="6970"/>
                  </a:lnTo>
                  <a:lnTo>
                    <a:pt x="13854" y="6893"/>
                  </a:lnTo>
                  <a:lnTo>
                    <a:pt x="13880" y="6815"/>
                  </a:lnTo>
                  <a:lnTo>
                    <a:pt x="13904" y="6738"/>
                  </a:lnTo>
                  <a:lnTo>
                    <a:pt x="13929" y="6661"/>
                  </a:lnTo>
                  <a:lnTo>
                    <a:pt x="13952" y="6585"/>
                  </a:lnTo>
                  <a:lnTo>
                    <a:pt x="13975" y="6508"/>
                  </a:lnTo>
                  <a:lnTo>
                    <a:pt x="13997" y="6431"/>
                  </a:lnTo>
                  <a:lnTo>
                    <a:pt x="14018" y="6354"/>
                  </a:lnTo>
                  <a:lnTo>
                    <a:pt x="14106" y="6375"/>
                  </a:lnTo>
                  <a:lnTo>
                    <a:pt x="14202" y="6399"/>
                  </a:lnTo>
                  <a:lnTo>
                    <a:pt x="14305" y="6423"/>
                  </a:lnTo>
                  <a:lnTo>
                    <a:pt x="14411" y="6447"/>
                  </a:lnTo>
                  <a:lnTo>
                    <a:pt x="14521" y="6470"/>
                  </a:lnTo>
                  <a:lnTo>
                    <a:pt x="14633" y="6494"/>
                  </a:lnTo>
                  <a:lnTo>
                    <a:pt x="14745" y="6515"/>
                  </a:lnTo>
                  <a:lnTo>
                    <a:pt x="14855" y="6534"/>
                  </a:lnTo>
                  <a:lnTo>
                    <a:pt x="14908" y="6542"/>
                  </a:lnTo>
                  <a:lnTo>
                    <a:pt x="14961" y="6550"/>
                  </a:lnTo>
                  <a:lnTo>
                    <a:pt x="15012" y="6557"/>
                  </a:lnTo>
                  <a:lnTo>
                    <a:pt x="15063" y="6562"/>
                  </a:lnTo>
                  <a:lnTo>
                    <a:pt x="15110" y="6567"/>
                  </a:lnTo>
                  <a:lnTo>
                    <a:pt x="15156" y="6572"/>
                  </a:lnTo>
                  <a:lnTo>
                    <a:pt x="15201" y="6575"/>
                  </a:lnTo>
                  <a:lnTo>
                    <a:pt x="15243" y="6577"/>
                  </a:lnTo>
                  <a:lnTo>
                    <a:pt x="15282" y="6577"/>
                  </a:lnTo>
                  <a:lnTo>
                    <a:pt x="15319" y="6576"/>
                  </a:lnTo>
                  <a:lnTo>
                    <a:pt x="15353" y="6573"/>
                  </a:lnTo>
                  <a:lnTo>
                    <a:pt x="15384" y="6569"/>
                  </a:lnTo>
                  <a:lnTo>
                    <a:pt x="15411" y="6563"/>
                  </a:lnTo>
                  <a:lnTo>
                    <a:pt x="15434" y="6555"/>
                  </a:lnTo>
                  <a:lnTo>
                    <a:pt x="15455" y="6546"/>
                  </a:lnTo>
                  <a:lnTo>
                    <a:pt x="15472" y="6536"/>
                  </a:lnTo>
                  <a:lnTo>
                    <a:pt x="15493" y="6514"/>
                  </a:lnTo>
                  <a:lnTo>
                    <a:pt x="15518" y="6483"/>
                  </a:lnTo>
                  <a:lnTo>
                    <a:pt x="15547" y="6440"/>
                  </a:lnTo>
                  <a:lnTo>
                    <a:pt x="15580" y="6389"/>
                  </a:lnTo>
                  <a:lnTo>
                    <a:pt x="15614" y="6327"/>
                  </a:lnTo>
                  <a:lnTo>
                    <a:pt x="15650" y="6256"/>
                  </a:lnTo>
                  <a:lnTo>
                    <a:pt x="15689" y="6176"/>
                  </a:lnTo>
                  <a:lnTo>
                    <a:pt x="15728" y="6087"/>
                  </a:lnTo>
                  <a:lnTo>
                    <a:pt x="15767" y="5991"/>
                  </a:lnTo>
                  <a:lnTo>
                    <a:pt x="15807" y="5887"/>
                  </a:lnTo>
                  <a:lnTo>
                    <a:pt x="15847" y="5775"/>
                  </a:lnTo>
                  <a:lnTo>
                    <a:pt x="15886" y="5655"/>
                  </a:lnTo>
                  <a:lnTo>
                    <a:pt x="15923" y="5529"/>
                  </a:lnTo>
                  <a:lnTo>
                    <a:pt x="15960" y="5396"/>
                  </a:lnTo>
                  <a:lnTo>
                    <a:pt x="15993" y="5257"/>
                  </a:lnTo>
                  <a:lnTo>
                    <a:pt x="16024" y="5111"/>
                  </a:lnTo>
                  <a:lnTo>
                    <a:pt x="16052" y="4959"/>
                  </a:lnTo>
                  <a:lnTo>
                    <a:pt x="16077" y="4803"/>
                  </a:lnTo>
                  <a:lnTo>
                    <a:pt x="16097" y="4640"/>
                  </a:lnTo>
                  <a:lnTo>
                    <a:pt x="16112" y="4474"/>
                  </a:lnTo>
                  <a:lnTo>
                    <a:pt x="16123" y="4303"/>
                  </a:lnTo>
                  <a:lnTo>
                    <a:pt x="16128" y="4128"/>
                  </a:lnTo>
                  <a:lnTo>
                    <a:pt x="16127" y="3949"/>
                  </a:lnTo>
                  <a:lnTo>
                    <a:pt x="16119" y="3766"/>
                  </a:lnTo>
                  <a:lnTo>
                    <a:pt x="16105" y="3580"/>
                  </a:lnTo>
                  <a:lnTo>
                    <a:pt x="16083" y="3391"/>
                  </a:lnTo>
                  <a:lnTo>
                    <a:pt x="16052" y="3200"/>
                  </a:lnTo>
                  <a:lnTo>
                    <a:pt x="16015" y="3006"/>
                  </a:lnTo>
                  <a:lnTo>
                    <a:pt x="15968" y="2811"/>
                  </a:lnTo>
                  <a:lnTo>
                    <a:pt x="15911" y="2614"/>
                  </a:lnTo>
                  <a:lnTo>
                    <a:pt x="15846" y="2415"/>
                  </a:lnTo>
                  <a:lnTo>
                    <a:pt x="15769" y="221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8" name="任意多边形: 形状 14"/>
            <p:cNvSpPr>
              <a:spLocks/>
            </p:cNvSpPr>
            <p:nvPr/>
          </p:nvSpPr>
          <p:spPr bwMode="auto">
            <a:xfrm>
              <a:off x="7473337" y="3339401"/>
              <a:ext cx="349251" cy="406400"/>
            </a:xfrm>
            <a:custGeom>
              <a:avLst/>
              <a:gdLst>
                <a:gd name="T0" fmla="*/ 2317 w 13859"/>
                <a:gd name="T1" fmla="*/ 8004 h 16128"/>
                <a:gd name="T2" fmla="*/ 1967 w 13859"/>
                <a:gd name="T3" fmla="*/ 8285 h 16128"/>
                <a:gd name="T4" fmla="*/ 1694 w 13859"/>
                <a:gd name="T5" fmla="*/ 8189 h 16128"/>
                <a:gd name="T6" fmla="*/ 1481 w 13859"/>
                <a:gd name="T7" fmla="*/ 8207 h 16128"/>
                <a:gd name="T8" fmla="*/ 1015 w 13859"/>
                <a:gd name="T9" fmla="*/ 8838 h 16128"/>
                <a:gd name="T10" fmla="*/ 404 w 13859"/>
                <a:gd name="T11" fmla="*/ 10161 h 16128"/>
                <a:gd name="T12" fmla="*/ 18 w 13859"/>
                <a:gd name="T13" fmla="*/ 11295 h 16128"/>
                <a:gd name="T14" fmla="*/ 40 w 13859"/>
                <a:gd name="T15" fmla="*/ 11571 h 16128"/>
                <a:gd name="T16" fmla="*/ 184 w 13859"/>
                <a:gd name="T17" fmla="*/ 11696 h 16128"/>
                <a:gd name="T18" fmla="*/ 504 w 13859"/>
                <a:gd name="T19" fmla="*/ 11935 h 16128"/>
                <a:gd name="T20" fmla="*/ 429 w 13859"/>
                <a:gd name="T21" fmla="*/ 12718 h 16128"/>
                <a:gd name="T22" fmla="*/ 538 w 13859"/>
                <a:gd name="T23" fmla="*/ 13327 h 16128"/>
                <a:gd name="T24" fmla="*/ 1117 w 13859"/>
                <a:gd name="T25" fmla="*/ 14247 h 16128"/>
                <a:gd name="T26" fmla="*/ 2368 w 13859"/>
                <a:gd name="T27" fmla="*/ 14903 h 16128"/>
                <a:gd name="T28" fmla="*/ 4069 w 13859"/>
                <a:gd name="T29" fmla="*/ 14654 h 16128"/>
                <a:gd name="T30" fmla="*/ 4877 w 13859"/>
                <a:gd name="T31" fmla="*/ 12294 h 16128"/>
                <a:gd name="T32" fmla="*/ 5243 w 13859"/>
                <a:gd name="T33" fmla="*/ 9182 h 16128"/>
                <a:gd name="T34" fmla="*/ 5131 w 13859"/>
                <a:gd name="T35" fmla="*/ 7572 h 16128"/>
                <a:gd name="T36" fmla="*/ 4463 w 13859"/>
                <a:gd name="T37" fmla="*/ 7305 h 16128"/>
                <a:gd name="T38" fmla="*/ 3526 w 13859"/>
                <a:gd name="T39" fmla="*/ 7315 h 16128"/>
                <a:gd name="T40" fmla="*/ 2765 w 13859"/>
                <a:gd name="T41" fmla="*/ 7576 h 16128"/>
                <a:gd name="T42" fmla="*/ 12945 w 13859"/>
                <a:gd name="T43" fmla="*/ 8879 h 16128"/>
                <a:gd name="T44" fmla="*/ 13234 w 13859"/>
                <a:gd name="T45" fmla="*/ 8953 h 16128"/>
                <a:gd name="T46" fmla="*/ 13512 w 13859"/>
                <a:gd name="T47" fmla="*/ 8943 h 16128"/>
                <a:gd name="T48" fmla="*/ 13774 w 13859"/>
                <a:gd name="T49" fmla="*/ 8047 h 16128"/>
                <a:gd name="T50" fmla="*/ 13576 w 13859"/>
                <a:gd name="T51" fmla="*/ 4414 h 16128"/>
                <a:gd name="T52" fmla="*/ 10849 w 13859"/>
                <a:gd name="T53" fmla="*/ 812 h 16128"/>
                <a:gd name="T54" fmla="*/ 4579 w 13859"/>
                <a:gd name="T55" fmla="*/ 323 h 16128"/>
                <a:gd name="T56" fmla="*/ 1107 w 13859"/>
                <a:gd name="T57" fmla="*/ 3063 h 16128"/>
                <a:gd name="T58" fmla="*/ 298 w 13859"/>
                <a:gd name="T59" fmla="*/ 6381 h 16128"/>
                <a:gd name="T60" fmla="*/ 468 w 13859"/>
                <a:gd name="T61" fmla="*/ 7635 h 16128"/>
                <a:gd name="T62" fmla="*/ 669 w 13859"/>
                <a:gd name="T63" fmla="*/ 7694 h 16128"/>
                <a:gd name="T64" fmla="*/ 867 w 13859"/>
                <a:gd name="T65" fmla="*/ 7689 h 16128"/>
                <a:gd name="T66" fmla="*/ 1040 w 13859"/>
                <a:gd name="T67" fmla="*/ 7615 h 16128"/>
                <a:gd name="T68" fmla="*/ 1153 w 13859"/>
                <a:gd name="T69" fmla="*/ 6002 h 16128"/>
                <a:gd name="T70" fmla="*/ 2207 w 13859"/>
                <a:gd name="T71" fmla="*/ 2984 h 16128"/>
                <a:gd name="T72" fmla="*/ 5730 w 13859"/>
                <a:gd name="T73" fmla="*/ 968 h 16128"/>
                <a:gd name="T74" fmla="*/ 11096 w 13859"/>
                <a:gd name="T75" fmla="*/ 2116 h 16128"/>
                <a:gd name="T76" fmla="*/ 12882 w 13859"/>
                <a:gd name="T77" fmla="*/ 5512 h 16128"/>
                <a:gd name="T78" fmla="*/ 12837 w 13859"/>
                <a:gd name="T79" fmla="*/ 8391 h 16128"/>
                <a:gd name="T80" fmla="*/ 12363 w 13859"/>
                <a:gd name="T81" fmla="*/ 9207 h 16128"/>
                <a:gd name="T82" fmla="*/ 12196 w 13859"/>
                <a:gd name="T83" fmla="*/ 9200 h 16128"/>
                <a:gd name="T84" fmla="*/ 11803 w 13859"/>
                <a:gd name="T85" fmla="*/ 8483 h 16128"/>
                <a:gd name="T86" fmla="*/ 11506 w 13859"/>
                <a:gd name="T87" fmla="*/ 8049 h 16128"/>
                <a:gd name="T88" fmla="*/ 11126 w 13859"/>
                <a:gd name="T89" fmla="*/ 7668 h 16128"/>
                <a:gd name="T90" fmla="*/ 10363 w 13859"/>
                <a:gd name="T91" fmla="*/ 7693 h 16128"/>
                <a:gd name="T92" fmla="*/ 9499 w 13859"/>
                <a:gd name="T93" fmla="*/ 8070 h 16128"/>
                <a:gd name="T94" fmla="*/ 8926 w 13859"/>
                <a:gd name="T95" fmla="*/ 8534 h 16128"/>
                <a:gd name="T96" fmla="*/ 8632 w 13859"/>
                <a:gd name="T97" fmla="*/ 10488 h 16128"/>
                <a:gd name="T98" fmla="*/ 8646 w 13859"/>
                <a:gd name="T99" fmla="*/ 13526 h 16128"/>
                <a:gd name="T100" fmla="*/ 9240 w 13859"/>
                <a:gd name="T101" fmla="*/ 15599 h 16128"/>
                <a:gd name="T102" fmla="*/ 11060 w 13859"/>
                <a:gd name="T103" fmla="*/ 16119 h 16128"/>
                <a:gd name="T104" fmla="*/ 12333 w 13859"/>
                <a:gd name="T105" fmla="*/ 15535 h 16128"/>
                <a:gd name="T106" fmla="*/ 12971 w 13859"/>
                <a:gd name="T107" fmla="*/ 14631 h 16128"/>
                <a:gd name="T108" fmla="*/ 13083 w 13859"/>
                <a:gd name="T109" fmla="*/ 14119 h 16128"/>
                <a:gd name="T110" fmla="*/ 13150 w 13859"/>
                <a:gd name="T111" fmla="*/ 13442 h 16128"/>
                <a:gd name="T112" fmla="*/ 13522 w 13859"/>
                <a:gd name="T113" fmla="*/ 13307 h 16128"/>
                <a:gd name="T114" fmla="*/ 13720 w 13859"/>
                <a:gd name="T115" fmla="*/ 13151 h 16128"/>
                <a:gd name="T116" fmla="*/ 13766 w 13859"/>
                <a:gd name="T117" fmla="*/ 12817 h 16128"/>
                <a:gd name="T118" fmla="*/ 13425 w 13859"/>
                <a:gd name="T119" fmla="*/ 11505 h 16128"/>
                <a:gd name="T120" fmla="*/ 12866 w 13859"/>
                <a:gd name="T121" fmla="*/ 9968 h 16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859" h="16128">
                  <a:moveTo>
                    <a:pt x="2717" y="7615"/>
                  </a:moveTo>
                  <a:lnTo>
                    <a:pt x="2670" y="7657"/>
                  </a:lnTo>
                  <a:lnTo>
                    <a:pt x="2624" y="7699"/>
                  </a:lnTo>
                  <a:lnTo>
                    <a:pt x="2578" y="7741"/>
                  </a:lnTo>
                  <a:lnTo>
                    <a:pt x="2533" y="7785"/>
                  </a:lnTo>
                  <a:lnTo>
                    <a:pt x="2489" y="7827"/>
                  </a:lnTo>
                  <a:lnTo>
                    <a:pt x="2445" y="7871"/>
                  </a:lnTo>
                  <a:lnTo>
                    <a:pt x="2402" y="7915"/>
                  </a:lnTo>
                  <a:lnTo>
                    <a:pt x="2359" y="7959"/>
                  </a:lnTo>
                  <a:lnTo>
                    <a:pt x="2317" y="8004"/>
                  </a:lnTo>
                  <a:lnTo>
                    <a:pt x="2276" y="8049"/>
                  </a:lnTo>
                  <a:lnTo>
                    <a:pt x="2235" y="8094"/>
                  </a:lnTo>
                  <a:lnTo>
                    <a:pt x="2195" y="8140"/>
                  </a:lnTo>
                  <a:lnTo>
                    <a:pt x="2154" y="8186"/>
                  </a:lnTo>
                  <a:lnTo>
                    <a:pt x="2115" y="8232"/>
                  </a:lnTo>
                  <a:lnTo>
                    <a:pt x="2077" y="8279"/>
                  </a:lnTo>
                  <a:lnTo>
                    <a:pt x="2038" y="8326"/>
                  </a:lnTo>
                  <a:lnTo>
                    <a:pt x="2018" y="8314"/>
                  </a:lnTo>
                  <a:lnTo>
                    <a:pt x="1994" y="8300"/>
                  </a:lnTo>
                  <a:lnTo>
                    <a:pt x="1967" y="8285"/>
                  </a:lnTo>
                  <a:lnTo>
                    <a:pt x="1937" y="8270"/>
                  </a:lnTo>
                  <a:lnTo>
                    <a:pt x="1905" y="8255"/>
                  </a:lnTo>
                  <a:lnTo>
                    <a:pt x="1870" y="8239"/>
                  </a:lnTo>
                  <a:lnTo>
                    <a:pt x="1834" y="8224"/>
                  </a:lnTo>
                  <a:lnTo>
                    <a:pt x="1795" y="8212"/>
                  </a:lnTo>
                  <a:lnTo>
                    <a:pt x="1776" y="8206"/>
                  </a:lnTo>
                  <a:lnTo>
                    <a:pt x="1755" y="8201"/>
                  </a:lnTo>
                  <a:lnTo>
                    <a:pt x="1735" y="8196"/>
                  </a:lnTo>
                  <a:lnTo>
                    <a:pt x="1714" y="8192"/>
                  </a:lnTo>
                  <a:lnTo>
                    <a:pt x="1694" y="8189"/>
                  </a:lnTo>
                  <a:lnTo>
                    <a:pt x="1673" y="8186"/>
                  </a:lnTo>
                  <a:lnTo>
                    <a:pt x="1651" y="8184"/>
                  </a:lnTo>
                  <a:lnTo>
                    <a:pt x="1630" y="8183"/>
                  </a:lnTo>
                  <a:lnTo>
                    <a:pt x="1608" y="8183"/>
                  </a:lnTo>
                  <a:lnTo>
                    <a:pt x="1587" y="8184"/>
                  </a:lnTo>
                  <a:lnTo>
                    <a:pt x="1565" y="8187"/>
                  </a:lnTo>
                  <a:lnTo>
                    <a:pt x="1544" y="8190"/>
                  </a:lnTo>
                  <a:lnTo>
                    <a:pt x="1523" y="8194"/>
                  </a:lnTo>
                  <a:lnTo>
                    <a:pt x="1502" y="8200"/>
                  </a:lnTo>
                  <a:lnTo>
                    <a:pt x="1481" y="8207"/>
                  </a:lnTo>
                  <a:lnTo>
                    <a:pt x="1459" y="8215"/>
                  </a:lnTo>
                  <a:lnTo>
                    <a:pt x="1424" y="8236"/>
                  </a:lnTo>
                  <a:lnTo>
                    <a:pt x="1384" y="8272"/>
                  </a:lnTo>
                  <a:lnTo>
                    <a:pt x="1339" y="8320"/>
                  </a:lnTo>
                  <a:lnTo>
                    <a:pt x="1292" y="8382"/>
                  </a:lnTo>
                  <a:lnTo>
                    <a:pt x="1241" y="8453"/>
                  </a:lnTo>
                  <a:lnTo>
                    <a:pt x="1188" y="8536"/>
                  </a:lnTo>
                  <a:lnTo>
                    <a:pt x="1132" y="8628"/>
                  </a:lnTo>
                  <a:lnTo>
                    <a:pt x="1075" y="8729"/>
                  </a:lnTo>
                  <a:lnTo>
                    <a:pt x="1015" y="8838"/>
                  </a:lnTo>
                  <a:lnTo>
                    <a:pt x="953" y="8954"/>
                  </a:lnTo>
                  <a:lnTo>
                    <a:pt x="892" y="9075"/>
                  </a:lnTo>
                  <a:lnTo>
                    <a:pt x="829" y="9202"/>
                  </a:lnTo>
                  <a:lnTo>
                    <a:pt x="767" y="9333"/>
                  </a:lnTo>
                  <a:lnTo>
                    <a:pt x="704" y="9468"/>
                  </a:lnTo>
                  <a:lnTo>
                    <a:pt x="641" y="9605"/>
                  </a:lnTo>
                  <a:lnTo>
                    <a:pt x="580" y="9744"/>
                  </a:lnTo>
                  <a:lnTo>
                    <a:pt x="520" y="9883"/>
                  </a:lnTo>
                  <a:lnTo>
                    <a:pt x="462" y="10023"/>
                  </a:lnTo>
                  <a:lnTo>
                    <a:pt x="404" y="10161"/>
                  </a:lnTo>
                  <a:lnTo>
                    <a:pt x="349" y="10298"/>
                  </a:lnTo>
                  <a:lnTo>
                    <a:pt x="298" y="10431"/>
                  </a:lnTo>
                  <a:lnTo>
                    <a:pt x="248" y="10561"/>
                  </a:lnTo>
                  <a:lnTo>
                    <a:pt x="203" y="10687"/>
                  </a:lnTo>
                  <a:lnTo>
                    <a:pt x="161" y="10807"/>
                  </a:lnTo>
                  <a:lnTo>
                    <a:pt x="123" y="10921"/>
                  </a:lnTo>
                  <a:lnTo>
                    <a:pt x="89" y="11027"/>
                  </a:lnTo>
                  <a:lnTo>
                    <a:pt x="61" y="11125"/>
                  </a:lnTo>
                  <a:lnTo>
                    <a:pt x="36" y="11215"/>
                  </a:lnTo>
                  <a:lnTo>
                    <a:pt x="18" y="11295"/>
                  </a:lnTo>
                  <a:lnTo>
                    <a:pt x="6" y="11363"/>
                  </a:lnTo>
                  <a:lnTo>
                    <a:pt x="0" y="11421"/>
                  </a:lnTo>
                  <a:lnTo>
                    <a:pt x="0" y="11466"/>
                  </a:lnTo>
                  <a:lnTo>
                    <a:pt x="2" y="11481"/>
                  </a:lnTo>
                  <a:lnTo>
                    <a:pt x="6" y="11497"/>
                  </a:lnTo>
                  <a:lnTo>
                    <a:pt x="10" y="11512"/>
                  </a:lnTo>
                  <a:lnTo>
                    <a:pt x="16" y="11527"/>
                  </a:lnTo>
                  <a:lnTo>
                    <a:pt x="23" y="11542"/>
                  </a:lnTo>
                  <a:lnTo>
                    <a:pt x="31" y="11557"/>
                  </a:lnTo>
                  <a:lnTo>
                    <a:pt x="40" y="11571"/>
                  </a:lnTo>
                  <a:lnTo>
                    <a:pt x="51" y="11584"/>
                  </a:lnTo>
                  <a:lnTo>
                    <a:pt x="62" y="11598"/>
                  </a:lnTo>
                  <a:lnTo>
                    <a:pt x="74" y="11611"/>
                  </a:lnTo>
                  <a:lnTo>
                    <a:pt x="87" y="11623"/>
                  </a:lnTo>
                  <a:lnTo>
                    <a:pt x="101" y="11636"/>
                  </a:lnTo>
                  <a:lnTo>
                    <a:pt x="116" y="11648"/>
                  </a:lnTo>
                  <a:lnTo>
                    <a:pt x="132" y="11661"/>
                  </a:lnTo>
                  <a:lnTo>
                    <a:pt x="148" y="11673"/>
                  </a:lnTo>
                  <a:lnTo>
                    <a:pt x="166" y="11685"/>
                  </a:lnTo>
                  <a:lnTo>
                    <a:pt x="184" y="11696"/>
                  </a:lnTo>
                  <a:lnTo>
                    <a:pt x="203" y="11707"/>
                  </a:lnTo>
                  <a:lnTo>
                    <a:pt x="222" y="11718"/>
                  </a:lnTo>
                  <a:lnTo>
                    <a:pt x="242" y="11728"/>
                  </a:lnTo>
                  <a:lnTo>
                    <a:pt x="284" y="11748"/>
                  </a:lnTo>
                  <a:lnTo>
                    <a:pt x="328" y="11768"/>
                  </a:lnTo>
                  <a:lnTo>
                    <a:pt x="374" y="11787"/>
                  </a:lnTo>
                  <a:lnTo>
                    <a:pt x="421" y="11805"/>
                  </a:lnTo>
                  <a:lnTo>
                    <a:pt x="470" y="11822"/>
                  </a:lnTo>
                  <a:lnTo>
                    <a:pt x="519" y="11839"/>
                  </a:lnTo>
                  <a:lnTo>
                    <a:pt x="504" y="11935"/>
                  </a:lnTo>
                  <a:lnTo>
                    <a:pt x="489" y="12027"/>
                  </a:lnTo>
                  <a:lnTo>
                    <a:pt x="477" y="12118"/>
                  </a:lnTo>
                  <a:lnTo>
                    <a:pt x="466" y="12206"/>
                  </a:lnTo>
                  <a:lnTo>
                    <a:pt x="457" y="12290"/>
                  </a:lnTo>
                  <a:lnTo>
                    <a:pt x="448" y="12370"/>
                  </a:lnTo>
                  <a:lnTo>
                    <a:pt x="441" y="12448"/>
                  </a:lnTo>
                  <a:lnTo>
                    <a:pt x="436" y="12521"/>
                  </a:lnTo>
                  <a:lnTo>
                    <a:pt x="433" y="12591"/>
                  </a:lnTo>
                  <a:lnTo>
                    <a:pt x="430" y="12656"/>
                  </a:lnTo>
                  <a:lnTo>
                    <a:pt x="429" y="12718"/>
                  </a:lnTo>
                  <a:lnTo>
                    <a:pt x="429" y="12774"/>
                  </a:lnTo>
                  <a:lnTo>
                    <a:pt x="431" y="12828"/>
                  </a:lnTo>
                  <a:lnTo>
                    <a:pt x="433" y="12875"/>
                  </a:lnTo>
                  <a:lnTo>
                    <a:pt x="437" y="12920"/>
                  </a:lnTo>
                  <a:lnTo>
                    <a:pt x="442" y="12958"/>
                  </a:lnTo>
                  <a:lnTo>
                    <a:pt x="452" y="13020"/>
                  </a:lnTo>
                  <a:lnTo>
                    <a:pt x="468" y="13090"/>
                  </a:lnTo>
                  <a:lnTo>
                    <a:pt x="486" y="13164"/>
                  </a:lnTo>
                  <a:lnTo>
                    <a:pt x="510" y="13243"/>
                  </a:lnTo>
                  <a:lnTo>
                    <a:pt x="538" y="13327"/>
                  </a:lnTo>
                  <a:lnTo>
                    <a:pt x="571" y="13412"/>
                  </a:lnTo>
                  <a:lnTo>
                    <a:pt x="609" y="13502"/>
                  </a:lnTo>
                  <a:lnTo>
                    <a:pt x="652" y="13594"/>
                  </a:lnTo>
                  <a:lnTo>
                    <a:pt x="701" y="13688"/>
                  </a:lnTo>
                  <a:lnTo>
                    <a:pt x="755" y="13781"/>
                  </a:lnTo>
                  <a:lnTo>
                    <a:pt x="815" y="13876"/>
                  </a:lnTo>
                  <a:lnTo>
                    <a:pt x="881" y="13971"/>
                  </a:lnTo>
                  <a:lnTo>
                    <a:pt x="953" y="14065"/>
                  </a:lnTo>
                  <a:lnTo>
                    <a:pt x="1032" y="14157"/>
                  </a:lnTo>
                  <a:lnTo>
                    <a:pt x="1117" y="14247"/>
                  </a:lnTo>
                  <a:lnTo>
                    <a:pt x="1209" y="14335"/>
                  </a:lnTo>
                  <a:lnTo>
                    <a:pt x="1307" y="14419"/>
                  </a:lnTo>
                  <a:lnTo>
                    <a:pt x="1413" y="14500"/>
                  </a:lnTo>
                  <a:lnTo>
                    <a:pt x="1526" y="14576"/>
                  </a:lnTo>
                  <a:lnTo>
                    <a:pt x="1647" y="14647"/>
                  </a:lnTo>
                  <a:lnTo>
                    <a:pt x="1776" y="14712"/>
                  </a:lnTo>
                  <a:lnTo>
                    <a:pt x="1911" y="14771"/>
                  </a:lnTo>
                  <a:lnTo>
                    <a:pt x="2055" y="14823"/>
                  </a:lnTo>
                  <a:lnTo>
                    <a:pt x="2208" y="14868"/>
                  </a:lnTo>
                  <a:lnTo>
                    <a:pt x="2368" y="14903"/>
                  </a:lnTo>
                  <a:lnTo>
                    <a:pt x="2538" y="14932"/>
                  </a:lnTo>
                  <a:lnTo>
                    <a:pt x="2717" y="14950"/>
                  </a:lnTo>
                  <a:lnTo>
                    <a:pt x="2904" y="14958"/>
                  </a:lnTo>
                  <a:lnTo>
                    <a:pt x="3100" y="14955"/>
                  </a:lnTo>
                  <a:lnTo>
                    <a:pt x="3306" y="14942"/>
                  </a:lnTo>
                  <a:lnTo>
                    <a:pt x="3522" y="14915"/>
                  </a:lnTo>
                  <a:lnTo>
                    <a:pt x="3746" y="14878"/>
                  </a:lnTo>
                  <a:lnTo>
                    <a:pt x="3858" y="14838"/>
                  </a:lnTo>
                  <a:lnTo>
                    <a:pt x="3966" y="14762"/>
                  </a:lnTo>
                  <a:lnTo>
                    <a:pt x="4069" y="14654"/>
                  </a:lnTo>
                  <a:lnTo>
                    <a:pt x="4169" y="14517"/>
                  </a:lnTo>
                  <a:lnTo>
                    <a:pt x="4265" y="14351"/>
                  </a:lnTo>
                  <a:lnTo>
                    <a:pt x="4356" y="14160"/>
                  </a:lnTo>
                  <a:lnTo>
                    <a:pt x="4444" y="13946"/>
                  </a:lnTo>
                  <a:lnTo>
                    <a:pt x="4527" y="13710"/>
                  </a:lnTo>
                  <a:lnTo>
                    <a:pt x="4606" y="13455"/>
                  </a:lnTo>
                  <a:lnTo>
                    <a:pt x="4679" y="13184"/>
                  </a:lnTo>
                  <a:lnTo>
                    <a:pt x="4750" y="12898"/>
                  </a:lnTo>
                  <a:lnTo>
                    <a:pt x="4816" y="12600"/>
                  </a:lnTo>
                  <a:lnTo>
                    <a:pt x="4877" y="12294"/>
                  </a:lnTo>
                  <a:lnTo>
                    <a:pt x="4934" y="11978"/>
                  </a:lnTo>
                  <a:lnTo>
                    <a:pt x="4986" y="11659"/>
                  </a:lnTo>
                  <a:lnTo>
                    <a:pt x="5035" y="11335"/>
                  </a:lnTo>
                  <a:lnTo>
                    <a:pt x="5078" y="11011"/>
                  </a:lnTo>
                  <a:lnTo>
                    <a:pt x="5118" y="10689"/>
                  </a:lnTo>
                  <a:lnTo>
                    <a:pt x="5152" y="10371"/>
                  </a:lnTo>
                  <a:lnTo>
                    <a:pt x="5181" y="10059"/>
                  </a:lnTo>
                  <a:lnTo>
                    <a:pt x="5206" y="9755"/>
                  </a:lnTo>
                  <a:lnTo>
                    <a:pt x="5227" y="9462"/>
                  </a:lnTo>
                  <a:lnTo>
                    <a:pt x="5243" y="9182"/>
                  </a:lnTo>
                  <a:lnTo>
                    <a:pt x="5253" y="8917"/>
                  </a:lnTo>
                  <a:lnTo>
                    <a:pt x="5260" y="8669"/>
                  </a:lnTo>
                  <a:lnTo>
                    <a:pt x="5261" y="8441"/>
                  </a:lnTo>
                  <a:lnTo>
                    <a:pt x="5257" y="8235"/>
                  </a:lnTo>
                  <a:lnTo>
                    <a:pt x="5249" y="8054"/>
                  </a:lnTo>
                  <a:lnTo>
                    <a:pt x="5236" y="7899"/>
                  </a:lnTo>
                  <a:lnTo>
                    <a:pt x="5218" y="7773"/>
                  </a:lnTo>
                  <a:lnTo>
                    <a:pt x="5193" y="7677"/>
                  </a:lnTo>
                  <a:lnTo>
                    <a:pt x="5165" y="7615"/>
                  </a:lnTo>
                  <a:lnTo>
                    <a:pt x="5131" y="7572"/>
                  </a:lnTo>
                  <a:lnTo>
                    <a:pt x="5089" y="7533"/>
                  </a:lnTo>
                  <a:lnTo>
                    <a:pt x="5041" y="7495"/>
                  </a:lnTo>
                  <a:lnTo>
                    <a:pt x="4985" y="7461"/>
                  </a:lnTo>
                  <a:lnTo>
                    <a:pt x="4925" y="7431"/>
                  </a:lnTo>
                  <a:lnTo>
                    <a:pt x="4859" y="7403"/>
                  </a:lnTo>
                  <a:lnTo>
                    <a:pt x="4787" y="7378"/>
                  </a:lnTo>
                  <a:lnTo>
                    <a:pt x="4713" y="7355"/>
                  </a:lnTo>
                  <a:lnTo>
                    <a:pt x="4633" y="7335"/>
                  </a:lnTo>
                  <a:lnTo>
                    <a:pt x="4550" y="7319"/>
                  </a:lnTo>
                  <a:lnTo>
                    <a:pt x="4463" y="7305"/>
                  </a:lnTo>
                  <a:lnTo>
                    <a:pt x="4374" y="7294"/>
                  </a:lnTo>
                  <a:lnTo>
                    <a:pt x="4283" y="7286"/>
                  </a:lnTo>
                  <a:lnTo>
                    <a:pt x="4190" y="7280"/>
                  </a:lnTo>
                  <a:lnTo>
                    <a:pt x="4095" y="7277"/>
                  </a:lnTo>
                  <a:lnTo>
                    <a:pt x="4001" y="7277"/>
                  </a:lnTo>
                  <a:lnTo>
                    <a:pt x="3905" y="7280"/>
                  </a:lnTo>
                  <a:lnTo>
                    <a:pt x="3809" y="7285"/>
                  </a:lnTo>
                  <a:lnTo>
                    <a:pt x="3714" y="7292"/>
                  </a:lnTo>
                  <a:lnTo>
                    <a:pt x="3619" y="7302"/>
                  </a:lnTo>
                  <a:lnTo>
                    <a:pt x="3526" y="7315"/>
                  </a:lnTo>
                  <a:lnTo>
                    <a:pt x="3435" y="7330"/>
                  </a:lnTo>
                  <a:lnTo>
                    <a:pt x="3345" y="7347"/>
                  </a:lnTo>
                  <a:lnTo>
                    <a:pt x="3259" y="7367"/>
                  </a:lnTo>
                  <a:lnTo>
                    <a:pt x="3175" y="7391"/>
                  </a:lnTo>
                  <a:lnTo>
                    <a:pt x="3096" y="7416"/>
                  </a:lnTo>
                  <a:lnTo>
                    <a:pt x="3020" y="7443"/>
                  </a:lnTo>
                  <a:lnTo>
                    <a:pt x="2948" y="7472"/>
                  </a:lnTo>
                  <a:lnTo>
                    <a:pt x="2883" y="7505"/>
                  </a:lnTo>
                  <a:lnTo>
                    <a:pt x="2821" y="7540"/>
                  </a:lnTo>
                  <a:lnTo>
                    <a:pt x="2765" y="7576"/>
                  </a:lnTo>
                  <a:lnTo>
                    <a:pt x="2717" y="7615"/>
                  </a:lnTo>
                  <a:close/>
                  <a:moveTo>
                    <a:pt x="12800" y="8775"/>
                  </a:moveTo>
                  <a:lnTo>
                    <a:pt x="12812" y="8789"/>
                  </a:lnTo>
                  <a:lnTo>
                    <a:pt x="12825" y="8804"/>
                  </a:lnTo>
                  <a:lnTo>
                    <a:pt x="12840" y="8818"/>
                  </a:lnTo>
                  <a:lnTo>
                    <a:pt x="12858" y="8831"/>
                  </a:lnTo>
                  <a:lnTo>
                    <a:pt x="12877" y="8844"/>
                  </a:lnTo>
                  <a:lnTo>
                    <a:pt x="12899" y="8856"/>
                  </a:lnTo>
                  <a:lnTo>
                    <a:pt x="12922" y="8868"/>
                  </a:lnTo>
                  <a:lnTo>
                    <a:pt x="12945" y="8879"/>
                  </a:lnTo>
                  <a:lnTo>
                    <a:pt x="12971" y="8890"/>
                  </a:lnTo>
                  <a:lnTo>
                    <a:pt x="12997" y="8900"/>
                  </a:lnTo>
                  <a:lnTo>
                    <a:pt x="13025" y="8909"/>
                  </a:lnTo>
                  <a:lnTo>
                    <a:pt x="13053" y="8918"/>
                  </a:lnTo>
                  <a:lnTo>
                    <a:pt x="13082" y="8926"/>
                  </a:lnTo>
                  <a:lnTo>
                    <a:pt x="13113" y="8933"/>
                  </a:lnTo>
                  <a:lnTo>
                    <a:pt x="13142" y="8939"/>
                  </a:lnTo>
                  <a:lnTo>
                    <a:pt x="13173" y="8945"/>
                  </a:lnTo>
                  <a:lnTo>
                    <a:pt x="13204" y="8949"/>
                  </a:lnTo>
                  <a:lnTo>
                    <a:pt x="13234" y="8953"/>
                  </a:lnTo>
                  <a:lnTo>
                    <a:pt x="13265" y="8956"/>
                  </a:lnTo>
                  <a:lnTo>
                    <a:pt x="13295" y="8959"/>
                  </a:lnTo>
                  <a:lnTo>
                    <a:pt x="13325" y="8960"/>
                  </a:lnTo>
                  <a:lnTo>
                    <a:pt x="13354" y="8960"/>
                  </a:lnTo>
                  <a:lnTo>
                    <a:pt x="13383" y="8960"/>
                  </a:lnTo>
                  <a:lnTo>
                    <a:pt x="13411" y="8959"/>
                  </a:lnTo>
                  <a:lnTo>
                    <a:pt x="13438" y="8956"/>
                  </a:lnTo>
                  <a:lnTo>
                    <a:pt x="13464" y="8953"/>
                  </a:lnTo>
                  <a:lnTo>
                    <a:pt x="13488" y="8949"/>
                  </a:lnTo>
                  <a:lnTo>
                    <a:pt x="13512" y="8943"/>
                  </a:lnTo>
                  <a:lnTo>
                    <a:pt x="13534" y="8937"/>
                  </a:lnTo>
                  <a:lnTo>
                    <a:pt x="13553" y="8929"/>
                  </a:lnTo>
                  <a:lnTo>
                    <a:pt x="13572" y="8921"/>
                  </a:lnTo>
                  <a:lnTo>
                    <a:pt x="13588" y="8911"/>
                  </a:lnTo>
                  <a:lnTo>
                    <a:pt x="13608" y="8875"/>
                  </a:lnTo>
                  <a:lnTo>
                    <a:pt x="13635" y="8792"/>
                  </a:lnTo>
                  <a:lnTo>
                    <a:pt x="13667" y="8665"/>
                  </a:lnTo>
                  <a:lnTo>
                    <a:pt x="13703" y="8495"/>
                  </a:lnTo>
                  <a:lnTo>
                    <a:pt x="13740" y="8289"/>
                  </a:lnTo>
                  <a:lnTo>
                    <a:pt x="13774" y="8047"/>
                  </a:lnTo>
                  <a:lnTo>
                    <a:pt x="13806" y="7774"/>
                  </a:lnTo>
                  <a:lnTo>
                    <a:pt x="13832" y="7471"/>
                  </a:lnTo>
                  <a:lnTo>
                    <a:pt x="13851" y="7144"/>
                  </a:lnTo>
                  <a:lnTo>
                    <a:pt x="13859" y="6795"/>
                  </a:lnTo>
                  <a:lnTo>
                    <a:pt x="13855" y="6426"/>
                  </a:lnTo>
                  <a:lnTo>
                    <a:pt x="13837" y="6042"/>
                  </a:lnTo>
                  <a:lnTo>
                    <a:pt x="13801" y="5646"/>
                  </a:lnTo>
                  <a:lnTo>
                    <a:pt x="13748" y="5241"/>
                  </a:lnTo>
                  <a:lnTo>
                    <a:pt x="13673" y="4828"/>
                  </a:lnTo>
                  <a:lnTo>
                    <a:pt x="13576" y="4414"/>
                  </a:lnTo>
                  <a:lnTo>
                    <a:pt x="13453" y="4000"/>
                  </a:lnTo>
                  <a:lnTo>
                    <a:pt x="13302" y="3588"/>
                  </a:lnTo>
                  <a:lnTo>
                    <a:pt x="13123" y="3184"/>
                  </a:lnTo>
                  <a:lnTo>
                    <a:pt x="12911" y="2790"/>
                  </a:lnTo>
                  <a:lnTo>
                    <a:pt x="12665" y="2409"/>
                  </a:lnTo>
                  <a:lnTo>
                    <a:pt x="12382" y="2044"/>
                  </a:lnTo>
                  <a:lnTo>
                    <a:pt x="12062" y="1699"/>
                  </a:lnTo>
                  <a:lnTo>
                    <a:pt x="11702" y="1377"/>
                  </a:lnTo>
                  <a:lnTo>
                    <a:pt x="11298" y="1081"/>
                  </a:lnTo>
                  <a:lnTo>
                    <a:pt x="10849" y="812"/>
                  </a:lnTo>
                  <a:lnTo>
                    <a:pt x="10353" y="578"/>
                  </a:lnTo>
                  <a:lnTo>
                    <a:pt x="9809" y="378"/>
                  </a:lnTo>
                  <a:lnTo>
                    <a:pt x="9212" y="218"/>
                  </a:lnTo>
                  <a:lnTo>
                    <a:pt x="8563" y="99"/>
                  </a:lnTo>
                  <a:lnTo>
                    <a:pt x="7857" y="25"/>
                  </a:lnTo>
                  <a:lnTo>
                    <a:pt x="7093" y="0"/>
                  </a:lnTo>
                  <a:lnTo>
                    <a:pt x="6393" y="22"/>
                  </a:lnTo>
                  <a:lnTo>
                    <a:pt x="5742" y="85"/>
                  </a:lnTo>
                  <a:lnTo>
                    <a:pt x="5138" y="185"/>
                  </a:lnTo>
                  <a:lnTo>
                    <a:pt x="4579" y="323"/>
                  </a:lnTo>
                  <a:lnTo>
                    <a:pt x="4063" y="493"/>
                  </a:lnTo>
                  <a:lnTo>
                    <a:pt x="3591" y="694"/>
                  </a:lnTo>
                  <a:lnTo>
                    <a:pt x="3157" y="922"/>
                  </a:lnTo>
                  <a:lnTo>
                    <a:pt x="2762" y="1175"/>
                  </a:lnTo>
                  <a:lnTo>
                    <a:pt x="2404" y="1451"/>
                  </a:lnTo>
                  <a:lnTo>
                    <a:pt x="2082" y="1745"/>
                  </a:lnTo>
                  <a:lnTo>
                    <a:pt x="1792" y="2056"/>
                  </a:lnTo>
                  <a:lnTo>
                    <a:pt x="1534" y="2382"/>
                  </a:lnTo>
                  <a:lnTo>
                    <a:pt x="1306" y="2719"/>
                  </a:lnTo>
                  <a:lnTo>
                    <a:pt x="1107" y="3063"/>
                  </a:lnTo>
                  <a:lnTo>
                    <a:pt x="934" y="3414"/>
                  </a:lnTo>
                  <a:lnTo>
                    <a:pt x="786" y="3768"/>
                  </a:lnTo>
                  <a:lnTo>
                    <a:pt x="662" y="4122"/>
                  </a:lnTo>
                  <a:lnTo>
                    <a:pt x="559" y="4474"/>
                  </a:lnTo>
                  <a:lnTo>
                    <a:pt x="476" y="4820"/>
                  </a:lnTo>
                  <a:lnTo>
                    <a:pt x="410" y="5159"/>
                  </a:lnTo>
                  <a:lnTo>
                    <a:pt x="362" y="5488"/>
                  </a:lnTo>
                  <a:lnTo>
                    <a:pt x="328" y="5802"/>
                  </a:lnTo>
                  <a:lnTo>
                    <a:pt x="307" y="6100"/>
                  </a:lnTo>
                  <a:lnTo>
                    <a:pt x="298" y="6381"/>
                  </a:lnTo>
                  <a:lnTo>
                    <a:pt x="298" y="6639"/>
                  </a:lnTo>
                  <a:lnTo>
                    <a:pt x="306" y="6874"/>
                  </a:lnTo>
                  <a:lnTo>
                    <a:pt x="321" y="7080"/>
                  </a:lnTo>
                  <a:lnTo>
                    <a:pt x="340" y="7258"/>
                  </a:lnTo>
                  <a:lnTo>
                    <a:pt x="363" y="7403"/>
                  </a:lnTo>
                  <a:lnTo>
                    <a:pt x="386" y="7513"/>
                  </a:lnTo>
                  <a:lnTo>
                    <a:pt x="408" y="7584"/>
                  </a:lnTo>
                  <a:lnTo>
                    <a:pt x="429" y="7615"/>
                  </a:lnTo>
                  <a:lnTo>
                    <a:pt x="448" y="7626"/>
                  </a:lnTo>
                  <a:lnTo>
                    <a:pt x="468" y="7635"/>
                  </a:lnTo>
                  <a:lnTo>
                    <a:pt x="488" y="7644"/>
                  </a:lnTo>
                  <a:lnTo>
                    <a:pt x="507" y="7652"/>
                  </a:lnTo>
                  <a:lnTo>
                    <a:pt x="527" y="7660"/>
                  </a:lnTo>
                  <a:lnTo>
                    <a:pt x="547" y="7666"/>
                  </a:lnTo>
                  <a:lnTo>
                    <a:pt x="568" y="7673"/>
                  </a:lnTo>
                  <a:lnTo>
                    <a:pt x="588" y="7678"/>
                  </a:lnTo>
                  <a:lnTo>
                    <a:pt x="608" y="7683"/>
                  </a:lnTo>
                  <a:lnTo>
                    <a:pt x="628" y="7688"/>
                  </a:lnTo>
                  <a:lnTo>
                    <a:pt x="648" y="7691"/>
                  </a:lnTo>
                  <a:lnTo>
                    <a:pt x="669" y="7694"/>
                  </a:lnTo>
                  <a:lnTo>
                    <a:pt x="689" y="7697"/>
                  </a:lnTo>
                  <a:lnTo>
                    <a:pt x="709" y="7699"/>
                  </a:lnTo>
                  <a:lnTo>
                    <a:pt x="729" y="7700"/>
                  </a:lnTo>
                  <a:lnTo>
                    <a:pt x="749" y="7700"/>
                  </a:lnTo>
                  <a:lnTo>
                    <a:pt x="770" y="7700"/>
                  </a:lnTo>
                  <a:lnTo>
                    <a:pt x="789" y="7699"/>
                  </a:lnTo>
                  <a:lnTo>
                    <a:pt x="809" y="7698"/>
                  </a:lnTo>
                  <a:lnTo>
                    <a:pt x="828" y="7695"/>
                  </a:lnTo>
                  <a:lnTo>
                    <a:pt x="847" y="7692"/>
                  </a:lnTo>
                  <a:lnTo>
                    <a:pt x="867" y="7689"/>
                  </a:lnTo>
                  <a:lnTo>
                    <a:pt x="886" y="7685"/>
                  </a:lnTo>
                  <a:lnTo>
                    <a:pt x="904" y="7680"/>
                  </a:lnTo>
                  <a:lnTo>
                    <a:pt x="922" y="7674"/>
                  </a:lnTo>
                  <a:lnTo>
                    <a:pt x="940" y="7668"/>
                  </a:lnTo>
                  <a:lnTo>
                    <a:pt x="957" y="7661"/>
                  </a:lnTo>
                  <a:lnTo>
                    <a:pt x="976" y="7653"/>
                  </a:lnTo>
                  <a:lnTo>
                    <a:pt x="992" y="7645"/>
                  </a:lnTo>
                  <a:lnTo>
                    <a:pt x="1009" y="7636"/>
                  </a:lnTo>
                  <a:lnTo>
                    <a:pt x="1024" y="7626"/>
                  </a:lnTo>
                  <a:lnTo>
                    <a:pt x="1040" y="7615"/>
                  </a:lnTo>
                  <a:lnTo>
                    <a:pt x="1052" y="7585"/>
                  </a:lnTo>
                  <a:lnTo>
                    <a:pt x="1062" y="7521"/>
                  </a:lnTo>
                  <a:lnTo>
                    <a:pt x="1067" y="7422"/>
                  </a:lnTo>
                  <a:lnTo>
                    <a:pt x="1071" y="7292"/>
                  </a:lnTo>
                  <a:lnTo>
                    <a:pt x="1075" y="7135"/>
                  </a:lnTo>
                  <a:lnTo>
                    <a:pt x="1081" y="6950"/>
                  </a:lnTo>
                  <a:lnTo>
                    <a:pt x="1091" y="6743"/>
                  </a:lnTo>
                  <a:lnTo>
                    <a:pt x="1105" y="6514"/>
                  </a:lnTo>
                  <a:lnTo>
                    <a:pt x="1125" y="6266"/>
                  </a:lnTo>
                  <a:lnTo>
                    <a:pt x="1153" y="6002"/>
                  </a:lnTo>
                  <a:lnTo>
                    <a:pt x="1191" y="5723"/>
                  </a:lnTo>
                  <a:lnTo>
                    <a:pt x="1240" y="5433"/>
                  </a:lnTo>
                  <a:lnTo>
                    <a:pt x="1301" y="5134"/>
                  </a:lnTo>
                  <a:lnTo>
                    <a:pt x="1377" y="4828"/>
                  </a:lnTo>
                  <a:lnTo>
                    <a:pt x="1467" y="4518"/>
                  </a:lnTo>
                  <a:lnTo>
                    <a:pt x="1575" y="4205"/>
                  </a:lnTo>
                  <a:lnTo>
                    <a:pt x="1701" y="3893"/>
                  </a:lnTo>
                  <a:lnTo>
                    <a:pt x="1847" y="3583"/>
                  </a:lnTo>
                  <a:lnTo>
                    <a:pt x="2015" y="3280"/>
                  </a:lnTo>
                  <a:lnTo>
                    <a:pt x="2207" y="2984"/>
                  </a:lnTo>
                  <a:lnTo>
                    <a:pt x="2422" y="2697"/>
                  </a:lnTo>
                  <a:lnTo>
                    <a:pt x="2664" y="2423"/>
                  </a:lnTo>
                  <a:lnTo>
                    <a:pt x="2934" y="2164"/>
                  </a:lnTo>
                  <a:lnTo>
                    <a:pt x="3234" y="1922"/>
                  </a:lnTo>
                  <a:lnTo>
                    <a:pt x="3563" y="1699"/>
                  </a:lnTo>
                  <a:lnTo>
                    <a:pt x="3926" y="1500"/>
                  </a:lnTo>
                  <a:lnTo>
                    <a:pt x="4322" y="1325"/>
                  </a:lnTo>
                  <a:lnTo>
                    <a:pt x="4754" y="1175"/>
                  </a:lnTo>
                  <a:lnTo>
                    <a:pt x="5223" y="1055"/>
                  </a:lnTo>
                  <a:lnTo>
                    <a:pt x="5730" y="968"/>
                  </a:lnTo>
                  <a:lnTo>
                    <a:pt x="6276" y="914"/>
                  </a:lnTo>
                  <a:lnTo>
                    <a:pt x="6865" y="897"/>
                  </a:lnTo>
                  <a:lnTo>
                    <a:pt x="7574" y="921"/>
                  </a:lnTo>
                  <a:lnTo>
                    <a:pt x="8226" y="988"/>
                  </a:lnTo>
                  <a:lnTo>
                    <a:pt x="8826" y="1094"/>
                  </a:lnTo>
                  <a:lnTo>
                    <a:pt x="9374" y="1236"/>
                  </a:lnTo>
                  <a:lnTo>
                    <a:pt x="9873" y="1412"/>
                  </a:lnTo>
                  <a:lnTo>
                    <a:pt x="10324" y="1620"/>
                  </a:lnTo>
                  <a:lnTo>
                    <a:pt x="10731" y="1855"/>
                  </a:lnTo>
                  <a:lnTo>
                    <a:pt x="11096" y="2116"/>
                  </a:lnTo>
                  <a:lnTo>
                    <a:pt x="11420" y="2399"/>
                  </a:lnTo>
                  <a:lnTo>
                    <a:pt x="11706" y="2702"/>
                  </a:lnTo>
                  <a:lnTo>
                    <a:pt x="11955" y="3023"/>
                  </a:lnTo>
                  <a:lnTo>
                    <a:pt x="12171" y="3358"/>
                  </a:lnTo>
                  <a:lnTo>
                    <a:pt x="12356" y="3704"/>
                  </a:lnTo>
                  <a:lnTo>
                    <a:pt x="12511" y="4059"/>
                  </a:lnTo>
                  <a:lnTo>
                    <a:pt x="12639" y="4420"/>
                  </a:lnTo>
                  <a:lnTo>
                    <a:pt x="12742" y="4785"/>
                  </a:lnTo>
                  <a:lnTo>
                    <a:pt x="12822" y="5149"/>
                  </a:lnTo>
                  <a:lnTo>
                    <a:pt x="12882" y="5512"/>
                  </a:lnTo>
                  <a:lnTo>
                    <a:pt x="12924" y="5869"/>
                  </a:lnTo>
                  <a:lnTo>
                    <a:pt x="12949" y="6217"/>
                  </a:lnTo>
                  <a:lnTo>
                    <a:pt x="12960" y="6556"/>
                  </a:lnTo>
                  <a:lnTo>
                    <a:pt x="12960" y="6881"/>
                  </a:lnTo>
                  <a:lnTo>
                    <a:pt x="12950" y="7190"/>
                  </a:lnTo>
                  <a:lnTo>
                    <a:pt x="12933" y="7479"/>
                  </a:lnTo>
                  <a:lnTo>
                    <a:pt x="12912" y="7746"/>
                  </a:lnTo>
                  <a:lnTo>
                    <a:pt x="12886" y="7989"/>
                  </a:lnTo>
                  <a:lnTo>
                    <a:pt x="12861" y="8205"/>
                  </a:lnTo>
                  <a:lnTo>
                    <a:pt x="12837" y="8391"/>
                  </a:lnTo>
                  <a:lnTo>
                    <a:pt x="12817" y="8543"/>
                  </a:lnTo>
                  <a:lnTo>
                    <a:pt x="12802" y="8660"/>
                  </a:lnTo>
                  <a:lnTo>
                    <a:pt x="12795" y="8737"/>
                  </a:lnTo>
                  <a:lnTo>
                    <a:pt x="12800" y="8775"/>
                  </a:lnTo>
                  <a:close/>
                  <a:moveTo>
                    <a:pt x="12445" y="9238"/>
                  </a:moveTo>
                  <a:lnTo>
                    <a:pt x="12429" y="9230"/>
                  </a:lnTo>
                  <a:lnTo>
                    <a:pt x="12413" y="9223"/>
                  </a:lnTo>
                  <a:lnTo>
                    <a:pt x="12397" y="9217"/>
                  </a:lnTo>
                  <a:lnTo>
                    <a:pt x="12379" y="9211"/>
                  </a:lnTo>
                  <a:lnTo>
                    <a:pt x="12363" y="9207"/>
                  </a:lnTo>
                  <a:lnTo>
                    <a:pt x="12346" y="9203"/>
                  </a:lnTo>
                  <a:lnTo>
                    <a:pt x="12330" y="9200"/>
                  </a:lnTo>
                  <a:lnTo>
                    <a:pt x="12313" y="9198"/>
                  </a:lnTo>
                  <a:lnTo>
                    <a:pt x="12297" y="9196"/>
                  </a:lnTo>
                  <a:lnTo>
                    <a:pt x="12279" y="9195"/>
                  </a:lnTo>
                  <a:lnTo>
                    <a:pt x="12262" y="9195"/>
                  </a:lnTo>
                  <a:lnTo>
                    <a:pt x="12246" y="9196"/>
                  </a:lnTo>
                  <a:lnTo>
                    <a:pt x="12229" y="9197"/>
                  </a:lnTo>
                  <a:lnTo>
                    <a:pt x="12213" y="9198"/>
                  </a:lnTo>
                  <a:lnTo>
                    <a:pt x="12196" y="9200"/>
                  </a:lnTo>
                  <a:lnTo>
                    <a:pt x="12179" y="9203"/>
                  </a:lnTo>
                  <a:lnTo>
                    <a:pt x="12134" y="9103"/>
                  </a:lnTo>
                  <a:lnTo>
                    <a:pt x="12086" y="9004"/>
                  </a:lnTo>
                  <a:lnTo>
                    <a:pt x="12038" y="8907"/>
                  </a:lnTo>
                  <a:lnTo>
                    <a:pt x="11989" y="8811"/>
                  </a:lnTo>
                  <a:lnTo>
                    <a:pt x="11937" y="8715"/>
                  </a:lnTo>
                  <a:lnTo>
                    <a:pt x="11884" y="8621"/>
                  </a:lnTo>
                  <a:lnTo>
                    <a:pt x="11857" y="8575"/>
                  </a:lnTo>
                  <a:lnTo>
                    <a:pt x="11830" y="8529"/>
                  </a:lnTo>
                  <a:lnTo>
                    <a:pt x="11803" y="8483"/>
                  </a:lnTo>
                  <a:lnTo>
                    <a:pt x="11774" y="8438"/>
                  </a:lnTo>
                  <a:lnTo>
                    <a:pt x="11746" y="8393"/>
                  </a:lnTo>
                  <a:lnTo>
                    <a:pt x="11718" y="8348"/>
                  </a:lnTo>
                  <a:lnTo>
                    <a:pt x="11689" y="8304"/>
                  </a:lnTo>
                  <a:lnTo>
                    <a:pt x="11659" y="8261"/>
                  </a:lnTo>
                  <a:lnTo>
                    <a:pt x="11629" y="8217"/>
                  </a:lnTo>
                  <a:lnTo>
                    <a:pt x="11599" y="8175"/>
                  </a:lnTo>
                  <a:lnTo>
                    <a:pt x="11568" y="8133"/>
                  </a:lnTo>
                  <a:lnTo>
                    <a:pt x="11537" y="8090"/>
                  </a:lnTo>
                  <a:lnTo>
                    <a:pt x="11506" y="8049"/>
                  </a:lnTo>
                  <a:lnTo>
                    <a:pt x="11474" y="8008"/>
                  </a:lnTo>
                  <a:lnTo>
                    <a:pt x="11442" y="7967"/>
                  </a:lnTo>
                  <a:lnTo>
                    <a:pt x="11409" y="7927"/>
                  </a:lnTo>
                  <a:lnTo>
                    <a:pt x="11376" y="7888"/>
                  </a:lnTo>
                  <a:lnTo>
                    <a:pt x="11343" y="7848"/>
                  </a:lnTo>
                  <a:lnTo>
                    <a:pt x="11309" y="7810"/>
                  </a:lnTo>
                  <a:lnTo>
                    <a:pt x="11274" y="7772"/>
                  </a:lnTo>
                  <a:lnTo>
                    <a:pt x="11231" y="7730"/>
                  </a:lnTo>
                  <a:lnTo>
                    <a:pt x="11182" y="7696"/>
                  </a:lnTo>
                  <a:lnTo>
                    <a:pt x="11126" y="7668"/>
                  </a:lnTo>
                  <a:lnTo>
                    <a:pt x="11065" y="7647"/>
                  </a:lnTo>
                  <a:lnTo>
                    <a:pt x="11001" y="7632"/>
                  </a:lnTo>
                  <a:lnTo>
                    <a:pt x="10932" y="7621"/>
                  </a:lnTo>
                  <a:lnTo>
                    <a:pt x="10858" y="7617"/>
                  </a:lnTo>
                  <a:lnTo>
                    <a:pt x="10783" y="7618"/>
                  </a:lnTo>
                  <a:lnTo>
                    <a:pt x="10703" y="7625"/>
                  </a:lnTo>
                  <a:lnTo>
                    <a:pt x="10621" y="7636"/>
                  </a:lnTo>
                  <a:lnTo>
                    <a:pt x="10537" y="7651"/>
                  </a:lnTo>
                  <a:lnTo>
                    <a:pt x="10451" y="7670"/>
                  </a:lnTo>
                  <a:lnTo>
                    <a:pt x="10363" y="7693"/>
                  </a:lnTo>
                  <a:lnTo>
                    <a:pt x="10276" y="7719"/>
                  </a:lnTo>
                  <a:lnTo>
                    <a:pt x="10187" y="7750"/>
                  </a:lnTo>
                  <a:lnTo>
                    <a:pt x="10097" y="7782"/>
                  </a:lnTo>
                  <a:lnTo>
                    <a:pt x="10008" y="7817"/>
                  </a:lnTo>
                  <a:lnTo>
                    <a:pt x="9919" y="7855"/>
                  </a:lnTo>
                  <a:lnTo>
                    <a:pt x="9832" y="7896"/>
                  </a:lnTo>
                  <a:lnTo>
                    <a:pt x="9745" y="7937"/>
                  </a:lnTo>
                  <a:lnTo>
                    <a:pt x="9660" y="7980"/>
                  </a:lnTo>
                  <a:lnTo>
                    <a:pt x="9579" y="8025"/>
                  </a:lnTo>
                  <a:lnTo>
                    <a:pt x="9499" y="8070"/>
                  </a:lnTo>
                  <a:lnTo>
                    <a:pt x="9422" y="8116"/>
                  </a:lnTo>
                  <a:lnTo>
                    <a:pt x="9348" y="8163"/>
                  </a:lnTo>
                  <a:lnTo>
                    <a:pt x="9279" y="8210"/>
                  </a:lnTo>
                  <a:lnTo>
                    <a:pt x="9213" y="8257"/>
                  </a:lnTo>
                  <a:lnTo>
                    <a:pt x="9152" y="8303"/>
                  </a:lnTo>
                  <a:lnTo>
                    <a:pt x="9096" y="8348"/>
                  </a:lnTo>
                  <a:lnTo>
                    <a:pt x="9045" y="8393"/>
                  </a:lnTo>
                  <a:lnTo>
                    <a:pt x="9000" y="8436"/>
                  </a:lnTo>
                  <a:lnTo>
                    <a:pt x="8962" y="8477"/>
                  </a:lnTo>
                  <a:lnTo>
                    <a:pt x="8926" y="8534"/>
                  </a:lnTo>
                  <a:lnTo>
                    <a:pt x="8891" y="8622"/>
                  </a:lnTo>
                  <a:lnTo>
                    <a:pt x="8856" y="8740"/>
                  </a:lnTo>
                  <a:lnTo>
                    <a:pt x="8822" y="8885"/>
                  </a:lnTo>
                  <a:lnTo>
                    <a:pt x="8789" y="9055"/>
                  </a:lnTo>
                  <a:lnTo>
                    <a:pt x="8758" y="9247"/>
                  </a:lnTo>
                  <a:lnTo>
                    <a:pt x="8728" y="9462"/>
                  </a:lnTo>
                  <a:lnTo>
                    <a:pt x="8701" y="9695"/>
                  </a:lnTo>
                  <a:lnTo>
                    <a:pt x="8676" y="9945"/>
                  </a:lnTo>
                  <a:lnTo>
                    <a:pt x="8653" y="10210"/>
                  </a:lnTo>
                  <a:lnTo>
                    <a:pt x="8632" y="10488"/>
                  </a:lnTo>
                  <a:lnTo>
                    <a:pt x="8616" y="10778"/>
                  </a:lnTo>
                  <a:lnTo>
                    <a:pt x="8602" y="11075"/>
                  </a:lnTo>
                  <a:lnTo>
                    <a:pt x="8592" y="11379"/>
                  </a:lnTo>
                  <a:lnTo>
                    <a:pt x="8586" y="11688"/>
                  </a:lnTo>
                  <a:lnTo>
                    <a:pt x="8584" y="12000"/>
                  </a:lnTo>
                  <a:lnTo>
                    <a:pt x="8587" y="12312"/>
                  </a:lnTo>
                  <a:lnTo>
                    <a:pt x="8594" y="12623"/>
                  </a:lnTo>
                  <a:lnTo>
                    <a:pt x="8606" y="12931"/>
                  </a:lnTo>
                  <a:lnTo>
                    <a:pt x="8624" y="13232"/>
                  </a:lnTo>
                  <a:lnTo>
                    <a:pt x="8646" y="13526"/>
                  </a:lnTo>
                  <a:lnTo>
                    <a:pt x="8676" y="13811"/>
                  </a:lnTo>
                  <a:lnTo>
                    <a:pt x="8710" y="14084"/>
                  </a:lnTo>
                  <a:lnTo>
                    <a:pt x="8752" y="14343"/>
                  </a:lnTo>
                  <a:lnTo>
                    <a:pt x="8799" y="14586"/>
                  </a:lnTo>
                  <a:lnTo>
                    <a:pt x="8854" y="14812"/>
                  </a:lnTo>
                  <a:lnTo>
                    <a:pt x="8916" y="15017"/>
                  </a:lnTo>
                  <a:lnTo>
                    <a:pt x="8985" y="15201"/>
                  </a:lnTo>
                  <a:lnTo>
                    <a:pt x="9063" y="15360"/>
                  </a:lnTo>
                  <a:lnTo>
                    <a:pt x="9147" y="15493"/>
                  </a:lnTo>
                  <a:lnTo>
                    <a:pt x="9240" y="15599"/>
                  </a:lnTo>
                  <a:lnTo>
                    <a:pt x="9342" y="15674"/>
                  </a:lnTo>
                  <a:lnTo>
                    <a:pt x="9561" y="15789"/>
                  </a:lnTo>
                  <a:lnTo>
                    <a:pt x="9773" y="15886"/>
                  </a:lnTo>
                  <a:lnTo>
                    <a:pt x="9977" y="15966"/>
                  </a:lnTo>
                  <a:lnTo>
                    <a:pt x="10175" y="16028"/>
                  </a:lnTo>
                  <a:lnTo>
                    <a:pt x="10365" y="16075"/>
                  </a:lnTo>
                  <a:lnTo>
                    <a:pt x="10549" y="16106"/>
                  </a:lnTo>
                  <a:lnTo>
                    <a:pt x="10726" y="16124"/>
                  </a:lnTo>
                  <a:lnTo>
                    <a:pt x="10897" y="16128"/>
                  </a:lnTo>
                  <a:lnTo>
                    <a:pt x="11060" y="16119"/>
                  </a:lnTo>
                  <a:lnTo>
                    <a:pt x="11217" y="16100"/>
                  </a:lnTo>
                  <a:lnTo>
                    <a:pt x="11367" y="16069"/>
                  </a:lnTo>
                  <a:lnTo>
                    <a:pt x="11511" y="16028"/>
                  </a:lnTo>
                  <a:lnTo>
                    <a:pt x="11648" y="15978"/>
                  </a:lnTo>
                  <a:lnTo>
                    <a:pt x="11778" y="15920"/>
                  </a:lnTo>
                  <a:lnTo>
                    <a:pt x="11903" y="15855"/>
                  </a:lnTo>
                  <a:lnTo>
                    <a:pt x="12020" y="15782"/>
                  </a:lnTo>
                  <a:lnTo>
                    <a:pt x="12131" y="15705"/>
                  </a:lnTo>
                  <a:lnTo>
                    <a:pt x="12235" y="15622"/>
                  </a:lnTo>
                  <a:lnTo>
                    <a:pt x="12333" y="15535"/>
                  </a:lnTo>
                  <a:lnTo>
                    <a:pt x="12425" y="15445"/>
                  </a:lnTo>
                  <a:lnTo>
                    <a:pt x="12511" y="15353"/>
                  </a:lnTo>
                  <a:lnTo>
                    <a:pt x="12589" y="15259"/>
                  </a:lnTo>
                  <a:lnTo>
                    <a:pt x="12663" y="15164"/>
                  </a:lnTo>
                  <a:lnTo>
                    <a:pt x="12730" y="15071"/>
                  </a:lnTo>
                  <a:lnTo>
                    <a:pt x="12790" y="14977"/>
                  </a:lnTo>
                  <a:lnTo>
                    <a:pt x="12844" y="14885"/>
                  </a:lnTo>
                  <a:lnTo>
                    <a:pt x="12892" y="14796"/>
                  </a:lnTo>
                  <a:lnTo>
                    <a:pt x="12935" y="14712"/>
                  </a:lnTo>
                  <a:lnTo>
                    <a:pt x="12971" y="14631"/>
                  </a:lnTo>
                  <a:lnTo>
                    <a:pt x="13002" y="14556"/>
                  </a:lnTo>
                  <a:lnTo>
                    <a:pt x="13026" y="14486"/>
                  </a:lnTo>
                  <a:lnTo>
                    <a:pt x="13044" y="14424"/>
                  </a:lnTo>
                  <a:lnTo>
                    <a:pt x="13051" y="14393"/>
                  </a:lnTo>
                  <a:lnTo>
                    <a:pt x="13057" y="14358"/>
                  </a:lnTo>
                  <a:lnTo>
                    <a:pt x="13063" y="14319"/>
                  </a:lnTo>
                  <a:lnTo>
                    <a:pt x="13069" y="14275"/>
                  </a:lnTo>
                  <a:lnTo>
                    <a:pt x="13074" y="14227"/>
                  </a:lnTo>
                  <a:lnTo>
                    <a:pt x="13079" y="14176"/>
                  </a:lnTo>
                  <a:lnTo>
                    <a:pt x="13083" y="14119"/>
                  </a:lnTo>
                  <a:lnTo>
                    <a:pt x="13086" y="14060"/>
                  </a:lnTo>
                  <a:lnTo>
                    <a:pt x="13089" y="13996"/>
                  </a:lnTo>
                  <a:lnTo>
                    <a:pt x="13091" y="13929"/>
                  </a:lnTo>
                  <a:lnTo>
                    <a:pt x="13092" y="13858"/>
                  </a:lnTo>
                  <a:lnTo>
                    <a:pt x="13093" y="13784"/>
                  </a:lnTo>
                  <a:lnTo>
                    <a:pt x="13093" y="13707"/>
                  </a:lnTo>
                  <a:lnTo>
                    <a:pt x="13092" y="13626"/>
                  </a:lnTo>
                  <a:lnTo>
                    <a:pt x="13090" y="13542"/>
                  </a:lnTo>
                  <a:lnTo>
                    <a:pt x="13088" y="13457"/>
                  </a:lnTo>
                  <a:lnTo>
                    <a:pt x="13150" y="13442"/>
                  </a:lnTo>
                  <a:lnTo>
                    <a:pt x="13212" y="13426"/>
                  </a:lnTo>
                  <a:lnTo>
                    <a:pt x="13271" y="13407"/>
                  </a:lnTo>
                  <a:lnTo>
                    <a:pt x="13331" y="13388"/>
                  </a:lnTo>
                  <a:lnTo>
                    <a:pt x="13360" y="13377"/>
                  </a:lnTo>
                  <a:lnTo>
                    <a:pt x="13388" y="13367"/>
                  </a:lnTo>
                  <a:lnTo>
                    <a:pt x="13416" y="13356"/>
                  </a:lnTo>
                  <a:lnTo>
                    <a:pt x="13444" y="13344"/>
                  </a:lnTo>
                  <a:lnTo>
                    <a:pt x="13470" y="13332"/>
                  </a:lnTo>
                  <a:lnTo>
                    <a:pt x="13496" y="13320"/>
                  </a:lnTo>
                  <a:lnTo>
                    <a:pt x="13522" y="13307"/>
                  </a:lnTo>
                  <a:lnTo>
                    <a:pt x="13546" y="13294"/>
                  </a:lnTo>
                  <a:lnTo>
                    <a:pt x="13570" y="13279"/>
                  </a:lnTo>
                  <a:lnTo>
                    <a:pt x="13592" y="13265"/>
                  </a:lnTo>
                  <a:lnTo>
                    <a:pt x="13614" y="13250"/>
                  </a:lnTo>
                  <a:lnTo>
                    <a:pt x="13635" y="13235"/>
                  </a:lnTo>
                  <a:lnTo>
                    <a:pt x="13654" y="13220"/>
                  </a:lnTo>
                  <a:lnTo>
                    <a:pt x="13672" y="13204"/>
                  </a:lnTo>
                  <a:lnTo>
                    <a:pt x="13689" y="13187"/>
                  </a:lnTo>
                  <a:lnTo>
                    <a:pt x="13705" y="13170"/>
                  </a:lnTo>
                  <a:lnTo>
                    <a:pt x="13720" y="13151"/>
                  </a:lnTo>
                  <a:lnTo>
                    <a:pt x="13733" y="13133"/>
                  </a:lnTo>
                  <a:lnTo>
                    <a:pt x="13744" y="13115"/>
                  </a:lnTo>
                  <a:lnTo>
                    <a:pt x="13754" y="13096"/>
                  </a:lnTo>
                  <a:lnTo>
                    <a:pt x="13763" y="13076"/>
                  </a:lnTo>
                  <a:lnTo>
                    <a:pt x="13770" y="13056"/>
                  </a:lnTo>
                  <a:lnTo>
                    <a:pt x="13775" y="13034"/>
                  </a:lnTo>
                  <a:lnTo>
                    <a:pt x="13778" y="13013"/>
                  </a:lnTo>
                  <a:lnTo>
                    <a:pt x="13780" y="12962"/>
                  </a:lnTo>
                  <a:lnTo>
                    <a:pt x="13776" y="12896"/>
                  </a:lnTo>
                  <a:lnTo>
                    <a:pt x="13766" y="12817"/>
                  </a:lnTo>
                  <a:lnTo>
                    <a:pt x="13751" y="12725"/>
                  </a:lnTo>
                  <a:lnTo>
                    <a:pt x="13731" y="12622"/>
                  </a:lnTo>
                  <a:lnTo>
                    <a:pt x="13706" y="12508"/>
                  </a:lnTo>
                  <a:lnTo>
                    <a:pt x="13676" y="12385"/>
                  </a:lnTo>
                  <a:lnTo>
                    <a:pt x="13643" y="12253"/>
                  </a:lnTo>
                  <a:lnTo>
                    <a:pt x="13605" y="12115"/>
                  </a:lnTo>
                  <a:lnTo>
                    <a:pt x="13565" y="11969"/>
                  </a:lnTo>
                  <a:lnTo>
                    <a:pt x="13521" y="11819"/>
                  </a:lnTo>
                  <a:lnTo>
                    <a:pt x="13474" y="11664"/>
                  </a:lnTo>
                  <a:lnTo>
                    <a:pt x="13425" y="11505"/>
                  </a:lnTo>
                  <a:lnTo>
                    <a:pt x="13373" y="11345"/>
                  </a:lnTo>
                  <a:lnTo>
                    <a:pt x="13320" y="11184"/>
                  </a:lnTo>
                  <a:lnTo>
                    <a:pt x="13265" y="11021"/>
                  </a:lnTo>
                  <a:lnTo>
                    <a:pt x="13210" y="10860"/>
                  </a:lnTo>
                  <a:lnTo>
                    <a:pt x="13152" y="10701"/>
                  </a:lnTo>
                  <a:lnTo>
                    <a:pt x="13094" y="10545"/>
                  </a:lnTo>
                  <a:lnTo>
                    <a:pt x="13037" y="10392"/>
                  </a:lnTo>
                  <a:lnTo>
                    <a:pt x="12979" y="10244"/>
                  </a:lnTo>
                  <a:lnTo>
                    <a:pt x="12923" y="10103"/>
                  </a:lnTo>
                  <a:lnTo>
                    <a:pt x="12866" y="9968"/>
                  </a:lnTo>
                  <a:lnTo>
                    <a:pt x="12811" y="9841"/>
                  </a:lnTo>
                  <a:lnTo>
                    <a:pt x="12757" y="9724"/>
                  </a:lnTo>
                  <a:lnTo>
                    <a:pt x="12705" y="9616"/>
                  </a:lnTo>
                  <a:lnTo>
                    <a:pt x="12654" y="9520"/>
                  </a:lnTo>
                  <a:lnTo>
                    <a:pt x="12607" y="9435"/>
                  </a:lnTo>
                  <a:lnTo>
                    <a:pt x="12561" y="9363"/>
                  </a:lnTo>
                  <a:lnTo>
                    <a:pt x="12519" y="9306"/>
                  </a:lnTo>
                  <a:lnTo>
                    <a:pt x="12480" y="9264"/>
                  </a:lnTo>
                  <a:lnTo>
                    <a:pt x="12445" y="923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9" name="任意多边形: 形状 15"/>
            <p:cNvSpPr>
              <a:spLocks/>
            </p:cNvSpPr>
            <p:nvPr/>
          </p:nvSpPr>
          <p:spPr bwMode="auto">
            <a:xfrm>
              <a:off x="3361351" y="3119910"/>
              <a:ext cx="583255" cy="476175"/>
            </a:xfrm>
            <a:custGeom>
              <a:avLst/>
              <a:gdLst>
                <a:gd name="T0" fmla="*/ 15282 w 16126"/>
                <a:gd name="T1" fmla="*/ 195 h 13163"/>
                <a:gd name="T2" fmla="*/ 12797 w 16126"/>
                <a:gd name="T3" fmla="*/ 1052 h 13163"/>
                <a:gd name="T4" fmla="*/ 9349 w 16126"/>
                <a:gd name="T5" fmla="*/ 2340 h 13163"/>
                <a:gd name="T6" fmla="*/ 5653 w 16126"/>
                <a:gd name="T7" fmla="*/ 3784 h 13163"/>
                <a:gd name="T8" fmla="*/ 2421 w 16126"/>
                <a:gd name="T9" fmla="*/ 5114 h 13163"/>
                <a:gd name="T10" fmla="*/ 369 w 16126"/>
                <a:gd name="T11" fmla="*/ 6058 h 13163"/>
                <a:gd name="T12" fmla="*/ 25 w 16126"/>
                <a:gd name="T13" fmla="*/ 6365 h 13163"/>
                <a:gd name="T14" fmla="*/ 240 w 16126"/>
                <a:gd name="T15" fmla="*/ 6528 h 13163"/>
                <a:gd name="T16" fmla="*/ 653 w 16126"/>
                <a:gd name="T17" fmla="*/ 6773 h 13163"/>
                <a:gd name="T18" fmla="*/ 1239 w 16126"/>
                <a:gd name="T19" fmla="*/ 7087 h 13163"/>
                <a:gd name="T20" fmla="*/ 2293 w 16126"/>
                <a:gd name="T21" fmla="*/ 7620 h 13163"/>
                <a:gd name="T22" fmla="*/ 3868 w 16126"/>
                <a:gd name="T23" fmla="*/ 8244 h 13163"/>
                <a:gd name="T24" fmla="*/ 7143 w 16126"/>
                <a:gd name="T25" fmla="*/ 6096 h 13163"/>
                <a:gd name="T26" fmla="*/ 9630 w 16126"/>
                <a:gd name="T27" fmla="*/ 4485 h 13163"/>
                <a:gd name="T28" fmla="*/ 12044 w 16126"/>
                <a:gd name="T29" fmla="*/ 2951 h 13163"/>
                <a:gd name="T30" fmla="*/ 13900 w 16126"/>
                <a:gd name="T31" fmla="*/ 1822 h 13163"/>
                <a:gd name="T32" fmla="*/ 14718 w 16126"/>
                <a:gd name="T33" fmla="*/ 1424 h 13163"/>
                <a:gd name="T34" fmla="*/ 14283 w 16126"/>
                <a:gd name="T35" fmla="*/ 2000 h 13163"/>
                <a:gd name="T36" fmla="*/ 12966 w 16126"/>
                <a:gd name="T37" fmla="*/ 3344 h 13163"/>
                <a:gd name="T38" fmla="*/ 11154 w 16126"/>
                <a:gd name="T39" fmla="*/ 5108 h 13163"/>
                <a:gd name="T40" fmla="*/ 7883 w 16126"/>
                <a:gd name="T41" fmla="*/ 8242 h 13163"/>
                <a:gd name="T42" fmla="*/ 6749 w 16126"/>
                <a:gd name="T43" fmla="*/ 9347 h 13163"/>
                <a:gd name="T44" fmla="*/ 6454 w 16126"/>
                <a:gd name="T45" fmla="*/ 9766 h 13163"/>
                <a:gd name="T46" fmla="*/ 6186 w 16126"/>
                <a:gd name="T47" fmla="*/ 10525 h 13163"/>
                <a:gd name="T48" fmla="*/ 5994 w 16126"/>
                <a:gd name="T49" fmla="*/ 11036 h 13163"/>
                <a:gd name="T50" fmla="*/ 5843 w 16126"/>
                <a:gd name="T51" fmla="*/ 11384 h 13163"/>
                <a:gd name="T52" fmla="*/ 5722 w 16126"/>
                <a:gd name="T53" fmla="*/ 11579 h 13163"/>
                <a:gd name="T54" fmla="*/ 5612 w 16126"/>
                <a:gd name="T55" fmla="*/ 11545 h 13163"/>
                <a:gd name="T56" fmla="*/ 5383 w 16126"/>
                <a:gd name="T57" fmla="*/ 11261 h 13163"/>
                <a:gd name="T58" fmla="*/ 5005 w 16126"/>
                <a:gd name="T59" fmla="*/ 10720 h 13163"/>
                <a:gd name="T60" fmla="*/ 4472 w 16126"/>
                <a:gd name="T61" fmla="*/ 9948 h 13163"/>
                <a:gd name="T62" fmla="*/ 4211 w 16126"/>
                <a:gd name="T63" fmla="*/ 9601 h 13163"/>
                <a:gd name="T64" fmla="*/ 4069 w 16126"/>
                <a:gd name="T65" fmla="*/ 9479 h 13163"/>
                <a:gd name="T66" fmla="*/ 4103 w 16126"/>
                <a:gd name="T67" fmla="*/ 9732 h 13163"/>
                <a:gd name="T68" fmla="*/ 4294 w 16126"/>
                <a:gd name="T69" fmla="*/ 10343 h 13163"/>
                <a:gd name="T70" fmla="*/ 4583 w 16126"/>
                <a:gd name="T71" fmla="*/ 11148 h 13163"/>
                <a:gd name="T72" fmla="*/ 4914 w 16126"/>
                <a:gd name="T73" fmla="*/ 11987 h 13163"/>
                <a:gd name="T74" fmla="*/ 5225 w 16126"/>
                <a:gd name="T75" fmla="*/ 12696 h 13163"/>
                <a:gd name="T76" fmla="*/ 5460 w 16126"/>
                <a:gd name="T77" fmla="*/ 13114 h 13163"/>
                <a:gd name="T78" fmla="*/ 5767 w 16126"/>
                <a:gd name="T79" fmla="*/ 12916 h 13163"/>
                <a:gd name="T80" fmla="*/ 6878 w 16126"/>
                <a:gd name="T81" fmla="*/ 11818 h 13163"/>
                <a:gd name="T82" fmla="*/ 7946 w 16126"/>
                <a:gd name="T83" fmla="*/ 10787 h 13163"/>
                <a:gd name="T84" fmla="*/ 8303 w 16126"/>
                <a:gd name="T85" fmla="*/ 10468 h 13163"/>
                <a:gd name="T86" fmla="*/ 8494 w 16126"/>
                <a:gd name="T87" fmla="*/ 10451 h 13163"/>
                <a:gd name="T88" fmla="*/ 9028 w 16126"/>
                <a:gd name="T89" fmla="*/ 10642 h 13163"/>
                <a:gd name="T90" fmla="*/ 9979 w 16126"/>
                <a:gd name="T91" fmla="*/ 11030 h 13163"/>
                <a:gd name="T92" fmla="*/ 11596 w 16126"/>
                <a:gd name="T93" fmla="*/ 11726 h 13163"/>
                <a:gd name="T94" fmla="*/ 12216 w 16126"/>
                <a:gd name="T95" fmla="*/ 11936 h 13163"/>
                <a:gd name="T96" fmla="*/ 12721 w 16126"/>
                <a:gd name="T97" fmla="*/ 10858 h 13163"/>
                <a:gd name="T98" fmla="*/ 13523 w 16126"/>
                <a:gd name="T99" fmla="*/ 8716 h 13163"/>
                <a:gd name="T100" fmla="*/ 14446 w 16126"/>
                <a:gd name="T101" fmla="*/ 6037 h 13163"/>
                <a:gd name="T102" fmla="*/ 15305 w 16126"/>
                <a:gd name="T103" fmla="*/ 3348 h 13163"/>
                <a:gd name="T104" fmla="*/ 15925 w 16126"/>
                <a:gd name="T105" fmla="*/ 1178 h 13163"/>
                <a:gd name="T106" fmla="*/ 16124 w 16126"/>
                <a:gd name="T107" fmla="*/ 55 h 13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126" h="13163">
                  <a:moveTo>
                    <a:pt x="16097" y="1"/>
                  </a:moveTo>
                  <a:lnTo>
                    <a:pt x="16014" y="0"/>
                  </a:lnTo>
                  <a:lnTo>
                    <a:pt x="15847" y="33"/>
                  </a:lnTo>
                  <a:lnTo>
                    <a:pt x="15601" y="99"/>
                  </a:lnTo>
                  <a:lnTo>
                    <a:pt x="15282" y="195"/>
                  </a:lnTo>
                  <a:lnTo>
                    <a:pt x="14896" y="319"/>
                  </a:lnTo>
                  <a:lnTo>
                    <a:pt x="14449" y="468"/>
                  </a:lnTo>
                  <a:lnTo>
                    <a:pt x="13947" y="642"/>
                  </a:lnTo>
                  <a:lnTo>
                    <a:pt x="13394" y="838"/>
                  </a:lnTo>
                  <a:lnTo>
                    <a:pt x="12797" y="1052"/>
                  </a:lnTo>
                  <a:lnTo>
                    <a:pt x="12162" y="1284"/>
                  </a:lnTo>
                  <a:lnTo>
                    <a:pt x="11493" y="1530"/>
                  </a:lnTo>
                  <a:lnTo>
                    <a:pt x="10799" y="1790"/>
                  </a:lnTo>
                  <a:lnTo>
                    <a:pt x="10082" y="2060"/>
                  </a:lnTo>
                  <a:lnTo>
                    <a:pt x="9349" y="2340"/>
                  </a:lnTo>
                  <a:lnTo>
                    <a:pt x="8607" y="2624"/>
                  </a:lnTo>
                  <a:lnTo>
                    <a:pt x="7860" y="2913"/>
                  </a:lnTo>
                  <a:lnTo>
                    <a:pt x="7115" y="3204"/>
                  </a:lnTo>
                  <a:lnTo>
                    <a:pt x="6378" y="3495"/>
                  </a:lnTo>
                  <a:lnTo>
                    <a:pt x="5653" y="3784"/>
                  </a:lnTo>
                  <a:lnTo>
                    <a:pt x="4946" y="4067"/>
                  </a:lnTo>
                  <a:lnTo>
                    <a:pt x="4265" y="4345"/>
                  </a:lnTo>
                  <a:lnTo>
                    <a:pt x="3613" y="4613"/>
                  </a:lnTo>
                  <a:lnTo>
                    <a:pt x="2997" y="4870"/>
                  </a:lnTo>
                  <a:lnTo>
                    <a:pt x="2421" y="5114"/>
                  </a:lnTo>
                  <a:lnTo>
                    <a:pt x="1894" y="5342"/>
                  </a:lnTo>
                  <a:lnTo>
                    <a:pt x="1419" y="5553"/>
                  </a:lnTo>
                  <a:lnTo>
                    <a:pt x="1003" y="5744"/>
                  </a:lnTo>
                  <a:lnTo>
                    <a:pt x="651" y="5912"/>
                  </a:lnTo>
                  <a:lnTo>
                    <a:pt x="369" y="6058"/>
                  </a:lnTo>
                  <a:lnTo>
                    <a:pt x="163" y="6176"/>
                  </a:lnTo>
                  <a:lnTo>
                    <a:pt x="38" y="6266"/>
                  </a:lnTo>
                  <a:lnTo>
                    <a:pt x="0" y="6325"/>
                  </a:lnTo>
                  <a:lnTo>
                    <a:pt x="8" y="6342"/>
                  </a:lnTo>
                  <a:lnTo>
                    <a:pt x="25" y="6365"/>
                  </a:lnTo>
                  <a:lnTo>
                    <a:pt x="50" y="6391"/>
                  </a:lnTo>
                  <a:lnTo>
                    <a:pt x="86" y="6419"/>
                  </a:lnTo>
                  <a:lnTo>
                    <a:pt x="129" y="6452"/>
                  </a:lnTo>
                  <a:lnTo>
                    <a:pt x="180" y="6489"/>
                  </a:lnTo>
                  <a:lnTo>
                    <a:pt x="240" y="6528"/>
                  </a:lnTo>
                  <a:lnTo>
                    <a:pt x="307" y="6571"/>
                  </a:lnTo>
                  <a:lnTo>
                    <a:pt x="383" y="6617"/>
                  </a:lnTo>
                  <a:lnTo>
                    <a:pt x="466" y="6666"/>
                  </a:lnTo>
                  <a:lnTo>
                    <a:pt x="556" y="6718"/>
                  </a:lnTo>
                  <a:lnTo>
                    <a:pt x="653" y="6773"/>
                  </a:lnTo>
                  <a:lnTo>
                    <a:pt x="758" y="6831"/>
                  </a:lnTo>
                  <a:lnTo>
                    <a:pt x="869" y="6891"/>
                  </a:lnTo>
                  <a:lnTo>
                    <a:pt x="986" y="6954"/>
                  </a:lnTo>
                  <a:lnTo>
                    <a:pt x="1109" y="7020"/>
                  </a:lnTo>
                  <a:lnTo>
                    <a:pt x="1239" y="7087"/>
                  </a:lnTo>
                  <a:lnTo>
                    <a:pt x="1374" y="7157"/>
                  </a:lnTo>
                  <a:lnTo>
                    <a:pt x="1514" y="7229"/>
                  </a:lnTo>
                  <a:lnTo>
                    <a:pt x="1660" y="7304"/>
                  </a:lnTo>
                  <a:lnTo>
                    <a:pt x="1968" y="7459"/>
                  </a:lnTo>
                  <a:lnTo>
                    <a:pt x="2293" y="7620"/>
                  </a:lnTo>
                  <a:lnTo>
                    <a:pt x="2636" y="7788"/>
                  </a:lnTo>
                  <a:lnTo>
                    <a:pt x="2994" y="7962"/>
                  </a:lnTo>
                  <a:lnTo>
                    <a:pt x="3365" y="8141"/>
                  </a:lnTo>
                  <a:lnTo>
                    <a:pt x="3748" y="8324"/>
                  </a:lnTo>
                  <a:lnTo>
                    <a:pt x="3868" y="8244"/>
                  </a:lnTo>
                  <a:lnTo>
                    <a:pt x="4207" y="8020"/>
                  </a:lnTo>
                  <a:lnTo>
                    <a:pt x="4736" y="7673"/>
                  </a:lnTo>
                  <a:lnTo>
                    <a:pt x="5421" y="7221"/>
                  </a:lnTo>
                  <a:lnTo>
                    <a:pt x="6233" y="6690"/>
                  </a:lnTo>
                  <a:lnTo>
                    <a:pt x="7143" y="6096"/>
                  </a:lnTo>
                  <a:lnTo>
                    <a:pt x="7622" y="5783"/>
                  </a:lnTo>
                  <a:lnTo>
                    <a:pt x="8115" y="5463"/>
                  </a:lnTo>
                  <a:lnTo>
                    <a:pt x="8617" y="5138"/>
                  </a:lnTo>
                  <a:lnTo>
                    <a:pt x="9123" y="4811"/>
                  </a:lnTo>
                  <a:lnTo>
                    <a:pt x="9630" y="4485"/>
                  </a:lnTo>
                  <a:lnTo>
                    <a:pt x="10134" y="4161"/>
                  </a:lnTo>
                  <a:lnTo>
                    <a:pt x="10632" y="3843"/>
                  </a:lnTo>
                  <a:lnTo>
                    <a:pt x="11118" y="3535"/>
                  </a:lnTo>
                  <a:lnTo>
                    <a:pt x="11590" y="3236"/>
                  </a:lnTo>
                  <a:lnTo>
                    <a:pt x="12044" y="2951"/>
                  </a:lnTo>
                  <a:lnTo>
                    <a:pt x="12475" y="2682"/>
                  </a:lnTo>
                  <a:lnTo>
                    <a:pt x="12880" y="2432"/>
                  </a:lnTo>
                  <a:lnTo>
                    <a:pt x="13255" y="2203"/>
                  </a:lnTo>
                  <a:lnTo>
                    <a:pt x="13596" y="1999"/>
                  </a:lnTo>
                  <a:lnTo>
                    <a:pt x="13900" y="1822"/>
                  </a:lnTo>
                  <a:lnTo>
                    <a:pt x="14162" y="1673"/>
                  </a:lnTo>
                  <a:lnTo>
                    <a:pt x="14378" y="1556"/>
                  </a:lnTo>
                  <a:lnTo>
                    <a:pt x="14545" y="1475"/>
                  </a:lnTo>
                  <a:lnTo>
                    <a:pt x="14660" y="1429"/>
                  </a:lnTo>
                  <a:lnTo>
                    <a:pt x="14718" y="1424"/>
                  </a:lnTo>
                  <a:lnTo>
                    <a:pt x="14720" y="1461"/>
                  </a:lnTo>
                  <a:lnTo>
                    <a:pt x="14674" y="1541"/>
                  </a:lnTo>
                  <a:lnTo>
                    <a:pt x="14585" y="1659"/>
                  </a:lnTo>
                  <a:lnTo>
                    <a:pt x="14454" y="1814"/>
                  </a:lnTo>
                  <a:lnTo>
                    <a:pt x="14283" y="2000"/>
                  </a:lnTo>
                  <a:lnTo>
                    <a:pt x="14079" y="2219"/>
                  </a:lnTo>
                  <a:lnTo>
                    <a:pt x="13841" y="2466"/>
                  </a:lnTo>
                  <a:lnTo>
                    <a:pt x="13575" y="2737"/>
                  </a:lnTo>
                  <a:lnTo>
                    <a:pt x="13281" y="3031"/>
                  </a:lnTo>
                  <a:lnTo>
                    <a:pt x="12966" y="3344"/>
                  </a:lnTo>
                  <a:lnTo>
                    <a:pt x="12631" y="3674"/>
                  </a:lnTo>
                  <a:lnTo>
                    <a:pt x="12279" y="4018"/>
                  </a:lnTo>
                  <a:lnTo>
                    <a:pt x="11914" y="4373"/>
                  </a:lnTo>
                  <a:lnTo>
                    <a:pt x="11538" y="4738"/>
                  </a:lnTo>
                  <a:lnTo>
                    <a:pt x="11154" y="5108"/>
                  </a:lnTo>
                  <a:lnTo>
                    <a:pt x="10766" y="5480"/>
                  </a:lnTo>
                  <a:lnTo>
                    <a:pt x="9990" y="6224"/>
                  </a:lnTo>
                  <a:lnTo>
                    <a:pt x="9234" y="6948"/>
                  </a:lnTo>
                  <a:lnTo>
                    <a:pt x="8524" y="7627"/>
                  </a:lnTo>
                  <a:lnTo>
                    <a:pt x="7883" y="8242"/>
                  </a:lnTo>
                  <a:lnTo>
                    <a:pt x="7596" y="8517"/>
                  </a:lnTo>
                  <a:lnTo>
                    <a:pt x="7336" y="8769"/>
                  </a:lnTo>
                  <a:lnTo>
                    <a:pt x="7106" y="8993"/>
                  </a:lnTo>
                  <a:lnTo>
                    <a:pt x="6910" y="9186"/>
                  </a:lnTo>
                  <a:lnTo>
                    <a:pt x="6749" y="9347"/>
                  </a:lnTo>
                  <a:lnTo>
                    <a:pt x="6627" y="9472"/>
                  </a:lnTo>
                  <a:lnTo>
                    <a:pt x="6548" y="9559"/>
                  </a:lnTo>
                  <a:lnTo>
                    <a:pt x="6514" y="9605"/>
                  </a:lnTo>
                  <a:lnTo>
                    <a:pt x="6488" y="9671"/>
                  </a:lnTo>
                  <a:lnTo>
                    <a:pt x="6454" y="9766"/>
                  </a:lnTo>
                  <a:lnTo>
                    <a:pt x="6412" y="9886"/>
                  </a:lnTo>
                  <a:lnTo>
                    <a:pt x="6362" y="10027"/>
                  </a:lnTo>
                  <a:lnTo>
                    <a:pt x="6308" y="10184"/>
                  </a:lnTo>
                  <a:lnTo>
                    <a:pt x="6249" y="10351"/>
                  </a:lnTo>
                  <a:lnTo>
                    <a:pt x="6186" y="10525"/>
                  </a:lnTo>
                  <a:lnTo>
                    <a:pt x="6123" y="10700"/>
                  </a:lnTo>
                  <a:lnTo>
                    <a:pt x="6090" y="10787"/>
                  </a:lnTo>
                  <a:lnTo>
                    <a:pt x="6057" y="10872"/>
                  </a:lnTo>
                  <a:lnTo>
                    <a:pt x="6025" y="10956"/>
                  </a:lnTo>
                  <a:lnTo>
                    <a:pt x="5994" y="11036"/>
                  </a:lnTo>
                  <a:lnTo>
                    <a:pt x="5961" y="11115"/>
                  </a:lnTo>
                  <a:lnTo>
                    <a:pt x="5931" y="11189"/>
                  </a:lnTo>
                  <a:lnTo>
                    <a:pt x="5901" y="11258"/>
                  </a:lnTo>
                  <a:lnTo>
                    <a:pt x="5872" y="11324"/>
                  </a:lnTo>
                  <a:lnTo>
                    <a:pt x="5843" y="11384"/>
                  </a:lnTo>
                  <a:lnTo>
                    <a:pt x="5816" y="11437"/>
                  </a:lnTo>
                  <a:lnTo>
                    <a:pt x="5790" y="11484"/>
                  </a:lnTo>
                  <a:lnTo>
                    <a:pt x="5766" y="11524"/>
                  </a:lnTo>
                  <a:lnTo>
                    <a:pt x="5744" y="11555"/>
                  </a:lnTo>
                  <a:lnTo>
                    <a:pt x="5722" y="11579"/>
                  </a:lnTo>
                  <a:lnTo>
                    <a:pt x="5703" y="11594"/>
                  </a:lnTo>
                  <a:lnTo>
                    <a:pt x="5687" y="11599"/>
                  </a:lnTo>
                  <a:lnTo>
                    <a:pt x="5668" y="11593"/>
                  </a:lnTo>
                  <a:lnTo>
                    <a:pt x="5643" y="11574"/>
                  </a:lnTo>
                  <a:lnTo>
                    <a:pt x="5612" y="11545"/>
                  </a:lnTo>
                  <a:lnTo>
                    <a:pt x="5575" y="11506"/>
                  </a:lnTo>
                  <a:lnTo>
                    <a:pt x="5533" y="11456"/>
                  </a:lnTo>
                  <a:lnTo>
                    <a:pt x="5488" y="11399"/>
                  </a:lnTo>
                  <a:lnTo>
                    <a:pt x="5437" y="11333"/>
                  </a:lnTo>
                  <a:lnTo>
                    <a:pt x="5383" y="11261"/>
                  </a:lnTo>
                  <a:lnTo>
                    <a:pt x="5325" y="11181"/>
                  </a:lnTo>
                  <a:lnTo>
                    <a:pt x="5266" y="11097"/>
                  </a:lnTo>
                  <a:lnTo>
                    <a:pt x="5203" y="11007"/>
                  </a:lnTo>
                  <a:lnTo>
                    <a:pt x="5138" y="10914"/>
                  </a:lnTo>
                  <a:lnTo>
                    <a:pt x="5005" y="10720"/>
                  </a:lnTo>
                  <a:lnTo>
                    <a:pt x="4868" y="10520"/>
                  </a:lnTo>
                  <a:lnTo>
                    <a:pt x="4732" y="10320"/>
                  </a:lnTo>
                  <a:lnTo>
                    <a:pt x="4598" y="10127"/>
                  </a:lnTo>
                  <a:lnTo>
                    <a:pt x="4534" y="10035"/>
                  </a:lnTo>
                  <a:lnTo>
                    <a:pt x="4472" y="9948"/>
                  </a:lnTo>
                  <a:lnTo>
                    <a:pt x="4414" y="9866"/>
                  </a:lnTo>
                  <a:lnTo>
                    <a:pt x="4358" y="9789"/>
                  </a:lnTo>
                  <a:lnTo>
                    <a:pt x="4305" y="9718"/>
                  </a:lnTo>
                  <a:lnTo>
                    <a:pt x="4257" y="9656"/>
                  </a:lnTo>
                  <a:lnTo>
                    <a:pt x="4211" y="9601"/>
                  </a:lnTo>
                  <a:lnTo>
                    <a:pt x="4172" y="9556"/>
                  </a:lnTo>
                  <a:lnTo>
                    <a:pt x="4138" y="9520"/>
                  </a:lnTo>
                  <a:lnTo>
                    <a:pt x="4109" y="9494"/>
                  </a:lnTo>
                  <a:lnTo>
                    <a:pt x="4086" y="9480"/>
                  </a:lnTo>
                  <a:lnTo>
                    <a:pt x="4069" y="9479"/>
                  </a:lnTo>
                  <a:lnTo>
                    <a:pt x="4061" y="9493"/>
                  </a:lnTo>
                  <a:lnTo>
                    <a:pt x="4060" y="9528"/>
                  </a:lnTo>
                  <a:lnTo>
                    <a:pt x="4067" y="9579"/>
                  </a:lnTo>
                  <a:lnTo>
                    <a:pt x="4081" y="9648"/>
                  </a:lnTo>
                  <a:lnTo>
                    <a:pt x="4103" y="9732"/>
                  </a:lnTo>
                  <a:lnTo>
                    <a:pt x="4131" y="9831"/>
                  </a:lnTo>
                  <a:lnTo>
                    <a:pt x="4164" y="9943"/>
                  </a:lnTo>
                  <a:lnTo>
                    <a:pt x="4202" y="10067"/>
                  </a:lnTo>
                  <a:lnTo>
                    <a:pt x="4246" y="10201"/>
                  </a:lnTo>
                  <a:lnTo>
                    <a:pt x="4294" y="10343"/>
                  </a:lnTo>
                  <a:lnTo>
                    <a:pt x="4345" y="10494"/>
                  </a:lnTo>
                  <a:lnTo>
                    <a:pt x="4401" y="10651"/>
                  </a:lnTo>
                  <a:lnTo>
                    <a:pt x="4459" y="10813"/>
                  </a:lnTo>
                  <a:lnTo>
                    <a:pt x="4521" y="10980"/>
                  </a:lnTo>
                  <a:lnTo>
                    <a:pt x="4583" y="11148"/>
                  </a:lnTo>
                  <a:lnTo>
                    <a:pt x="4649" y="11319"/>
                  </a:lnTo>
                  <a:lnTo>
                    <a:pt x="4714" y="11490"/>
                  </a:lnTo>
                  <a:lnTo>
                    <a:pt x="4781" y="11658"/>
                  </a:lnTo>
                  <a:lnTo>
                    <a:pt x="4847" y="11825"/>
                  </a:lnTo>
                  <a:lnTo>
                    <a:pt x="4914" y="11987"/>
                  </a:lnTo>
                  <a:lnTo>
                    <a:pt x="4980" y="12145"/>
                  </a:lnTo>
                  <a:lnTo>
                    <a:pt x="5044" y="12295"/>
                  </a:lnTo>
                  <a:lnTo>
                    <a:pt x="5107" y="12438"/>
                  </a:lnTo>
                  <a:lnTo>
                    <a:pt x="5167" y="12573"/>
                  </a:lnTo>
                  <a:lnTo>
                    <a:pt x="5225" y="12696"/>
                  </a:lnTo>
                  <a:lnTo>
                    <a:pt x="5281" y="12808"/>
                  </a:lnTo>
                  <a:lnTo>
                    <a:pt x="5332" y="12908"/>
                  </a:lnTo>
                  <a:lnTo>
                    <a:pt x="5380" y="12992"/>
                  </a:lnTo>
                  <a:lnTo>
                    <a:pt x="5422" y="13061"/>
                  </a:lnTo>
                  <a:lnTo>
                    <a:pt x="5460" y="13114"/>
                  </a:lnTo>
                  <a:lnTo>
                    <a:pt x="5493" y="13148"/>
                  </a:lnTo>
                  <a:lnTo>
                    <a:pt x="5519" y="13163"/>
                  </a:lnTo>
                  <a:lnTo>
                    <a:pt x="5549" y="13133"/>
                  </a:lnTo>
                  <a:lnTo>
                    <a:pt x="5635" y="13048"/>
                  </a:lnTo>
                  <a:lnTo>
                    <a:pt x="5767" y="12916"/>
                  </a:lnTo>
                  <a:lnTo>
                    <a:pt x="5940" y="12744"/>
                  </a:lnTo>
                  <a:lnTo>
                    <a:pt x="6145" y="12540"/>
                  </a:lnTo>
                  <a:lnTo>
                    <a:pt x="6375" y="12313"/>
                  </a:lnTo>
                  <a:lnTo>
                    <a:pt x="6622" y="12070"/>
                  </a:lnTo>
                  <a:lnTo>
                    <a:pt x="6878" y="11818"/>
                  </a:lnTo>
                  <a:lnTo>
                    <a:pt x="7137" y="11565"/>
                  </a:lnTo>
                  <a:lnTo>
                    <a:pt x="7389" y="11320"/>
                  </a:lnTo>
                  <a:lnTo>
                    <a:pt x="7629" y="11089"/>
                  </a:lnTo>
                  <a:lnTo>
                    <a:pt x="7847" y="10881"/>
                  </a:lnTo>
                  <a:lnTo>
                    <a:pt x="7946" y="10787"/>
                  </a:lnTo>
                  <a:lnTo>
                    <a:pt x="8038" y="10702"/>
                  </a:lnTo>
                  <a:lnTo>
                    <a:pt x="8119" y="10628"/>
                  </a:lnTo>
                  <a:lnTo>
                    <a:pt x="8192" y="10562"/>
                  </a:lnTo>
                  <a:lnTo>
                    <a:pt x="8254" y="10510"/>
                  </a:lnTo>
                  <a:lnTo>
                    <a:pt x="8303" y="10468"/>
                  </a:lnTo>
                  <a:lnTo>
                    <a:pt x="8339" y="10441"/>
                  </a:lnTo>
                  <a:lnTo>
                    <a:pt x="8362" y="10428"/>
                  </a:lnTo>
                  <a:lnTo>
                    <a:pt x="8388" y="10427"/>
                  </a:lnTo>
                  <a:lnTo>
                    <a:pt x="8432" y="10434"/>
                  </a:lnTo>
                  <a:lnTo>
                    <a:pt x="8494" y="10451"/>
                  </a:lnTo>
                  <a:lnTo>
                    <a:pt x="8574" y="10475"/>
                  </a:lnTo>
                  <a:lnTo>
                    <a:pt x="8668" y="10508"/>
                  </a:lnTo>
                  <a:lnTo>
                    <a:pt x="8776" y="10546"/>
                  </a:lnTo>
                  <a:lnTo>
                    <a:pt x="8896" y="10591"/>
                  </a:lnTo>
                  <a:lnTo>
                    <a:pt x="9028" y="10642"/>
                  </a:lnTo>
                  <a:lnTo>
                    <a:pt x="9169" y="10697"/>
                  </a:lnTo>
                  <a:lnTo>
                    <a:pt x="9319" y="10758"/>
                  </a:lnTo>
                  <a:lnTo>
                    <a:pt x="9476" y="10821"/>
                  </a:lnTo>
                  <a:lnTo>
                    <a:pt x="9640" y="10889"/>
                  </a:lnTo>
                  <a:lnTo>
                    <a:pt x="9979" y="11030"/>
                  </a:lnTo>
                  <a:lnTo>
                    <a:pt x="10327" y="11178"/>
                  </a:lnTo>
                  <a:lnTo>
                    <a:pt x="10674" y="11326"/>
                  </a:lnTo>
                  <a:lnTo>
                    <a:pt x="11007" y="11469"/>
                  </a:lnTo>
                  <a:lnTo>
                    <a:pt x="11318" y="11605"/>
                  </a:lnTo>
                  <a:lnTo>
                    <a:pt x="11596" y="11726"/>
                  </a:lnTo>
                  <a:lnTo>
                    <a:pt x="11830" y="11829"/>
                  </a:lnTo>
                  <a:lnTo>
                    <a:pt x="12010" y="11907"/>
                  </a:lnTo>
                  <a:lnTo>
                    <a:pt x="12125" y="11959"/>
                  </a:lnTo>
                  <a:lnTo>
                    <a:pt x="12167" y="11977"/>
                  </a:lnTo>
                  <a:lnTo>
                    <a:pt x="12216" y="11936"/>
                  </a:lnTo>
                  <a:lnTo>
                    <a:pt x="12284" y="11831"/>
                  </a:lnTo>
                  <a:lnTo>
                    <a:pt x="12370" y="11666"/>
                  </a:lnTo>
                  <a:lnTo>
                    <a:pt x="12473" y="11446"/>
                  </a:lnTo>
                  <a:lnTo>
                    <a:pt x="12590" y="11176"/>
                  </a:lnTo>
                  <a:lnTo>
                    <a:pt x="12721" y="10858"/>
                  </a:lnTo>
                  <a:lnTo>
                    <a:pt x="12863" y="10498"/>
                  </a:lnTo>
                  <a:lnTo>
                    <a:pt x="13016" y="10100"/>
                  </a:lnTo>
                  <a:lnTo>
                    <a:pt x="13178" y="9667"/>
                  </a:lnTo>
                  <a:lnTo>
                    <a:pt x="13348" y="9204"/>
                  </a:lnTo>
                  <a:lnTo>
                    <a:pt x="13523" y="8716"/>
                  </a:lnTo>
                  <a:lnTo>
                    <a:pt x="13704" y="8205"/>
                  </a:lnTo>
                  <a:lnTo>
                    <a:pt x="13888" y="7679"/>
                  </a:lnTo>
                  <a:lnTo>
                    <a:pt x="14074" y="7139"/>
                  </a:lnTo>
                  <a:lnTo>
                    <a:pt x="14260" y="6590"/>
                  </a:lnTo>
                  <a:lnTo>
                    <a:pt x="14446" y="6037"/>
                  </a:lnTo>
                  <a:lnTo>
                    <a:pt x="14628" y="5482"/>
                  </a:lnTo>
                  <a:lnTo>
                    <a:pt x="14807" y="4932"/>
                  </a:lnTo>
                  <a:lnTo>
                    <a:pt x="14981" y="4390"/>
                  </a:lnTo>
                  <a:lnTo>
                    <a:pt x="15147" y="3861"/>
                  </a:lnTo>
                  <a:lnTo>
                    <a:pt x="15305" y="3348"/>
                  </a:lnTo>
                  <a:lnTo>
                    <a:pt x="15455" y="2855"/>
                  </a:lnTo>
                  <a:lnTo>
                    <a:pt x="15593" y="2388"/>
                  </a:lnTo>
                  <a:lnTo>
                    <a:pt x="15718" y="1950"/>
                  </a:lnTo>
                  <a:lnTo>
                    <a:pt x="15829" y="1545"/>
                  </a:lnTo>
                  <a:lnTo>
                    <a:pt x="15925" y="1178"/>
                  </a:lnTo>
                  <a:lnTo>
                    <a:pt x="16004" y="853"/>
                  </a:lnTo>
                  <a:lnTo>
                    <a:pt x="16066" y="573"/>
                  </a:lnTo>
                  <a:lnTo>
                    <a:pt x="16106" y="344"/>
                  </a:lnTo>
                  <a:lnTo>
                    <a:pt x="16126" y="170"/>
                  </a:lnTo>
                  <a:lnTo>
                    <a:pt x="16124" y="55"/>
                  </a:lnTo>
                  <a:lnTo>
                    <a:pt x="16097" y="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0" name="任意多边形: 形状 16"/>
            <p:cNvSpPr>
              <a:spLocks/>
            </p:cNvSpPr>
            <p:nvPr/>
          </p:nvSpPr>
          <p:spPr bwMode="auto">
            <a:xfrm>
              <a:off x="2368888" y="5204743"/>
              <a:ext cx="390525" cy="404812"/>
            </a:xfrm>
            <a:custGeom>
              <a:avLst/>
              <a:gdLst>
                <a:gd name="T0" fmla="*/ 2882 w 15497"/>
                <a:gd name="T1" fmla="*/ 11270 h 16065"/>
                <a:gd name="T2" fmla="*/ 2995 w 15497"/>
                <a:gd name="T3" fmla="*/ 13061 h 16065"/>
                <a:gd name="T4" fmla="*/ 3267 w 15497"/>
                <a:gd name="T5" fmla="*/ 16054 h 16065"/>
                <a:gd name="T6" fmla="*/ 5282 w 15497"/>
                <a:gd name="T7" fmla="*/ 16040 h 16065"/>
                <a:gd name="T8" fmla="*/ 7631 w 15497"/>
                <a:gd name="T9" fmla="*/ 15891 h 16065"/>
                <a:gd name="T10" fmla="*/ 9978 w 15497"/>
                <a:gd name="T11" fmla="*/ 15609 h 16065"/>
                <a:gd name="T12" fmla="*/ 11322 w 15497"/>
                <a:gd name="T13" fmla="*/ 13653 h 16065"/>
                <a:gd name="T14" fmla="*/ 11548 w 15497"/>
                <a:gd name="T15" fmla="*/ 10731 h 16065"/>
                <a:gd name="T16" fmla="*/ 11591 w 15497"/>
                <a:gd name="T17" fmla="*/ 9014 h 16065"/>
                <a:gd name="T18" fmla="*/ 10885 w 15497"/>
                <a:gd name="T19" fmla="*/ 8710 h 16065"/>
                <a:gd name="T20" fmla="*/ 7970 w 15497"/>
                <a:gd name="T21" fmla="*/ 9189 h 16065"/>
                <a:gd name="T22" fmla="*/ 4607 w 15497"/>
                <a:gd name="T23" fmla="*/ 9929 h 16065"/>
                <a:gd name="T24" fmla="*/ 2911 w 15497"/>
                <a:gd name="T25" fmla="*/ 10476 h 16065"/>
                <a:gd name="T26" fmla="*/ 6566 w 15497"/>
                <a:gd name="T27" fmla="*/ 4972 h 16065"/>
                <a:gd name="T28" fmla="*/ 6733 w 15497"/>
                <a:gd name="T29" fmla="*/ 3174 h 16065"/>
                <a:gd name="T30" fmla="*/ 6643 w 15497"/>
                <a:gd name="T31" fmla="*/ 588 h 16065"/>
                <a:gd name="T32" fmla="*/ 5424 w 15497"/>
                <a:gd name="T33" fmla="*/ 869 h 16065"/>
                <a:gd name="T34" fmla="*/ 4689 w 15497"/>
                <a:gd name="T35" fmla="*/ 2399 h 16065"/>
                <a:gd name="T36" fmla="*/ 4579 w 15497"/>
                <a:gd name="T37" fmla="*/ 4921 h 16065"/>
                <a:gd name="T38" fmla="*/ 4601 w 15497"/>
                <a:gd name="T39" fmla="*/ 5949 h 16065"/>
                <a:gd name="T40" fmla="*/ 4902 w 15497"/>
                <a:gd name="T41" fmla="*/ 6070 h 16065"/>
                <a:gd name="T42" fmla="*/ 5535 w 15497"/>
                <a:gd name="T43" fmla="*/ 5992 h 16065"/>
                <a:gd name="T44" fmla="*/ 6168 w 15497"/>
                <a:gd name="T45" fmla="*/ 5811 h 16065"/>
                <a:gd name="T46" fmla="*/ 15292 w 15497"/>
                <a:gd name="T47" fmla="*/ 834 h 16065"/>
                <a:gd name="T48" fmla="*/ 14533 w 15497"/>
                <a:gd name="T49" fmla="*/ 404 h 16065"/>
                <a:gd name="T50" fmla="*/ 13510 w 15497"/>
                <a:gd name="T51" fmla="*/ 135 h 16065"/>
                <a:gd name="T52" fmla="*/ 12276 w 15497"/>
                <a:gd name="T53" fmla="*/ 12 h 16065"/>
                <a:gd name="T54" fmla="*/ 11499 w 15497"/>
                <a:gd name="T55" fmla="*/ 1983 h 16065"/>
                <a:gd name="T56" fmla="*/ 11228 w 15497"/>
                <a:gd name="T57" fmla="*/ 4447 h 16065"/>
                <a:gd name="T58" fmla="*/ 10904 w 15497"/>
                <a:gd name="T59" fmla="*/ 6370 h 16065"/>
                <a:gd name="T60" fmla="*/ 10266 w 15497"/>
                <a:gd name="T61" fmla="*/ 7011 h 16065"/>
                <a:gd name="T62" fmla="*/ 7874 w 15497"/>
                <a:gd name="T63" fmla="*/ 7552 h 16065"/>
                <a:gd name="T64" fmla="*/ 4960 w 15497"/>
                <a:gd name="T65" fmla="*/ 8008 h 16065"/>
                <a:gd name="T66" fmla="*/ 3224 w 15497"/>
                <a:gd name="T67" fmla="*/ 8065 h 16065"/>
                <a:gd name="T68" fmla="*/ 3059 w 15497"/>
                <a:gd name="T69" fmla="*/ 7065 h 16065"/>
                <a:gd name="T70" fmla="*/ 3057 w 15497"/>
                <a:gd name="T71" fmla="*/ 4893 h 16065"/>
                <a:gd name="T72" fmla="*/ 3162 w 15497"/>
                <a:gd name="T73" fmla="*/ 1531 h 16065"/>
                <a:gd name="T74" fmla="*/ 2011 w 15497"/>
                <a:gd name="T75" fmla="*/ 1974 h 16065"/>
                <a:gd name="T76" fmla="*/ 1083 w 15497"/>
                <a:gd name="T77" fmla="*/ 2427 h 16065"/>
                <a:gd name="T78" fmla="*/ 431 w 15497"/>
                <a:gd name="T79" fmla="*/ 2876 h 16065"/>
                <a:gd name="T80" fmla="*/ 17 w 15497"/>
                <a:gd name="T81" fmla="*/ 3979 h 16065"/>
                <a:gd name="T82" fmla="*/ 250 w 15497"/>
                <a:gd name="T83" fmla="*/ 8128 h 16065"/>
                <a:gd name="T84" fmla="*/ 960 w 15497"/>
                <a:gd name="T85" fmla="*/ 13015 h 16065"/>
                <a:gd name="T86" fmla="*/ 1609 w 15497"/>
                <a:gd name="T87" fmla="*/ 15789 h 16065"/>
                <a:gd name="T88" fmla="*/ 1921 w 15497"/>
                <a:gd name="T89" fmla="*/ 15928 h 16065"/>
                <a:gd name="T90" fmla="*/ 2599 w 15497"/>
                <a:gd name="T91" fmla="*/ 16021 h 16065"/>
                <a:gd name="T92" fmla="*/ 2391 w 15497"/>
                <a:gd name="T93" fmla="*/ 13163 h 16065"/>
                <a:gd name="T94" fmla="*/ 2226 w 15497"/>
                <a:gd name="T95" fmla="*/ 11102 h 16065"/>
                <a:gd name="T96" fmla="*/ 2249 w 15497"/>
                <a:gd name="T97" fmla="*/ 10020 h 16065"/>
                <a:gd name="T98" fmla="*/ 4243 w 15497"/>
                <a:gd name="T99" fmla="*/ 9449 h 16065"/>
                <a:gd name="T100" fmla="*/ 8196 w 15497"/>
                <a:gd name="T101" fmla="*/ 8679 h 16065"/>
                <a:gd name="T102" fmla="*/ 11624 w 15497"/>
                <a:gd name="T103" fmla="*/ 8182 h 16065"/>
                <a:gd name="T104" fmla="*/ 12455 w 15497"/>
                <a:gd name="T105" fmla="*/ 8505 h 16065"/>
                <a:gd name="T106" fmla="*/ 12399 w 15497"/>
                <a:gd name="T107" fmla="*/ 10336 h 16065"/>
                <a:gd name="T108" fmla="*/ 12181 w 15497"/>
                <a:gd name="T109" fmla="*/ 12869 h 16065"/>
                <a:gd name="T110" fmla="*/ 12268 w 15497"/>
                <a:gd name="T111" fmla="*/ 15114 h 16065"/>
                <a:gd name="T112" fmla="*/ 12793 w 15497"/>
                <a:gd name="T113" fmla="*/ 14927 h 16065"/>
                <a:gd name="T114" fmla="*/ 13210 w 15497"/>
                <a:gd name="T115" fmla="*/ 14725 h 16065"/>
                <a:gd name="T116" fmla="*/ 13501 w 15497"/>
                <a:gd name="T117" fmla="*/ 14508 h 16065"/>
                <a:gd name="T118" fmla="*/ 14238 w 15497"/>
                <a:gd name="T119" fmla="*/ 11720 h 16065"/>
                <a:gd name="T120" fmla="*/ 15077 w 15497"/>
                <a:gd name="T121" fmla="*/ 6492 h 16065"/>
                <a:gd name="T122" fmla="*/ 15497 w 15497"/>
                <a:gd name="T123" fmla="*/ 1958 h 160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497" h="16065">
                  <a:moveTo>
                    <a:pt x="2911" y="10476"/>
                  </a:moveTo>
                  <a:lnTo>
                    <a:pt x="2898" y="10515"/>
                  </a:lnTo>
                  <a:lnTo>
                    <a:pt x="2888" y="10572"/>
                  </a:lnTo>
                  <a:lnTo>
                    <a:pt x="2880" y="10647"/>
                  </a:lnTo>
                  <a:lnTo>
                    <a:pt x="2875" y="10741"/>
                  </a:lnTo>
                  <a:lnTo>
                    <a:pt x="2873" y="10851"/>
                  </a:lnTo>
                  <a:lnTo>
                    <a:pt x="2874" y="10976"/>
                  </a:lnTo>
                  <a:lnTo>
                    <a:pt x="2876" y="11117"/>
                  </a:lnTo>
                  <a:lnTo>
                    <a:pt x="2882" y="11270"/>
                  </a:lnTo>
                  <a:lnTo>
                    <a:pt x="2888" y="11435"/>
                  </a:lnTo>
                  <a:lnTo>
                    <a:pt x="2897" y="11611"/>
                  </a:lnTo>
                  <a:lnTo>
                    <a:pt x="2907" y="11797"/>
                  </a:lnTo>
                  <a:lnTo>
                    <a:pt x="2918" y="11992"/>
                  </a:lnTo>
                  <a:lnTo>
                    <a:pt x="2931" y="12194"/>
                  </a:lnTo>
                  <a:lnTo>
                    <a:pt x="2946" y="12404"/>
                  </a:lnTo>
                  <a:lnTo>
                    <a:pt x="2961" y="12619"/>
                  </a:lnTo>
                  <a:lnTo>
                    <a:pt x="2978" y="12838"/>
                  </a:lnTo>
                  <a:lnTo>
                    <a:pt x="2995" y="13061"/>
                  </a:lnTo>
                  <a:lnTo>
                    <a:pt x="3013" y="13286"/>
                  </a:lnTo>
                  <a:lnTo>
                    <a:pt x="3032" y="13512"/>
                  </a:lnTo>
                  <a:lnTo>
                    <a:pt x="3051" y="13738"/>
                  </a:lnTo>
                  <a:lnTo>
                    <a:pt x="3091" y="14185"/>
                  </a:lnTo>
                  <a:lnTo>
                    <a:pt x="3130" y="14620"/>
                  </a:lnTo>
                  <a:lnTo>
                    <a:pt x="3168" y="15033"/>
                  </a:lnTo>
                  <a:lnTo>
                    <a:pt x="3205" y="15415"/>
                  </a:lnTo>
                  <a:lnTo>
                    <a:pt x="3238" y="15759"/>
                  </a:lnTo>
                  <a:lnTo>
                    <a:pt x="3267" y="16054"/>
                  </a:lnTo>
                  <a:lnTo>
                    <a:pt x="3464" y="16059"/>
                  </a:lnTo>
                  <a:lnTo>
                    <a:pt x="3668" y="16063"/>
                  </a:lnTo>
                  <a:lnTo>
                    <a:pt x="3881" y="16065"/>
                  </a:lnTo>
                  <a:lnTo>
                    <a:pt x="4100" y="16065"/>
                  </a:lnTo>
                  <a:lnTo>
                    <a:pt x="4325" y="16063"/>
                  </a:lnTo>
                  <a:lnTo>
                    <a:pt x="4557" y="16060"/>
                  </a:lnTo>
                  <a:lnTo>
                    <a:pt x="4793" y="16055"/>
                  </a:lnTo>
                  <a:lnTo>
                    <a:pt x="5035" y="16049"/>
                  </a:lnTo>
                  <a:lnTo>
                    <a:pt x="5282" y="16040"/>
                  </a:lnTo>
                  <a:lnTo>
                    <a:pt x="5533" y="16031"/>
                  </a:lnTo>
                  <a:lnTo>
                    <a:pt x="5787" y="16019"/>
                  </a:lnTo>
                  <a:lnTo>
                    <a:pt x="6044" y="16006"/>
                  </a:lnTo>
                  <a:lnTo>
                    <a:pt x="6305" y="15991"/>
                  </a:lnTo>
                  <a:lnTo>
                    <a:pt x="6567" y="15974"/>
                  </a:lnTo>
                  <a:lnTo>
                    <a:pt x="6831" y="15956"/>
                  </a:lnTo>
                  <a:lnTo>
                    <a:pt x="7098" y="15935"/>
                  </a:lnTo>
                  <a:lnTo>
                    <a:pt x="7364" y="15914"/>
                  </a:lnTo>
                  <a:lnTo>
                    <a:pt x="7631" y="15891"/>
                  </a:lnTo>
                  <a:lnTo>
                    <a:pt x="7898" y="15866"/>
                  </a:lnTo>
                  <a:lnTo>
                    <a:pt x="8165" y="15840"/>
                  </a:lnTo>
                  <a:lnTo>
                    <a:pt x="8430" y="15812"/>
                  </a:lnTo>
                  <a:lnTo>
                    <a:pt x="8695" y="15782"/>
                  </a:lnTo>
                  <a:lnTo>
                    <a:pt x="8957" y="15751"/>
                  </a:lnTo>
                  <a:lnTo>
                    <a:pt x="9217" y="15718"/>
                  </a:lnTo>
                  <a:lnTo>
                    <a:pt x="9474" y="15683"/>
                  </a:lnTo>
                  <a:lnTo>
                    <a:pt x="9728" y="15647"/>
                  </a:lnTo>
                  <a:lnTo>
                    <a:pt x="9978" y="15609"/>
                  </a:lnTo>
                  <a:lnTo>
                    <a:pt x="10224" y="15570"/>
                  </a:lnTo>
                  <a:lnTo>
                    <a:pt x="10466" y="15529"/>
                  </a:lnTo>
                  <a:lnTo>
                    <a:pt x="10702" y="15487"/>
                  </a:lnTo>
                  <a:lnTo>
                    <a:pt x="10933" y="15442"/>
                  </a:lnTo>
                  <a:lnTo>
                    <a:pt x="11157" y="15396"/>
                  </a:lnTo>
                  <a:lnTo>
                    <a:pt x="11192" y="15036"/>
                  </a:lnTo>
                  <a:lnTo>
                    <a:pt x="11233" y="14619"/>
                  </a:lnTo>
                  <a:lnTo>
                    <a:pt x="11276" y="14154"/>
                  </a:lnTo>
                  <a:lnTo>
                    <a:pt x="11322" y="13653"/>
                  </a:lnTo>
                  <a:lnTo>
                    <a:pt x="11367" y="13127"/>
                  </a:lnTo>
                  <a:lnTo>
                    <a:pt x="11413" y="12587"/>
                  </a:lnTo>
                  <a:lnTo>
                    <a:pt x="11436" y="12314"/>
                  </a:lnTo>
                  <a:lnTo>
                    <a:pt x="11457" y="12042"/>
                  </a:lnTo>
                  <a:lnTo>
                    <a:pt x="11478" y="11771"/>
                  </a:lnTo>
                  <a:lnTo>
                    <a:pt x="11497" y="11504"/>
                  </a:lnTo>
                  <a:lnTo>
                    <a:pt x="11515" y="11240"/>
                  </a:lnTo>
                  <a:lnTo>
                    <a:pt x="11532" y="10982"/>
                  </a:lnTo>
                  <a:lnTo>
                    <a:pt x="11548" y="10731"/>
                  </a:lnTo>
                  <a:lnTo>
                    <a:pt x="11562" y="10489"/>
                  </a:lnTo>
                  <a:lnTo>
                    <a:pt x="11574" y="10258"/>
                  </a:lnTo>
                  <a:lnTo>
                    <a:pt x="11583" y="10036"/>
                  </a:lnTo>
                  <a:lnTo>
                    <a:pt x="11591" y="9827"/>
                  </a:lnTo>
                  <a:lnTo>
                    <a:pt x="11596" y="9632"/>
                  </a:lnTo>
                  <a:lnTo>
                    <a:pt x="11599" y="9451"/>
                  </a:lnTo>
                  <a:lnTo>
                    <a:pt x="11599" y="9288"/>
                  </a:lnTo>
                  <a:lnTo>
                    <a:pt x="11597" y="9142"/>
                  </a:lnTo>
                  <a:lnTo>
                    <a:pt x="11591" y="9014"/>
                  </a:lnTo>
                  <a:lnTo>
                    <a:pt x="11582" y="8908"/>
                  </a:lnTo>
                  <a:lnTo>
                    <a:pt x="11570" y="8824"/>
                  </a:lnTo>
                  <a:lnTo>
                    <a:pt x="11554" y="8761"/>
                  </a:lnTo>
                  <a:lnTo>
                    <a:pt x="11534" y="8724"/>
                  </a:lnTo>
                  <a:lnTo>
                    <a:pt x="11485" y="8700"/>
                  </a:lnTo>
                  <a:lnTo>
                    <a:pt x="11392" y="8687"/>
                  </a:lnTo>
                  <a:lnTo>
                    <a:pt x="11260" y="8685"/>
                  </a:lnTo>
                  <a:lnTo>
                    <a:pt x="11090" y="8693"/>
                  </a:lnTo>
                  <a:lnTo>
                    <a:pt x="10885" y="8710"/>
                  </a:lnTo>
                  <a:lnTo>
                    <a:pt x="10649" y="8736"/>
                  </a:lnTo>
                  <a:lnTo>
                    <a:pt x="10384" y="8770"/>
                  </a:lnTo>
                  <a:lnTo>
                    <a:pt x="10094" y="8813"/>
                  </a:lnTo>
                  <a:lnTo>
                    <a:pt x="9780" y="8862"/>
                  </a:lnTo>
                  <a:lnTo>
                    <a:pt x="9447" y="8917"/>
                  </a:lnTo>
                  <a:lnTo>
                    <a:pt x="9096" y="8978"/>
                  </a:lnTo>
                  <a:lnTo>
                    <a:pt x="8731" y="9044"/>
                  </a:lnTo>
                  <a:lnTo>
                    <a:pt x="8354" y="9115"/>
                  </a:lnTo>
                  <a:lnTo>
                    <a:pt x="7970" y="9189"/>
                  </a:lnTo>
                  <a:lnTo>
                    <a:pt x="7579" y="9266"/>
                  </a:lnTo>
                  <a:lnTo>
                    <a:pt x="7187" y="9347"/>
                  </a:lnTo>
                  <a:lnTo>
                    <a:pt x="6794" y="9429"/>
                  </a:lnTo>
                  <a:lnTo>
                    <a:pt x="6405" y="9512"/>
                  </a:lnTo>
                  <a:lnTo>
                    <a:pt x="6021" y="9597"/>
                  </a:lnTo>
                  <a:lnTo>
                    <a:pt x="5647" y="9681"/>
                  </a:lnTo>
                  <a:lnTo>
                    <a:pt x="5285" y="9765"/>
                  </a:lnTo>
                  <a:lnTo>
                    <a:pt x="4938" y="9848"/>
                  </a:lnTo>
                  <a:lnTo>
                    <a:pt x="4607" y="9929"/>
                  </a:lnTo>
                  <a:lnTo>
                    <a:pt x="4298" y="10007"/>
                  </a:lnTo>
                  <a:lnTo>
                    <a:pt x="4012" y="10083"/>
                  </a:lnTo>
                  <a:lnTo>
                    <a:pt x="3753" y="10155"/>
                  </a:lnTo>
                  <a:lnTo>
                    <a:pt x="3522" y="10223"/>
                  </a:lnTo>
                  <a:lnTo>
                    <a:pt x="3324" y="10286"/>
                  </a:lnTo>
                  <a:lnTo>
                    <a:pt x="3161" y="10343"/>
                  </a:lnTo>
                  <a:lnTo>
                    <a:pt x="3035" y="10395"/>
                  </a:lnTo>
                  <a:lnTo>
                    <a:pt x="2951" y="10439"/>
                  </a:lnTo>
                  <a:lnTo>
                    <a:pt x="2911" y="10476"/>
                  </a:lnTo>
                  <a:close/>
                  <a:moveTo>
                    <a:pt x="6444" y="5643"/>
                  </a:moveTo>
                  <a:lnTo>
                    <a:pt x="6459" y="5615"/>
                  </a:lnTo>
                  <a:lnTo>
                    <a:pt x="6473" y="5569"/>
                  </a:lnTo>
                  <a:lnTo>
                    <a:pt x="6488" y="5506"/>
                  </a:lnTo>
                  <a:lnTo>
                    <a:pt x="6503" y="5427"/>
                  </a:lnTo>
                  <a:lnTo>
                    <a:pt x="6518" y="5334"/>
                  </a:lnTo>
                  <a:lnTo>
                    <a:pt x="6534" y="5226"/>
                  </a:lnTo>
                  <a:lnTo>
                    <a:pt x="6550" y="5105"/>
                  </a:lnTo>
                  <a:lnTo>
                    <a:pt x="6566" y="4972"/>
                  </a:lnTo>
                  <a:lnTo>
                    <a:pt x="6583" y="4828"/>
                  </a:lnTo>
                  <a:lnTo>
                    <a:pt x="6599" y="4673"/>
                  </a:lnTo>
                  <a:lnTo>
                    <a:pt x="6616" y="4508"/>
                  </a:lnTo>
                  <a:lnTo>
                    <a:pt x="6633" y="4336"/>
                  </a:lnTo>
                  <a:lnTo>
                    <a:pt x="6649" y="4156"/>
                  </a:lnTo>
                  <a:lnTo>
                    <a:pt x="6667" y="3969"/>
                  </a:lnTo>
                  <a:lnTo>
                    <a:pt x="6684" y="3776"/>
                  </a:lnTo>
                  <a:lnTo>
                    <a:pt x="6700" y="3578"/>
                  </a:lnTo>
                  <a:lnTo>
                    <a:pt x="6733" y="3174"/>
                  </a:lnTo>
                  <a:lnTo>
                    <a:pt x="6765" y="2760"/>
                  </a:lnTo>
                  <a:lnTo>
                    <a:pt x="6795" y="2346"/>
                  </a:lnTo>
                  <a:lnTo>
                    <a:pt x="6824" y="1940"/>
                  </a:lnTo>
                  <a:lnTo>
                    <a:pt x="6852" y="1547"/>
                  </a:lnTo>
                  <a:lnTo>
                    <a:pt x="6878" y="1178"/>
                  </a:lnTo>
                  <a:lnTo>
                    <a:pt x="6900" y="836"/>
                  </a:lnTo>
                  <a:lnTo>
                    <a:pt x="6920" y="532"/>
                  </a:lnTo>
                  <a:lnTo>
                    <a:pt x="6782" y="560"/>
                  </a:lnTo>
                  <a:lnTo>
                    <a:pt x="6643" y="588"/>
                  </a:lnTo>
                  <a:lnTo>
                    <a:pt x="6507" y="617"/>
                  </a:lnTo>
                  <a:lnTo>
                    <a:pt x="6369" y="647"/>
                  </a:lnTo>
                  <a:lnTo>
                    <a:pt x="6232" y="677"/>
                  </a:lnTo>
                  <a:lnTo>
                    <a:pt x="6097" y="708"/>
                  </a:lnTo>
                  <a:lnTo>
                    <a:pt x="5961" y="739"/>
                  </a:lnTo>
                  <a:lnTo>
                    <a:pt x="5825" y="770"/>
                  </a:lnTo>
                  <a:lnTo>
                    <a:pt x="5692" y="803"/>
                  </a:lnTo>
                  <a:lnTo>
                    <a:pt x="5557" y="835"/>
                  </a:lnTo>
                  <a:lnTo>
                    <a:pt x="5424" y="869"/>
                  </a:lnTo>
                  <a:lnTo>
                    <a:pt x="5292" y="902"/>
                  </a:lnTo>
                  <a:lnTo>
                    <a:pt x="5160" y="936"/>
                  </a:lnTo>
                  <a:lnTo>
                    <a:pt x="5029" y="970"/>
                  </a:lnTo>
                  <a:lnTo>
                    <a:pt x="4899" y="1004"/>
                  </a:lnTo>
                  <a:lnTo>
                    <a:pt x="4770" y="1039"/>
                  </a:lnTo>
                  <a:lnTo>
                    <a:pt x="4752" y="1329"/>
                  </a:lnTo>
                  <a:lnTo>
                    <a:pt x="4732" y="1658"/>
                  </a:lnTo>
                  <a:lnTo>
                    <a:pt x="4710" y="2017"/>
                  </a:lnTo>
                  <a:lnTo>
                    <a:pt x="4689" y="2399"/>
                  </a:lnTo>
                  <a:lnTo>
                    <a:pt x="4666" y="2796"/>
                  </a:lnTo>
                  <a:lnTo>
                    <a:pt x="4645" y="3202"/>
                  </a:lnTo>
                  <a:lnTo>
                    <a:pt x="4626" y="3609"/>
                  </a:lnTo>
                  <a:lnTo>
                    <a:pt x="4608" y="4007"/>
                  </a:lnTo>
                  <a:lnTo>
                    <a:pt x="4601" y="4201"/>
                  </a:lnTo>
                  <a:lnTo>
                    <a:pt x="4594" y="4390"/>
                  </a:lnTo>
                  <a:lnTo>
                    <a:pt x="4588" y="4574"/>
                  </a:lnTo>
                  <a:lnTo>
                    <a:pt x="4583" y="4751"/>
                  </a:lnTo>
                  <a:lnTo>
                    <a:pt x="4579" y="4921"/>
                  </a:lnTo>
                  <a:lnTo>
                    <a:pt x="4576" y="5082"/>
                  </a:lnTo>
                  <a:lnTo>
                    <a:pt x="4574" y="5233"/>
                  </a:lnTo>
                  <a:lnTo>
                    <a:pt x="4573" y="5375"/>
                  </a:lnTo>
                  <a:lnTo>
                    <a:pt x="4574" y="5504"/>
                  </a:lnTo>
                  <a:lnTo>
                    <a:pt x="4576" y="5622"/>
                  </a:lnTo>
                  <a:lnTo>
                    <a:pt x="4580" y="5726"/>
                  </a:lnTo>
                  <a:lnTo>
                    <a:pt x="4585" y="5816"/>
                  </a:lnTo>
                  <a:lnTo>
                    <a:pt x="4593" y="5891"/>
                  </a:lnTo>
                  <a:lnTo>
                    <a:pt x="4601" y="5949"/>
                  </a:lnTo>
                  <a:lnTo>
                    <a:pt x="4612" y="5990"/>
                  </a:lnTo>
                  <a:lnTo>
                    <a:pt x="4625" y="6014"/>
                  </a:lnTo>
                  <a:lnTo>
                    <a:pt x="4646" y="6029"/>
                  </a:lnTo>
                  <a:lnTo>
                    <a:pt x="4675" y="6042"/>
                  </a:lnTo>
                  <a:lnTo>
                    <a:pt x="4709" y="6052"/>
                  </a:lnTo>
                  <a:lnTo>
                    <a:pt x="4749" y="6061"/>
                  </a:lnTo>
                  <a:lnTo>
                    <a:pt x="4795" y="6066"/>
                  </a:lnTo>
                  <a:lnTo>
                    <a:pt x="4846" y="6069"/>
                  </a:lnTo>
                  <a:lnTo>
                    <a:pt x="4902" y="6070"/>
                  </a:lnTo>
                  <a:lnTo>
                    <a:pt x="4962" y="6069"/>
                  </a:lnTo>
                  <a:lnTo>
                    <a:pt x="5025" y="6065"/>
                  </a:lnTo>
                  <a:lnTo>
                    <a:pt x="5092" y="6060"/>
                  </a:lnTo>
                  <a:lnTo>
                    <a:pt x="5162" y="6052"/>
                  </a:lnTo>
                  <a:lnTo>
                    <a:pt x="5233" y="6043"/>
                  </a:lnTo>
                  <a:lnTo>
                    <a:pt x="5307" y="6032"/>
                  </a:lnTo>
                  <a:lnTo>
                    <a:pt x="5382" y="6020"/>
                  </a:lnTo>
                  <a:lnTo>
                    <a:pt x="5458" y="6007"/>
                  </a:lnTo>
                  <a:lnTo>
                    <a:pt x="5535" y="5992"/>
                  </a:lnTo>
                  <a:lnTo>
                    <a:pt x="5611" y="5976"/>
                  </a:lnTo>
                  <a:lnTo>
                    <a:pt x="5688" y="5958"/>
                  </a:lnTo>
                  <a:lnTo>
                    <a:pt x="5763" y="5940"/>
                  </a:lnTo>
                  <a:lnTo>
                    <a:pt x="5836" y="5920"/>
                  </a:lnTo>
                  <a:lnTo>
                    <a:pt x="5908" y="5900"/>
                  </a:lnTo>
                  <a:lnTo>
                    <a:pt x="5978" y="5879"/>
                  </a:lnTo>
                  <a:lnTo>
                    <a:pt x="6044" y="5857"/>
                  </a:lnTo>
                  <a:lnTo>
                    <a:pt x="6108" y="5834"/>
                  </a:lnTo>
                  <a:lnTo>
                    <a:pt x="6168" y="5811"/>
                  </a:lnTo>
                  <a:lnTo>
                    <a:pt x="6223" y="5787"/>
                  </a:lnTo>
                  <a:lnTo>
                    <a:pt x="6275" y="5763"/>
                  </a:lnTo>
                  <a:lnTo>
                    <a:pt x="6321" y="5739"/>
                  </a:lnTo>
                  <a:lnTo>
                    <a:pt x="6361" y="5715"/>
                  </a:lnTo>
                  <a:lnTo>
                    <a:pt x="6395" y="5691"/>
                  </a:lnTo>
                  <a:lnTo>
                    <a:pt x="6423" y="5667"/>
                  </a:lnTo>
                  <a:lnTo>
                    <a:pt x="6444" y="5643"/>
                  </a:lnTo>
                  <a:close/>
                  <a:moveTo>
                    <a:pt x="15357" y="894"/>
                  </a:moveTo>
                  <a:lnTo>
                    <a:pt x="15292" y="834"/>
                  </a:lnTo>
                  <a:lnTo>
                    <a:pt x="15222" y="778"/>
                  </a:lnTo>
                  <a:lnTo>
                    <a:pt x="15148" y="724"/>
                  </a:lnTo>
                  <a:lnTo>
                    <a:pt x="15072" y="672"/>
                  </a:lnTo>
                  <a:lnTo>
                    <a:pt x="14990" y="622"/>
                  </a:lnTo>
                  <a:lnTo>
                    <a:pt x="14906" y="574"/>
                  </a:lnTo>
                  <a:lnTo>
                    <a:pt x="14818" y="528"/>
                  </a:lnTo>
                  <a:lnTo>
                    <a:pt x="14726" y="485"/>
                  </a:lnTo>
                  <a:lnTo>
                    <a:pt x="14632" y="443"/>
                  </a:lnTo>
                  <a:lnTo>
                    <a:pt x="14533" y="404"/>
                  </a:lnTo>
                  <a:lnTo>
                    <a:pt x="14432" y="366"/>
                  </a:lnTo>
                  <a:lnTo>
                    <a:pt x="14327" y="330"/>
                  </a:lnTo>
                  <a:lnTo>
                    <a:pt x="14219" y="297"/>
                  </a:lnTo>
                  <a:lnTo>
                    <a:pt x="14108" y="265"/>
                  </a:lnTo>
                  <a:lnTo>
                    <a:pt x="13993" y="236"/>
                  </a:lnTo>
                  <a:lnTo>
                    <a:pt x="13877" y="208"/>
                  </a:lnTo>
                  <a:lnTo>
                    <a:pt x="13757" y="182"/>
                  </a:lnTo>
                  <a:lnTo>
                    <a:pt x="13635" y="158"/>
                  </a:lnTo>
                  <a:lnTo>
                    <a:pt x="13510" y="135"/>
                  </a:lnTo>
                  <a:lnTo>
                    <a:pt x="13382" y="114"/>
                  </a:lnTo>
                  <a:lnTo>
                    <a:pt x="13252" y="95"/>
                  </a:lnTo>
                  <a:lnTo>
                    <a:pt x="13119" y="79"/>
                  </a:lnTo>
                  <a:lnTo>
                    <a:pt x="12984" y="63"/>
                  </a:lnTo>
                  <a:lnTo>
                    <a:pt x="12847" y="50"/>
                  </a:lnTo>
                  <a:lnTo>
                    <a:pt x="12707" y="38"/>
                  </a:lnTo>
                  <a:lnTo>
                    <a:pt x="12565" y="28"/>
                  </a:lnTo>
                  <a:lnTo>
                    <a:pt x="12422" y="19"/>
                  </a:lnTo>
                  <a:lnTo>
                    <a:pt x="12276" y="12"/>
                  </a:lnTo>
                  <a:lnTo>
                    <a:pt x="12128" y="7"/>
                  </a:lnTo>
                  <a:lnTo>
                    <a:pt x="11978" y="3"/>
                  </a:lnTo>
                  <a:lnTo>
                    <a:pt x="11827" y="1"/>
                  </a:lnTo>
                  <a:lnTo>
                    <a:pt x="11674" y="0"/>
                  </a:lnTo>
                  <a:lnTo>
                    <a:pt x="11646" y="346"/>
                  </a:lnTo>
                  <a:lnTo>
                    <a:pt x="11610" y="757"/>
                  </a:lnTo>
                  <a:lnTo>
                    <a:pt x="11569" y="1218"/>
                  </a:lnTo>
                  <a:lnTo>
                    <a:pt x="11523" y="1720"/>
                  </a:lnTo>
                  <a:lnTo>
                    <a:pt x="11499" y="1983"/>
                  </a:lnTo>
                  <a:lnTo>
                    <a:pt x="11473" y="2252"/>
                  </a:lnTo>
                  <a:lnTo>
                    <a:pt x="11446" y="2525"/>
                  </a:lnTo>
                  <a:lnTo>
                    <a:pt x="11416" y="2801"/>
                  </a:lnTo>
                  <a:lnTo>
                    <a:pt x="11387" y="3079"/>
                  </a:lnTo>
                  <a:lnTo>
                    <a:pt x="11357" y="3359"/>
                  </a:lnTo>
                  <a:lnTo>
                    <a:pt x="11326" y="3636"/>
                  </a:lnTo>
                  <a:lnTo>
                    <a:pt x="11294" y="3911"/>
                  </a:lnTo>
                  <a:lnTo>
                    <a:pt x="11261" y="4182"/>
                  </a:lnTo>
                  <a:lnTo>
                    <a:pt x="11228" y="4447"/>
                  </a:lnTo>
                  <a:lnTo>
                    <a:pt x="11193" y="4706"/>
                  </a:lnTo>
                  <a:lnTo>
                    <a:pt x="11159" y="4957"/>
                  </a:lnTo>
                  <a:lnTo>
                    <a:pt x="11123" y="5199"/>
                  </a:lnTo>
                  <a:lnTo>
                    <a:pt x="11088" y="5429"/>
                  </a:lnTo>
                  <a:lnTo>
                    <a:pt x="11052" y="5648"/>
                  </a:lnTo>
                  <a:lnTo>
                    <a:pt x="11014" y="5853"/>
                  </a:lnTo>
                  <a:lnTo>
                    <a:pt x="10978" y="6041"/>
                  </a:lnTo>
                  <a:lnTo>
                    <a:pt x="10941" y="6214"/>
                  </a:lnTo>
                  <a:lnTo>
                    <a:pt x="10904" y="6370"/>
                  </a:lnTo>
                  <a:lnTo>
                    <a:pt x="10866" y="6505"/>
                  </a:lnTo>
                  <a:lnTo>
                    <a:pt x="10828" y="6621"/>
                  </a:lnTo>
                  <a:lnTo>
                    <a:pt x="10790" y="6713"/>
                  </a:lnTo>
                  <a:lnTo>
                    <a:pt x="10753" y="6782"/>
                  </a:lnTo>
                  <a:lnTo>
                    <a:pt x="10716" y="6828"/>
                  </a:lnTo>
                  <a:lnTo>
                    <a:pt x="10653" y="6868"/>
                  </a:lnTo>
                  <a:lnTo>
                    <a:pt x="10555" y="6912"/>
                  </a:lnTo>
                  <a:lnTo>
                    <a:pt x="10424" y="6960"/>
                  </a:lnTo>
                  <a:lnTo>
                    <a:pt x="10266" y="7011"/>
                  </a:lnTo>
                  <a:lnTo>
                    <a:pt x="10079" y="7067"/>
                  </a:lnTo>
                  <a:lnTo>
                    <a:pt x="9866" y="7123"/>
                  </a:lnTo>
                  <a:lnTo>
                    <a:pt x="9631" y="7182"/>
                  </a:lnTo>
                  <a:lnTo>
                    <a:pt x="9376" y="7242"/>
                  </a:lnTo>
                  <a:lnTo>
                    <a:pt x="9103" y="7304"/>
                  </a:lnTo>
                  <a:lnTo>
                    <a:pt x="8813" y="7366"/>
                  </a:lnTo>
                  <a:lnTo>
                    <a:pt x="8511" y="7428"/>
                  </a:lnTo>
                  <a:lnTo>
                    <a:pt x="8196" y="7490"/>
                  </a:lnTo>
                  <a:lnTo>
                    <a:pt x="7874" y="7552"/>
                  </a:lnTo>
                  <a:lnTo>
                    <a:pt x="7545" y="7613"/>
                  </a:lnTo>
                  <a:lnTo>
                    <a:pt x="7211" y="7672"/>
                  </a:lnTo>
                  <a:lnTo>
                    <a:pt x="6877" y="7729"/>
                  </a:lnTo>
                  <a:lnTo>
                    <a:pt x="6542" y="7783"/>
                  </a:lnTo>
                  <a:lnTo>
                    <a:pt x="6210" y="7836"/>
                  </a:lnTo>
                  <a:lnTo>
                    <a:pt x="5885" y="7885"/>
                  </a:lnTo>
                  <a:lnTo>
                    <a:pt x="5566" y="7930"/>
                  </a:lnTo>
                  <a:lnTo>
                    <a:pt x="5256" y="7971"/>
                  </a:lnTo>
                  <a:lnTo>
                    <a:pt x="4960" y="8008"/>
                  </a:lnTo>
                  <a:lnTo>
                    <a:pt x="4678" y="8040"/>
                  </a:lnTo>
                  <a:lnTo>
                    <a:pt x="4412" y="8066"/>
                  </a:lnTo>
                  <a:lnTo>
                    <a:pt x="4166" y="8087"/>
                  </a:lnTo>
                  <a:lnTo>
                    <a:pt x="3942" y="8101"/>
                  </a:lnTo>
                  <a:lnTo>
                    <a:pt x="3741" y="8109"/>
                  </a:lnTo>
                  <a:lnTo>
                    <a:pt x="3567" y="8110"/>
                  </a:lnTo>
                  <a:lnTo>
                    <a:pt x="3421" y="8103"/>
                  </a:lnTo>
                  <a:lnTo>
                    <a:pt x="3306" y="8088"/>
                  </a:lnTo>
                  <a:lnTo>
                    <a:pt x="3224" y="8065"/>
                  </a:lnTo>
                  <a:lnTo>
                    <a:pt x="3177" y="8033"/>
                  </a:lnTo>
                  <a:lnTo>
                    <a:pt x="3155" y="7988"/>
                  </a:lnTo>
                  <a:lnTo>
                    <a:pt x="3135" y="7919"/>
                  </a:lnTo>
                  <a:lnTo>
                    <a:pt x="3117" y="7827"/>
                  </a:lnTo>
                  <a:lnTo>
                    <a:pt x="3102" y="7712"/>
                  </a:lnTo>
                  <a:lnTo>
                    <a:pt x="3088" y="7578"/>
                  </a:lnTo>
                  <a:lnTo>
                    <a:pt x="3076" y="7424"/>
                  </a:lnTo>
                  <a:lnTo>
                    <a:pt x="3066" y="7252"/>
                  </a:lnTo>
                  <a:lnTo>
                    <a:pt x="3059" y="7065"/>
                  </a:lnTo>
                  <a:lnTo>
                    <a:pt x="3053" y="6863"/>
                  </a:lnTo>
                  <a:lnTo>
                    <a:pt x="3049" y="6647"/>
                  </a:lnTo>
                  <a:lnTo>
                    <a:pt x="3046" y="6420"/>
                  </a:lnTo>
                  <a:lnTo>
                    <a:pt x="3045" y="6183"/>
                  </a:lnTo>
                  <a:lnTo>
                    <a:pt x="3045" y="5937"/>
                  </a:lnTo>
                  <a:lnTo>
                    <a:pt x="3047" y="5683"/>
                  </a:lnTo>
                  <a:lnTo>
                    <a:pt x="3049" y="5424"/>
                  </a:lnTo>
                  <a:lnTo>
                    <a:pt x="3052" y="5160"/>
                  </a:lnTo>
                  <a:lnTo>
                    <a:pt x="3057" y="4893"/>
                  </a:lnTo>
                  <a:lnTo>
                    <a:pt x="3062" y="4625"/>
                  </a:lnTo>
                  <a:lnTo>
                    <a:pt x="3068" y="4357"/>
                  </a:lnTo>
                  <a:lnTo>
                    <a:pt x="3074" y="4090"/>
                  </a:lnTo>
                  <a:lnTo>
                    <a:pt x="3090" y="3566"/>
                  </a:lnTo>
                  <a:lnTo>
                    <a:pt x="3105" y="3065"/>
                  </a:lnTo>
                  <a:lnTo>
                    <a:pt x="3121" y="2601"/>
                  </a:lnTo>
                  <a:lnTo>
                    <a:pt x="3136" y="2182"/>
                  </a:lnTo>
                  <a:lnTo>
                    <a:pt x="3150" y="1821"/>
                  </a:lnTo>
                  <a:lnTo>
                    <a:pt x="3162" y="1531"/>
                  </a:lnTo>
                  <a:lnTo>
                    <a:pt x="3024" y="1579"/>
                  </a:lnTo>
                  <a:lnTo>
                    <a:pt x="2890" y="1628"/>
                  </a:lnTo>
                  <a:lnTo>
                    <a:pt x="2757" y="1677"/>
                  </a:lnTo>
                  <a:lnTo>
                    <a:pt x="2626" y="1726"/>
                  </a:lnTo>
                  <a:lnTo>
                    <a:pt x="2498" y="1775"/>
                  </a:lnTo>
                  <a:lnTo>
                    <a:pt x="2372" y="1824"/>
                  </a:lnTo>
                  <a:lnTo>
                    <a:pt x="2249" y="1874"/>
                  </a:lnTo>
                  <a:lnTo>
                    <a:pt x="2129" y="1924"/>
                  </a:lnTo>
                  <a:lnTo>
                    <a:pt x="2011" y="1974"/>
                  </a:lnTo>
                  <a:lnTo>
                    <a:pt x="1897" y="2024"/>
                  </a:lnTo>
                  <a:lnTo>
                    <a:pt x="1784" y="2074"/>
                  </a:lnTo>
                  <a:lnTo>
                    <a:pt x="1674" y="2125"/>
                  </a:lnTo>
                  <a:lnTo>
                    <a:pt x="1568" y="2175"/>
                  </a:lnTo>
                  <a:lnTo>
                    <a:pt x="1465" y="2225"/>
                  </a:lnTo>
                  <a:lnTo>
                    <a:pt x="1365" y="2275"/>
                  </a:lnTo>
                  <a:lnTo>
                    <a:pt x="1267" y="2326"/>
                  </a:lnTo>
                  <a:lnTo>
                    <a:pt x="1174" y="2377"/>
                  </a:lnTo>
                  <a:lnTo>
                    <a:pt x="1083" y="2427"/>
                  </a:lnTo>
                  <a:lnTo>
                    <a:pt x="996" y="2477"/>
                  </a:lnTo>
                  <a:lnTo>
                    <a:pt x="913" y="2527"/>
                  </a:lnTo>
                  <a:lnTo>
                    <a:pt x="833" y="2577"/>
                  </a:lnTo>
                  <a:lnTo>
                    <a:pt x="757" y="2628"/>
                  </a:lnTo>
                  <a:lnTo>
                    <a:pt x="683" y="2678"/>
                  </a:lnTo>
                  <a:lnTo>
                    <a:pt x="615" y="2728"/>
                  </a:lnTo>
                  <a:lnTo>
                    <a:pt x="550" y="2777"/>
                  </a:lnTo>
                  <a:lnTo>
                    <a:pt x="488" y="2826"/>
                  </a:lnTo>
                  <a:lnTo>
                    <a:pt x="431" y="2876"/>
                  </a:lnTo>
                  <a:lnTo>
                    <a:pt x="378" y="2925"/>
                  </a:lnTo>
                  <a:lnTo>
                    <a:pt x="329" y="2973"/>
                  </a:lnTo>
                  <a:lnTo>
                    <a:pt x="283" y="3021"/>
                  </a:lnTo>
                  <a:lnTo>
                    <a:pt x="242" y="3069"/>
                  </a:lnTo>
                  <a:lnTo>
                    <a:pt x="206" y="3118"/>
                  </a:lnTo>
                  <a:lnTo>
                    <a:pt x="138" y="3253"/>
                  </a:lnTo>
                  <a:lnTo>
                    <a:pt x="83" y="3444"/>
                  </a:lnTo>
                  <a:lnTo>
                    <a:pt x="44" y="3687"/>
                  </a:lnTo>
                  <a:lnTo>
                    <a:pt x="17" y="3979"/>
                  </a:lnTo>
                  <a:lnTo>
                    <a:pt x="3" y="4314"/>
                  </a:lnTo>
                  <a:lnTo>
                    <a:pt x="0" y="4691"/>
                  </a:lnTo>
                  <a:lnTo>
                    <a:pt x="9" y="5104"/>
                  </a:lnTo>
                  <a:lnTo>
                    <a:pt x="28" y="5549"/>
                  </a:lnTo>
                  <a:lnTo>
                    <a:pt x="56" y="6023"/>
                  </a:lnTo>
                  <a:lnTo>
                    <a:pt x="93" y="6522"/>
                  </a:lnTo>
                  <a:lnTo>
                    <a:pt x="139" y="7041"/>
                  </a:lnTo>
                  <a:lnTo>
                    <a:pt x="191" y="7578"/>
                  </a:lnTo>
                  <a:lnTo>
                    <a:pt x="250" y="8128"/>
                  </a:lnTo>
                  <a:lnTo>
                    <a:pt x="316" y="8686"/>
                  </a:lnTo>
                  <a:lnTo>
                    <a:pt x="386" y="9250"/>
                  </a:lnTo>
                  <a:lnTo>
                    <a:pt x="460" y="9816"/>
                  </a:lnTo>
                  <a:lnTo>
                    <a:pt x="539" y="10378"/>
                  </a:lnTo>
                  <a:lnTo>
                    <a:pt x="620" y="10934"/>
                  </a:lnTo>
                  <a:lnTo>
                    <a:pt x="704" y="11479"/>
                  </a:lnTo>
                  <a:lnTo>
                    <a:pt x="789" y="12011"/>
                  </a:lnTo>
                  <a:lnTo>
                    <a:pt x="874" y="12524"/>
                  </a:lnTo>
                  <a:lnTo>
                    <a:pt x="960" y="13015"/>
                  </a:lnTo>
                  <a:lnTo>
                    <a:pt x="1045" y="13480"/>
                  </a:lnTo>
                  <a:lnTo>
                    <a:pt x="1129" y="13914"/>
                  </a:lnTo>
                  <a:lnTo>
                    <a:pt x="1209" y="14315"/>
                  </a:lnTo>
                  <a:lnTo>
                    <a:pt x="1287" y="14678"/>
                  </a:lnTo>
                  <a:lnTo>
                    <a:pt x="1362" y="15000"/>
                  </a:lnTo>
                  <a:lnTo>
                    <a:pt x="1432" y="15275"/>
                  </a:lnTo>
                  <a:lnTo>
                    <a:pt x="1498" y="15501"/>
                  </a:lnTo>
                  <a:lnTo>
                    <a:pt x="1557" y="15673"/>
                  </a:lnTo>
                  <a:lnTo>
                    <a:pt x="1609" y="15789"/>
                  </a:lnTo>
                  <a:lnTo>
                    <a:pt x="1654" y="15843"/>
                  </a:lnTo>
                  <a:lnTo>
                    <a:pt x="1670" y="15851"/>
                  </a:lnTo>
                  <a:lnTo>
                    <a:pt x="1687" y="15859"/>
                  </a:lnTo>
                  <a:lnTo>
                    <a:pt x="1706" y="15866"/>
                  </a:lnTo>
                  <a:lnTo>
                    <a:pt x="1725" y="15874"/>
                  </a:lnTo>
                  <a:lnTo>
                    <a:pt x="1767" y="15888"/>
                  </a:lnTo>
                  <a:lnTo>
                    <a:pt x="1814" y="15902"/>
                  </a:lnTo>
                  <a:lnTo>
                    <a:pt x="1864" y="15915"/>
                  </a:lnTo>
                  <a:lnTo>
                    <a:pt x="1921" y="15928"/>
                  </a:lnTo>
                  <a:lnTo>
                    <a:pt x="1980" y="15942"/>
                  </a:lnTo>
                  <a:lnTo>
                    <a:pt x="2044" y="15953"/>
                  </a:lnTo>
                  <a:lnTo>
                    <a:pt x="2112" y="15965"/>
                  </a:lnTo>
                  <a:lnTo>
                    <a:pt x="2184" y="15975"/>
                  </a:lnTo>
                  <a:lnTo>
                    <a:pt x="2259" y="15985"/>
                  </a:lnTo>
                  <a:lnTo>
                    <a:pt x="2339" y="15995"/>
                  </a:lnTo>
                  <a:lnTo>
                    <a:pt x="2422" y="16004"/>
                  </a:lnTo>
                  <a:lnTo>
                    <a:pt x="2509" y="16013"/>
                  </a:lnTo>
                  <a:lnTo>
                    <a:pt x="2599" y="16021"/>
                  </a:lnTo>
                  <a:lnTo>
                    <a:pt x="2693" y="16029"/>
                  </a:lnTo>
                  <a:lnTo>
                    <a:pt x="2662" y="15757"/>
                  </a:lnTo>
                  <a:lnTo>
                    <a:pt x="2624" y="15421"/>
                  </a:lnTo>
                  <a:lnTo>
                    <a:pt x="2582" y="15034"/>
                  </a:lnTo>
                  <a:lnTo>
                    <a:pt x="2536" y="14603"/>
                  </a:lnTo>
                  <a:lnTo>
                    <a:pt x="2488" y="14140"/>
                  </a:lnTo>
                  <a:lnTo>
                    <a:pt x="2439" y="13657"/>
                  </a:lnTo>
                  <a:lnTo>
                    <a:pt x="2414" y="13411"/>
                  </a:lnTo>
                  <a:lnTo>
                    <a:pt x="2391" y="13163"/>
                  </a:lnTo>
                  <a:lnTo>
                    <a:pt x="2368" y="12916"/>
                  </a:lnTo>
                  <a:lnTo>
                    <a:pt x="2346" y="12670"/>
                  </a:lnTo>
                  <a:lnTo>
                    <a:pt x="2324" y="12427"/>
                  </a:lnTo>
                  <a:lnTo>
                    <a:pt x="2304" y="12188"/>
                  </a:lnTo>
                  <a:lnTo>
                    <a:pt x="2284" y="11954"/>
                  </a:lnTo>
                  <a:lnTo>
                    <a:pt x="2267" y="11728"/>
                  </a:lnTo>
                  <a:lnTo>
                    <a:pt x="2252" y="11510"/>
                  </a:lnTo>
                  <a:lnTo>
                    <a:pt x="2238" y="11300"/>
                  </a:lnTo>
                  <a:lnTo>
                    <a:pt x="2226" y="11102"/>
                  </a:lnTo>
                  <a:lnTo>
                    <a:pt x="2217" y="10915"/>
                  </a:lnTo>
                  <a:lnTo>
                    <a:pt x="2211" y="10742"/>
                  </a:lnTo>
                  <a:lnTo>
                    <a:pt x="2207" y="10584"/>
                  </a:lnTo>
                  <a:lnTo>
                    <a:pt x="2205" y="10442"/>
                  </a:lnTo>
                  <a:lnTo>
                    <a:pt x="2207" y="10318"/>
                  </a:lnTo>
                  <a:lnTo>
                    <a:pt x="2212" y="10211"/>
                  </a:lnTo>
                  <a:lnTo>
                    <a:pt x="2221" y="10126"/>
                  </a:lnTo>
                  <a:lnTo>
                    <a:pt x="2233" y="10062"/>
                  </a:lnTo>
                  <a:lnTo>
                    <a:pt x="2249" y="10020"/>
                  </a:lnTo>
                  <a:lnTo>
                    <a:pt x="2297" y="9981"/>
                  </a:lnTo>
                  <a:lnTo>
                    <a:pt x="2396" y="9934"/>
                  </a:lnTo>
                  <a:lnTo>
                    <a:pt x="2543" y="9881"/>
                  </a:lnTo>
                  <a:lnTo>
                    <a:pt x="2735" y="9821"/>
                  </a:lnTo>
                  <a:lnTo>
                    <a:pt x="2968" y="9755"/>
                  </a:lnTo>
                  <a:lnTo>
                    <a:pt x="3238" y="9685"/>
                  </a:lnTo>
                  <a:lnTo>
                    <a:pt x="3544" y="9610"/>
                  </a:lnTo>
                  <a:lnTo>
                    <a:pt x="3880" y="9532"/>
                  </a:lnTo>
                  <a:lnTo>
                    <a:pt x="4243" y="9449"/>
                  </a:lnTo>
                  <a:lnTo>
                    <a:pt x="4631" y="9365"/>
                  </a:lnTo>
                  <a:lnTo>
                    <a:pt x="5040" y="9279"/>
                  </a:lnTo>
                  <a:lnTo>
                    <a:pt x="5467" y="9191"/>
                  </a:lnTo>
                  <a:lnTo>
                    <a:pt x="5907" y="9104"/>
                  </a:lnTo>
                  <a:lnTo>
                    <a:pt x="6357" y="9015"/>
                  </a:lnTo>
                  <a:lnTo>
                    <a:pt x="6814" y="8929"/>
                  </a:lnTo>
                  <a:lnTo>
                    <a:pt x="7276" y="8844"/>
                  </a:lnTo>
                  <a:lnTo>
                    <a:pt x="7738" y="8759"/>
                  </a:lnTo>
                  <a:lnTo>
                    <a:pt x="8196" y="8679"/>
                  </a:lnTo>
                  <a:lnTo>
                    <a:pt x="8649" y="8602"/>
                  </a:lnTo>
                  <a:lnTo>
                    <a:pt x="9091" y="8529"/>
                  </a:lnTo>
                  <a:lnTo>
                    <a:pt x="9520" y="8460"/>
                  </a:lnTo>
                  <a:lnTo>
                    <a:pt x="9932" y="8397"/>
                  </a:lnTo>
                  <a:lnTo>
                    <a:pt x="10324" y="8339"/>
                  </a:lnTo>
                  <a:lnTo>
                    <a:pt x="10693" y="8289"/>
                  </a:lnTo>
                  <a:lnTo>
                    <a:pt x="11035" y="8244"/>
                  </a:lnTo>
                  <a:lnTo>
                    <a:pt x="11346" y="8209"/>
                  </a:lnTo>
                  <a:lnTo>
                    <a:pt x="11624" y="8182"/>
                  </a:lnTo>
                  <a:lnTo>
                    <a:pt x="11864" y="8164"/>
                  </a:lnTo>
                  <a:lnTo>
                    <a:pt x="12064" y="8156"/>
                  </a:lnTo>
                  <a:lnTo>
                    <a:pt x="12219" y="8159"/>
                  </a:lnTo>
                  <a:lnTo>
                    <a:pt x="12329" y="8172"/>
                  </a:lnTo>
                  <a:lnTo>
                    <a:pt x="12386" y="8198"/>
                  </a:lnTo>
                  <a:lnTo>
                    <a:pt x="12410" y="8236"/>
                  </a:lnTo>
                  <a:lnTo>
                    <a:pt x="12429" y="8302"/>
                  </a:lnTo>
                  <a:lnTo>
                    <a:pt x="12444" y="8392"/>
                  </a:lnTo>
                  <a:lnTo>
                    <a:pt x="12455" y="8505"/>
                  </a:lnTo>
                  <a:lnTo>
                    <a:pt x="12461" y="8641"/>
                  </a:lnTo>
                  <a:lnTo>
                    <a:pt x="12464" y="8797"/>
                  </a:lnTo>
                  <a:lnTo>
                    <a:pt x="12464" y="8971"/>
                  </a:lnTo>
                  <a:lnTo>
                    <a:pt x="12460" y="9163"/>
                  </a:lnTo>
                  <a:lnTo>
                    <a:pt x="12453" y="9372"/>
                  </a:lnTo>
                  <a:lnTo>
                    <a:pt x="12443" y="9595"/>
                  </a:lnTo>
                  <a:lnTo>
                    <a:pt x="12431" y="9831"/>
                  </a:lnTo>
                  <a:lnTo>
                    <a:pt x="12415" y="10078"/>
                  </a:lnTo>
                  <a:lnTo>
                    <a:pt x="12399" y="10336"/>
                  </a:lnTo>
                  <a:lnTo>
                    <a:pt x="12380" y="10602"/>
                  </a:lnTo>
                  <a:lnTo>
                    <a:pt x="12359" y="10875"/>
                  </a:lnTo>
                  <a:lnTo>
                    <a:pt x="12337" y="11154"/>
                  </a:lnTo>
                  <a:lnTo>
                    <a:pt x="12313" y="11438"/>
                  </a:lnTo>
                  <a:lnTo>
                    <a:pt x="12288" y="11724"/>
                  </a:lnTo>
                  <a:lnTo>
                    <a:pt x="12263" y="12013"/>
                  </a:lnTo>
                  <a:lnTo>
                    <a:pt x="12236" y="12300"/>
                  </a:lnTo>
                  <a:lnTo>
                    <a:pt x="12208" y="12586"/>
                  </a:lnTo>
                  <a:lnTo>
                    <a:pt x="12181" y="12869"/>
                  </a:lnTo>
                  <a:lnTo>
                    <a:pt x="12153" y="13147"/>
                  </a:lnTo>
                  <a:lnTo>
                    <a:pt x="12126" y="13420"/>
                  </a:lnTo>
                  <a:lnTo>
                    <a:pt x="12072" y="13941"/>
                  </a:lnTo>
                  <a:lnTo>
                    <a:pt x="12022" y="14421"/>
                  </a:lnTo>
                  <a:lnTo>
                    <a:pt x="11974" y="14849"/>
                  </a:lnTo>
                  <a:lnTo>
                    <a:pt x="11934" y="15211"/>
                  </a:lnTo>
                  <a:lnTo>
                    <a:pt x="12071" y="15172"/>
                  </a:lnTo>
                  <a:lnTo>
                    <a:pt x="12203" y="15133"/>
                  </a:lnTo>
                  <a:lnTo>
                    <a:pt x="12268" y="15114"/>
                  </a:lnTo>
                  <a:lnTo>
                    <a:pt x="12331" y="15094"/>
                  </a:lnTo>
                  <a:lnTo>
                    <a:pt x="12393" y="15074"/>
                  </a:lnTo>
                  <a:lnTo>
                    <a:pt x="12455" y="15053"/>
                  </a:lnTo>
                  <a:lnTo>
                    <a:pt x="12514" y="15033"/>
                  </a:lnTo>
                  <a:lnTo>
                    <a:pt x="12572" y="15012"/>
                  </a:lnTo>
                  <a:lnTo>
                    <a:pt x="12630" y="14992"/>
                  </a:lnTo>
                  <a:lnTo>
                    <a:pt x="12686" y="14970"/>
                  </a:lnTo>
                  <a:lnTo>
                    <a:pt x="12740" y="14948"/>
                  </a:lnTo>
                  <a:lnTo>
                    <a:pt x="12793" y="14927"/>
                  </a:lnTo>
                  <a:lnTo>
                    <a:pt x="12846" y="14905"/>
                  </a:lnTo>
                  <a:lnTo>
                    <a:pt x="12897" y="14883"/>
                  </a:lnTo>
                  <a:lnTo>
                    <a:pt x="12945" y="14861"/>
                  </a:lnTo>
                  <a:lnTo>
                    <a:pt x="12993" y="14839"/>
                  </a:lnTo>
                  <a:lnTo>
                    <a:pt x="13040" y="14817"/>
                  </a:lnTo>
                  <a:lnTo>
                    <a:pt x="13085" y="14794"/>
                  </a:lnTo>
                  <a:lnTo>
                    <a:pt x="13128" y="14771"/>
                  </a:lnTo>
                  <a:lnTo>
                    <a:pt x="13169" y="14749"/>
                  </a:lnTo>
                  <a:lnTo>
                    <a:pt x="13210" y="14725"/>
                  </a:lnTo>
                  <a:lnTo>
                    <a:pt x="13249" y="14701"/>
                  </a:lnTo>
                  <a:lnTo>
                    <a:pt x="13286" y="14678"/>
                  </a:lnTo>
                  <a:lnTo>
                    <a:pt x="13322" y="14654"/>
                  </a:lnTo>
                  <a:lnTo>
                    <a:pt x="13355" y="14630"/>
                  </a:lnTo>
                  <a:lnTo>
                    <a:pt x="13388" y="14606"/>
                  </a:lnTo>
                  <a:lnTo>
                    <a:pt x="13419" y="14582"/>
                  </a:lnTo>
                  <a:lnTo>
                    <a:pt x="13448" y="14557"/>
                  </a:lnTo>
                  <a:lnTo>
                    <a:pt x="13475" y="14533"/>
                  </a:lnTo>
                  <a:lnTo>
                    <a:pt x="13501" y="14508"/>
                  </a:lnTo>
                  <a:lnTo>
                    <a:pt x="13561" y="14416"/>
                  </a:lnTo>
                  <a:lnTo>
                    <a:pt x="13629" y="14260"/>
                  </a:lnTo>
                  <a:lnTo>
                    <a:pt x="13703" y="14044"/>
                  </a:lnTo>
                  <a:lnTo>
                    <a:pt x="13782" y="13772"/>
                  </a:lnTo>
                  <a:lnTo>
                    <a:pt x="13867" y="13447"/>
                  </a:lnTo>
                  <a:lnTo>
                    <a:pt x="13955" y="13076"/>
                  </a:lnTo>
                  <a:lnTo>
                    <a:pt x="14047" y="12661"/>
                  </a:lnTo>
                  <a:lnTo>
                    <a:pt x="14141" y="12208"/>
                  </a:lnTo>
                  <a:lnTo>
                    <a:pt x="14238" y="11720"/>
                  </a:lnTo>
                  <a:lnTo>
                    <a:pt x="14335" y="11203"/>
                  </a:lnTo>
                  <a:lnTo>
                    <a:pt x="14434" y="10659"/>
                  </a:lnTo>
                  <a:lnTo>
                    <a:pt x="14532" y="10094"/>
                  </a:lnTo>
                  <a:lnTo>
                    <a:pt x="14630" y="9511"/>
                  </a:lnTo>
                  <a:lnTo>
                    <a:pt x="14725" y="8917"/>
                  </a:lnTo>
                  <a:lnTo>
                    <a:pt x="14819" y="8313"/>
                  </a:lnTo>
                  <a:lnTo>
                    <a:pt x="14908" y="7704"/>
                  </a:lnTo>
                  <a:lnTo>
                    <a:pt x="14995" y="7096"/>
                  </a:lnTo>
                  <a:lnTo>
                    <a:pt x="15077" y="6492"/>
                  </a:lnTo>
                  <a:lnTo>
                    <a:pt x="15154" y="5897"/>
                  </a:lnTo>
                  <a:lnTo>
                    <a:pt x="15225" y="5315"/>
                  </a:lnTo>
                  <a:lnTo>
                    <a:pt x="15290" y="4748"/>
                  </a:lnTo>
                  <a:lnTo>
                    <a:pt x="15346" y="4205"/>
                  </a:lnTo>
                  <a:lnTo>
                    <a:pt x="15395" y="3687"/>
                  </a:lnTo>
                  <a:lnTo>
                    <a:pt x="15436" y="3199"/>
                  </a:lnTo>
                  <a:lnTo>
                    <a:pt x="15467" y="2745"/>
                  </a:lnTo>
                  <a:lnTo>
                    <a:pt x="15488" y="2329"/>
                  </a:lnTo>
                  <a:lnTo>
                    <a:pt x="15497" y="1958"/>
                  </a:lnTo>
                  <a:lnTo>
                    <a:pt x="15495" y="1634"/>
                  </a:lnTo>
                  <a:lnTo>
                    <a:pt x="15481" y="1361"/>
                  </a:lnTo>
                  <a:lnTo>
                    <a:pt x="15454" y="1143"/>
                  </a:lnTo>
                  <a:lnTo>
                    <a:pt x="15413" y="986"/>
                  </a:lnTo>
                  <a:lnTo>
                    <a:pt x="15357" y="89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1" name="任意多边形: 形状 17"/>
            <p:cNvSpPr>
              <a:spLocks/>
            </p:cNvSpPr>
            <p:nvPr/>
          </p:nvSpPr>
          <p:spPr bwMode="auto">
            <a:xfrm>
              <a:off x="11403972" y="5129161"/>
              <a:ext cx="446157" cy="675835"/>
            </a:xfrm>
            <a:custGeom>
              <a:avLst/>
              <a:gdLst>
                <a:gd name="T0" fmla="*/ 1922 w 10647"/>
                <a:gd name="T1" fmla="*/ 2895 h 16128"/>
                <a:gd name="T2" fmla="*/ 2285 w 10647"/>
                <a:gd name="T3" fmla="*/ 2237 h 16128"/>
                <a:gd name="T4" fmla="*/ 2764 w 10647"/>
                <a:gd name="T5" fmla="*/ 1698 h 16128"/>
                <a:gd name="T6" fmla="*/ 3334 w 10647"/>
                <a:gd name="T7" fmla="*/ 1299 h 16128"/>
                <a:gd name="T8" fmla="*/ 3966 w 10647"/>
                <a:gd name="T9" fmla="*/ 1057 h 16128"/>
                <a:gd name="T10" fmla="*/ 4637 w 10647"/>
                <a:gd name="T11" fmla="*/ 994 h 16128"/>
                <a:gd name="T12" fmla="*/ 5314 w 10647"/>
                <a:gd name="T13" fmla="*/ 1125 h 16128"/>
                <a:gd name="T14" fmla="*/ 5914 w 10647"/>
                <a:gd name="T15" fmla="*/ 1434 h 16128"/>
                <a:gd name="T16" fmla="*/ 6409 w 10647"/>
                <a:gd name="T17" fmla="*/ 1893 h 16128"/>
                <a:gd name="T18" fmla="*/ 6781 w 10647"/>
                <a:gd name="T19" fmla="*/ 2475 h 16128"/>
                <a:gd name="T20" fmla="*/ 7017 w 10647"/>
                <a:gd name="T21" fmla="*/ 3148 h 16128"/>
                <a:gd name="T22" fmla="*/ 7100 w 10647"/>
                <a:gd name="T23" fmla="*/ 3888 h 16128"/>
                <a:gd name="T24" fmla="*/ 7015 w 10647"/>
                <a:gd name="T25" fmla="*/ 4663 h 16128"/>
                <a:gd name="T26" fmla="*/ 6763 w 10647"/>
                <a:gd name="T27" fmla="*/ 5404 h 16128"/>
                <a:gd name="T28" fmla="*/ 6375 w 10647"/>
                <a:gd name="T29" fmla="*/ 6040 h 16128"/>
                <a:gd name="T30" fmla="*/ 5876 w 10647"/>
                <a:gd name="T31" fmla="*/ 6552 h 16128"/>
                <a:gd name="T32" fmla="*/ 5292 w 10647"/>
                <a:gd name="T33" fmla="*/ 6921 h 16128"/>
                <a:gd name="T34" fmla="*/ 4649 w 10647"/>
                <a:gd name="T35" fmla="*/ 7129 h 16128"/>
                <a:gd name="T36" fmla="*/ 3974 w 10647"/>
                <a:gd name="T37" fmla="*/ 7156 h 16128"/>
                <a:gd name="T38" fmla="*/ 3306 w 10647"/>
                <a:gd name="T39" fmla="*/ 6988 h 16128"/>
                <a:gd name="T40" fmla="*/ 2726 w 10647"/>
                <a:gd name="T41" fmla="*/ 6646 h 16128"/>
                <a:gd name="T42" fmla="*/ 2255 w 10647"/>
                <a:gd name="T43" fmla="*/ 6159 h 16128"/>
                <a:gd name="T44" fmla="*/ 1908 w 10647"/>
                <a:gd name="T45" fmla="*/ 5556 h 16128"/>
                <a:gd name="T46" fmla="*/ 1701 w 10647"/>
                <a:gd name="T47" fmla="*/ 4866 h 16128"/>
                <a:gd name="T48" fmla="*/ 1651 w 10647"/>
                <a:gd name="T49" fmla="*/ 4116 h 16128"/>
                <a:gd name="T50" fmla="*/ 7129 w 10647"/>
                <a:gd name="T51" fmla="*/ 6825 h 16128"/>
                <a:gd name="T52" fmla="*/ 7304 w 10647"/>
                <a:gd name="T53" fmla="*/ 6574 h 16128"/>
                <a:gd name="T54" fmla="*/ 7465 w 10647"/>
                <a:gd name="T55" fmla="*/ 6311 h 16128"/>
                <a:gd name="T56" fmla="*/ 7609 w 10647"/>
                <a:gd name="T57" fmla="*/ 6034 h 16128"/>
                <a:gd name="T58" fmla="*/ 7736 w 10647"/>
                <a:gd name="T59" fmla="*/ 5745 h 16128"/>
                <a:gd name="T60" fmla="*/ 7845 w 10647"/>
                <a:gd name="T61" fmla="*/ 5442 h 16128"/>
                <a:gd name="T62" fmla="*/ 7936 w 10647"/>
                <a:gd name="T63" fmla="*/ 5129 h 16128"/>
                <a:gd name="T64" fmla="*/ 8064 w 10647"/>
                <a:gd name="T65" fmla="*/ 4364 h 16128"/>
                <a:gd name="T66" fmla="*/ 8040 w 10647"/>
                <a:gd name="T67" fmla="*/ 3332 h 16128"/>
                <a:gd name="T68" fmla="*/ 7800 w 10647"/>
                <a:gd name="T69" fmla="*/ 2375 h 16128"/>
                <a:gd name="T70" fmla="*/ 7366 w 10647"/>
                <a:gd name="T71" fmla="*/ 1528 h 16128"/>
                <a:gd name="T72" fmla="*/ 6757 w 10647"/>
                <a:gd name="T73" fmla="*/ 831 h 16128"/>
                <a:gd name="T74" fmla="*/ 5995 w 10647"/>
                <a:gd name="T75" fmla="*/ 323 h 16128"/>
                <a:gd name="T76" fmla="*/ 5103 w 10647"/>
                <a:gd name="T77" fmla="*/ 41 h 16128"/>
                <a:gd name="T78" fmla="*/ 4180 w 10647"/>
                <a:gd name="T79" fmla="*/ 25 h 16128"/>
                <a:gd name="T80" fmla="*/ 3293 w 10647"/>
                <a:gd name="T81" fmla="*/ 261 h 16128"/>
                <a:gd name="T82" fmla="*/ 2481 w 10647"/>
                <a:gd name="T83" fmla="*/ 721 h 16128"/>
                <a:gd name="T84" fmla="*/ 1776 w 10647"/>
                <a:gd name="T85" fmla="*/ 1380 h 16128"/>
                <a:gd name="T86" fmla="*/ 1215 w 10647"/>
                <a:gd name="T87" fmla="*/ 2213 h 16128"/>
                <a:gd name="T88" fmla="*/ 833 w 10647"/>
                <a:gd name="T89" fmla="*/ 3191 h 16128"/>
                <a:gd name="T90" fmla="*/ 680 w 10647"/>
                <a:gd name="T91" fmla="*/ 4088 h 16128"/>
                <a:gd name="T92" fmla="*/ 690 w 10647"/>
                <a:gd name="T93" fmla="*/ 4923 h 16128"/>
                <a:gd name="T94" fmla="*/ 843 w 10647"/>
                <a:gd name="T95" fmla="*/ 5714 h 16128"/>
                <a:gd name="T96" fmla="*/ 1128 w 10647"/>
                <a:gd name="T97" fmla="*/ 6441 h 16128"/>
                <a:gd name="T98" fmla="*/ 1534 w 10647"/>
                <a:gd name="T99" fmla="*/ 7084 h 16128"/>
                <a:gd name="T100" fmla="*/ 2048 w 10647"/>
                <a:gd name="T101" fmla="*/ 7624 h 16128"/>
                <a:gd name="T102" fmla="*/ 2623 w 10647"/>
                <a:gd name="T103" fmla="*/ 14414 h 16128"/>
                <a:gd name="T104" fmla="*/ 4927 w 10647"/>
                <a:gd name="T105" fmla="*/ 8308 h 16128"/>
                <a:gd name="T106" fmla="*/ 5135 w 10647"/>
                <a:gd name="T107" fmla="*/ 8251 h 16128"/>
                <a:gd name="T108" fmla="*/ 5341 w 10647"/>
                <a:gd name="T109" fmla="*/ 8181 h 16128"/>
                <a:gd name="T110" fmla="*/ 7129 w 10647"/>
                <a:gd name="T111" fmla="*/ 6825 h 16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647" h="16128">
                  <a:moveTo>
                    <a:pt x="1733" y="3494"/>
                  </a:moveTo>
                  <a:lnTo>
                    <a:pt x="1771" y="3338"/>
                  </a:lnTo>
                  <a:lnTo>
                    <a:pt x="1815" y="3187"/>
                  </a:lnTo>
                  <a:lnTo>
                    <a:pt x="1866" y="3039"/>
                  </a:lnTo>
                  <a:lnTo>
                    <a:pt x="1922" y="2895"/>
                  </a:lnTo>
                  <a:lnTo>
                    <a:pt x="1984" y="2755"/>
                  </a:lnTo>
                  <a:lnTo>
                    <a:pt x="2052" y="2619"/>
                  </a:lnTo>
                  <a:lnTo>
                    <a:pt x="2125" y="2487"/>
                  </a:lnTo>
                  <a:lnTo>
                    <a:pt x="2202" y="2360"/>
                  </a:lnTo>
                  <a:lnTo>
                    <a:pt x="2285" y="2237"/>
                  </a:lnTo>
                  <a:lnTo>
                    <a:pt x="2373" y="2119"/>
                  </a:lnTo>
                  <a:lnTo>
                    <a:pt x="2464" y="2006"/>
                  </a:lnTo>
                  <a:lnTo>
                    <a:pt x="2560" y="1898"/>
                  </a:lnTo>
                  <a:lnTo>
                    <a:pt x="2661" y="1796"/>
                  </a:lnTo>
                  <a:lnTo>
                    <a:pt x="2764" y="1698"/>
                  </a:lnTo>
                  <a:lnTo>
                    <a:pt x="2872" y="1607"/>
                  </a:lnTo>
                  <a:lnTo>
                    <a:pt x="2983" y="1521"/>
                  </a:lnTo>
                  <a:lnTo>
                    <a:pt x="3097" y="1441"/>
                  </a:lnTo>
                  <a:lnTo>
                    <a:pt x="3214" y="1367"/>
                  </a:lnTo>
                  <a:lnTo>
                    <a:pt x="3334" y="1299"/>
                  </a:lnTo>
                  <a:lnTo>
                    <a:pt x="3456" y="1238"/>
                  </a:lnTo>
                  <a:lnTo>
                    <a:pt x="3581" y="1182"/>
                  </a:lnTo>
                  <a:lnTo>
                    <a:pt x="3707" y="1134"/>
                  </a:lnTo>
                  <a:lnTo>
                    <a:pt x="3836" y="1093"/>
                  </a:lnTo>
                  <a:lnTo>
                    <a:pt x="3966" y="1057"/>
                  </a:lnTo>
                  <a:lnTo>
                    <a:pt x="4098" y="1030"/>
                  </a:lnTo>
                  <a:lnTo>
                    <a:pt x="4232" y="1010"/>
                  </a:lnTo>
                  <a:lnTo>
                    <a:pt x="4366" y="997"/>
                  </a:lnTo>
                  <a:lnTo>
                    <a:pt x="4501" y="992"/>
                  </a:lnTo>
                  <a:lnTo>
                    <a:pt x="4637" y="994"/>
                  </a:lnTo>
                  <a:lnTo>
                    <a:pt x="4773" y="1005"/>
                  </a:lnTo>
                  <a:lnTo>
                    <a:pt x="4911" y="1023"/>
                  </a:lnTo>
                  <a:lnTo>
                    <a:pt x="5047" y="1049"/>
                  </a:lnTo>
                  <a:lnTo>
                    <a:pt x="5182" y="1084"/>
                  </a:lnTo>
                  <a:lnTo>
                    <a:pt x="5314" y="1125"/>
                  </a:lnTo>
                  <a:lnTo>
                    <a:pt x="5441" y="1173"/>
                  </a:lnTo>
                  <a:lnTo>
                    <a:pt x="5566" y="1229"/>
                  </a:lnTo>
                  <a:lnTo>
                    <a:pt x="5686" y="1290"/>
                  </a:lnTo>
                  <a:lnTo>
                    <a:pt x="5802" y="1359"/>
                  </a:lnTo>
                  <a:lnTo>
                    <a:pt x="5914" y="1434"/>
                  </a:lnTo>
                  <a:lnTo>
                    <a:pt x="6022" y="1515"/>
                  </a:lnTo>
                  <a:lnTo>
                    <a:pt x="6126" y="1602"/>
                  </a:lnTo>
                  <a:lnTo>
                    <a:pt x="6224" y="1693"/>
                  </a:lnTo>
                  <a:lnTo>
                    <a:pt x="6319" y="1791"/>
                  </a:lnTo>
                  <a:lnTo>
                    <a:pt x="6409" y="1893"/>
                  </a:lnTo>
                  <a:lnTo>
                    <a:pt x="6494" y="2001"/>
                  </a:lnTo>
                  <a:lnTo>
                    <a:pt x="6573" y="2113"/>
                  </a:lnTo>
                  <a:lnTo>
                    <a:pt x="6648" y="2229"/>
                  </a:lnTo>
                  <a:lnTo>
                    <a:pt x="6718" y="2350"/>
                  </a:lnTo>
                  <a:lnTo>
                    <a:pt x="6781" y="2475"/>
                  </a:lnTo>
                  <a:lnTo>
                    <a:pt x="6840" y="2603"/>
                  </a:lnTo>
                  <a:lnTo>
                    <a:pt x="6893" y="2735"/>
                  </a:lnTo>
                  <a:lnTo>
                    <a:pt x="6940" y="2869"/>
                  </a:lnTo>
                  <a:lnTo>
                    <a:pt x="6982" y="3008"/>
                  </a:lnTo>
                  <a:lnTo>
                    <a:pt x="7017" y="3148"/>
                  </a:lnTo>
                  <a:lnTo>
                    <a:pt x="7046" y="3292"/>
                  </a:lnTo>
                  <a:lnTo>
                    <a:pt x="7069" y="3437"/>
                  </a:lnTo>
                  <a:lnTo>
                    <a:pt x="7086" y="3585"/>
                  </a:lnTo>
                  <a:lnTo>
                    <a:pt x="7096" y="3736"/>
                  </a:lnTo>
                  <a:lnTo>
                    <a:pt x="7100" y="3888"/>
                  </a:lnTo>
                  <a:lnTo>
                    <a:pt x="7097" y="4040"/>
                  </a:lnTo>
                  <a:lnTo>
                    <a:pt x="7087" y="4194"/>
                  </a:lnTo>
                  <a:lnTo>
                    <a:pt x="7069" y="4351"/>
                  </a:lnTo>
                  <a:lnTo>
                    <a:pt x="7046" y="4506"/>
                  </a:lnTo>
                  <a:lnTo>
                    <a:pt x="7015" y="4663"/>
                  </a:lnTo>
                  <a:lnTo>
                    <a:pt x="6977" y="4818"/>
                  </a:lnTo>
                  <a:lnTo>
                    <a:pt x="6932" y="4970"/>
                  </a:lnTo>
                  <a:lnTo>
                    <a:pt x="6882" y="5119"/>
                  </a:lnTo>
                  <a:lnTo>
                    <a:pt x="6825" y="5263"/>
                  </a:lnTo>
                  <a:lnTo>
                    <a:pt x="6763" y="5404"/>
                  </a:lnTo>
                  <a:lnTo>
                    <a:pt x="6695" y="5540"/>
                  </a:lnTo>
                  <a:lnTo>
                    <a:pt x="6623" y="5672"/>
                  </a:lnTo>
                  <a:lnTo>
                    <a:pt x="6545" y="5799"/>
                  </a:lnTo>
                  <a:lnTo>
                    <a:pt x="6462" y="5922"/>
                  </a:lnTo>
                  <a:lnTo>
                    <a:pt x="6375" y="6040"/>
                  </a:lnTo>
                  <a:lnTo>
                    <a:pt x="6283" y="6153"/>
                  </a:lnTo>
                  <a:lnTo>
                    <a:pt x="6187" y="6261"/>
                  </a:lnTo>
                  <a:lnTo>
                    <a:pt x="6087" y="6362"/>
                  </a:lnTo>
                  <a:lnTo>
                    <a:pt x="5983" y="6460"/>
                  </a:lnTo>
                  <a:lnTo>
                    <a:pt x="5876" y="6552"/>
                  </a:lnTo>
                  <a:lnTo>
                    <a:pt x="5765" y="6638"/>
                  </a:lnTo>
                  <a:lnTo>
                    <a:pt x="5651" y="6717"/>
                  </a:lnTo>
                  <a:lnTo>
                    <a:pt x="5534" y="6792"/>
                  </a:lnTo>
                  <a:lnTo>
                    <a:pt x="5414" y="6859"/>
                  </a:lnTo>
                  <a:lnTo>
                    <a:pt x="5292" y="6921"/>
                  </a:lnTo>
                  <a:lnTo>
                    <a:pt x="5168" y="6976"/>
                  </a:lnTo>
                  <a:lnTo>
                    <a:pt x="5041" y="7025"/>
                  </a:lnTo>
                  <a:lnTo>
                    <a:pt x="4912" y="7067"/>
                  </a:lnTo>
                  <a:lnTo>
                    <a:pt x="4782" y="7101"/>
                  </a:lnTo>
                  <a:lnTo>
                    <a:pt x="4649" y="7129"/>
                  </a:lnTo>
                  <a:lnTo>
                    <a:pt x="4516" y="7150"/>
                  </a:lnTo>
                  <a:lnTo>
                    <a:pt x="4381" y="7163"/>
                  </a:lnTo>
                  <a:lnTo>
                    <a:pt x="4246" y="7168"/>
                  </a:lnTo>
                  <a:lnTo>
                    <a:pt x="4110" y="7166"/>
                  </a:lnTo>
                  <a:lnTo>
                    <a:pt x="3974" y="7156"/>
                  </a:lnTo>
                  <a:lnTo>
                    <a:pt x="3837" y="7139"/>
                  </a:lnTo>
                  <a:lnTo>
                    <a:pt x="3701" y="7112"/>
                  </a:lnTo>
                  <a:lnTo>
                    <a:pt x="3565" y="7078"/>
                  </a:lnTo>
                  <a:lnTo>
                    <a:pt x="3434" y="7037"/>
                  </a:lnTo>
                  <a:lnTo>
                    <a:pt x="3306" y="6988"/>
                  </a:lnTo>
                  <a:lnTo>
                    <a:pt x="3182" y="6933"/>
                  </a:lnTo>
                  <a:lnTo>
                    <a:pt x="3062" y="6871"/>
                  </a:lnTo>
                  <a:lnTo>
                    <a:pt x="2945" y="6802"/>
                  </a:lnTo>
                  <a:lnTo>
                    <a:pt x="2833" y="6726"/>
                  </a:lnTo>
                  <a:lnTo>
                    <a:pt x="2726" y="6646"/>
                  </a:lnTo>
                  <a:lnTo>
                    <a:pt x="2623" y="6559"/>
                  </a:lnTo>
                  <a:lnTo>
                    <a:pt x="2523" y="6467"/>
                  </a:lnTo>
                  <a:lnTo>
                    <a:pt x="2429" y="6370"/>
                  </a:lnTo>
                  <a:lnTo>
                    <a:pt x="2339" y="6267"/>
                  </a:lnTo>
                  <a:lnTo>
                    <a:pt x="2255" y="6159"/>
                  </a:lnTo>
                  <a:lnTo>
                    <a:pt x="2175" y="6047"/>
                  </a:lnTo>
                  <a:lnTo>
                    <a:pt x="2100" y="5930"/>
                  </a:lnTo>
                  <a:lnTo>
                    <a:pt x="2031" y="5809"/>
                  </a:lnTo>
                  <a:lnTo>
                    <a:pt x="1966" y="5684"/>
                  </a:lnTo>
                  <a:lnTo>
                    <a:pt x="1908" y="5556"/>
                  </a:lnTo>
                  <a:lnTo>
                    <a:pt x="1854" y="5424"/>
                  </a:lnTo>
                  <a:lnTo>
                    <a:pt x="1808" y="5289"/>
                  </a:lnTo>
                  <a:lnTo>
                    <a:pt x="1767" y="5151"/>
                  </a:lnTo>
                  <a:lnTo>
                    <a:pt x="1730" y="5009"/>
                  </a:lnTo>
                  <a:lnTo>
                    <a:pt x="1701" y="4866"/>
                  </a:lnTo>
                  <a:lnTo>
                    <a:pt x="1678" y="4719"/>
                  </a:lnTo>
                  <a:lnTo>
                    <a:pt x="1662" y="4571"/>
                  </a:lnTo>
                  <a:lnTo>
                    <a:pt x="1652" y="4421"/>
                  </a:lnTo>
                  <a:lnTo>
                    <a:pt x="1648" y="4270"/>
                  </a:lnTo>
                  <a:lnTo>
                    <a:pt x="1651" y="4116"/>
                  </a:lnTo>
                  <a:lnTo>
                    <a:pt x="1661" y="3961"/>
                  </a:lnTo>
                  <a:lnTo>
                    <a:pt x="1678" y="3806"/>
                  </a:lnTo>
                  <a:lnTo>
                    <a:pt x="1702" y="3650"/>
                  </a:lnTo>
                  <a:lnTo>
                    <a:pt x="1733" y="3494"/>
                  </a:lnTo>
                  <a:close/>
                  <a:moveTo>
                    <a:pt x="7129" y="6825"/>
                  </a:moveTo>
                  <a:lnTo>
                    <a:pt x="7165" y="6776"/>
                  </a:lnTo>
                  <a:lnTo>
                    <a:pt x="7201" y="6726"/>
                  </a:lnTo>
                  <a:lnTo>
                    <a:pt x="7236" y="6676"/>
                  </a:lnTo>
                  <a:lnTo>
                    <a:pt x="7270" y="6626"/>
                  </a:lnTo>
                  <a:lnTo>
                    <a:pt x="7304" y="6574"/>
                  </a:lnTo>
                  <a:lnTo>
                    <a:pt x="7338" y="6523"/>
                  </a:lnTo>
                  <a:lnTo>
                    <a:pt x="7370" y="6470"/>
                  </a:lnTo>
                  <a:lnTo>
                    <a:pt x="7402" y="6418"/>
                  </a:lnTo>
                  <a:lnTo>
                    <a:pt x="7433" y="6365"/>
                  </a:lnTo>
                  <a:lnTo>
                    <a:pt x="7465" y="6311"/>
                  </a:lnTo>
                  <a:lnTo>
                    <a:pt x="7495" y="6257"/>
                  </a:lnTo>
                  <a:lnTo>
                    <a:pt x="7524" y="6201"/>
                  </a:lnTo>
                  <a:lnTo>
                    <a:pt x="7553" y="6146"/>
                  </a:lnTo>
                  <a:lnTo>
                    <a:pt x="7582" y="6090"/>
                  </a:lnTo>
                  <a:lnTo>
                    <a:pt x="7609" y="6034"/>
                  </a:lnTo>
                  <a:lnTo>
                    <a:pt x="7636" y="5977"/>
                  </a:lnTo>
                  <a:lnTo>
                    <a:pt x="7661" y="5920"/>
                  </a:lnTo>
                  <a:lnTo>
                    <a:pt x="7688" y="5862"/>
                  </a:lnTo>
                  <a:lnTo>
                    <a:pt x="7712" y="5803"/>
                  </a:lnTo>
                  <a:lnTo>
                    <a:pt x="7736" y="5745"/>
                  </a:lnTo>
                  <a:lnTo>
                    <a:pt x="7759" y="5685"/>
                  </a:lnTo>
                  <a:lnTo>
                    <a:pt x="7782" y="5625"/>
                  </a:lnTo>
                  <a:lnTo>
                    <a:pt x="7803" y="5565"/>
                  </a:lnTo>
                  <a:lnTo>
                    <a:pt x="7825" y="5504"/>
                  </a:lnTo>
                  <a:lnTo>
                    <a:pt x="7845" y="5442"/>
                  </a:lnTo>
                  <a:lnTo>
                    <a:pt x="7865" y="5381"/>
                  </a:lnTo>
                  <a:lnTo>
                    <a:pt x="7884" y="5318"/>
                  </a:lnTo>
                  <a:lnTo>
                    <a:pt x="7901" y="5256"/>
                  </a:lnTo>
                  <a:lnTo>
                    <a:pt x="7919" y="5192"/>
                  </a:lnTo>
                  <a:lnTo>
                    <a:pt x="7936" y="5129"/>
                  </a:lnTo>
                  <a:lnTo>
                    <a:pt x="7951" y="5065"/>
                  </a:lnTo>
                  <a:lnTo>
                    <a:pt x="7966" y="5001"/>
                  </a:lnTo>
                  <a:lnTo>
                    <a:pt x="8008" y="4787"/>
                  </a:lnTo>
                  <a:lnTo>
                    <a:pt x="8040" y="4574"/>
                  </a:lnTo>
                  <a:lnTo>
                    <a:pt x="8064" y="4364"/>
                  </a:lnTo>
                  <a:lnTo>
                    <a:pt x="8078" y="4153"/>
                  </a:lnTo>
                  <a:lnTo>
                    <a:pt x="8082" y="3944"/>
                  </a:lnTo>
                  <a:lnTo>
                    <a:pt x="8077" y="3739"/>
                  </a:lnTo>
                  <a:lnTo>
                    <a:pt x="8063" y="3534"/>
                  </a:lnTo>
                  <a:lnTo>
                    <a:pt x="8040" y="3332"/>
                  </a:lnTo>
                  <a:lnTo>
                    <a:pt x="8009" y="3134"/>
                  </a:lnTo>
                  <a:lnTo>
                    <a:pt x="7969" y="2938"/>
                  </a:lnTo>
                  <a:lnTo>
                    <a:pt x="7920" y="2747"/>
                  </a:lnTo>
                  <a:lnTo>
                    <a:pt x="7865" y="2558"/>
                  </a:lnTo>
                  <a:lnTo>
                    <a:pt x="7800" y="2375"/>
                  </a:lnTo>
                  <a:lnTo>
                    <a:pt x="7728" y="2195"/>
                  </a:lnTo>
                  <a:lnTo>
                    <a:pt x="7648" y="2020"/>
                  </a:lnTo>
                  <a:lnTo>
                    <a:pt x="7561" y="1851"/>
                  </a:lnTo>
                  <a:lnTo>
                    <a:pt x="7467" y="1686"/>
                  </a:lnTo>
                  <a:lnTo>
                    <a:pt x="7366" y="1528"/>
                  </a:lnTo>
                  <a:lnTo>
                    <a:pt x="7257" y="1375"/>
                  </a:lnTo>
                  <a:lnTo>
                    <a:pt x="7142" y="1229"/>
                  </a:lnTo>
                  <a:lnTo>
                    <a:pt x="7020" y="1090"/>
                  </a:lnTo>
                  <a:lnTo>
                    <a:pt x="6891" y="957"/>
                  </a:lnTo>
                  <a:lnTo>
                    <a:pt x="6757" y="831"/>
                  </a:lnTo>
                  <a:lnTo>
                    <a:pt x="6616" y="713"/>
                  </a:lnTo>
                  <a:lnTo>
                    <a:pt x="6469" y="603"/>
                  </a:lnTo>
                  <a:lnTo>
                    <a:pt x="6317" y="501"/>
                  </a:lnTo>
                  <a:lnTo>
                    <a:pt x="6159" y="407"/>
                  </a:lnTo>
                  <a:lnTo>
                    <a:pt x="5995" y="323"/>
                  </a:lnTo>
                  <a:lnTo>
                    <a:pt x="5826" y="246"/>
                  </a:lnTo>
                  <a:lnTo>
                    <a:pt x="5652" y="180"/>
                  </a:lnTo>
                  <a:lnTo>
                    <a:pt x="5473" y="123"/>
                  </a:lnTo>
                  <a:lnTo>
                    <a:pt x="5290" y="77"/>
                  </a:lnTo>
                  <a:lnTo>
                    <a:pt x="5103" y="41"/>
                  </a:lnTo>
                  <a:lnTo>
                    <a:pt x="4918" y="17"/>
                  </a:lnTo>
                  <a:lnTo>
                    <a:pt x="4732" y="3"/>
                  </a:lnTo>
                  <a:lnTo>
                    <a:pt x="4547" y="0"/>
                  </a:lnTo>
                  <a:lnTo>
                    <a:pt x="4363" y="8"/>
                  </a:lnTo>
                  <a:lnTo>
                    <a:pt x="4180" y="25"/>
                  </a:lnTo>
                  <a:lnTo>
                    <a:pt x="3998" y="53"/>
                  </a:lnTo>
                  <a:lnTo>
                    <a:pt x="3819" y="91"/>
                  </a:lnTo>
                  <a:lnTo>
                    <a:pt x="3641" y="138"/>
                  </a:lnTo>
                  <a:lnTo>
                    <a:pt x="3467" y="195"/>
                  </a:lnTo>
                  <a:lnTo>
                    <a:pt x="3293" y="261"/>
                  </a:lnTo>
                  <a:lnTo>
                    <a:pt x="3124" y="336"/>
                  </a:lnTo>
                  <a:lnTo>
                    <a:pt x="2957" y="419"/>
                  </a:lnTo>
                  <a:lnTo>
                    <a:pt x="2795" y="512"/>
                  </a:lnTo>
                  <a:lnTo>
                    <a:pt x="2636" y="612"/>
                  </a:lnTo>
                  <a:lnTo>
                    <a:pt x="2481" y="721"/>
                  </a:lnTo>
                  <a:lnTo>
                    <a:pt x="2330" y="838"/>
                  </a:lnTo>
                  <a:lnTo>
                    <a:pt x="2184" y="963"/>
                  </a:lnTo>
                  <a:lnTo>
                    <a:pt x="2043" y="1095"/>
                  </a:lnTo>
                  <a:lnTo>
                    <a:pt x="1907" y="1234"/>
                  </a:lnTo>
                  <a:lnTo>
                    <a:pt x="1776" y="1380"/>
                  </a:lnTo>
                  <a:lnTo>
                    <a:pt x="1652" y="1534"/>
                  </a:lnTo>
                  <a:lnTo>
                    <a:pt x="1533" y="1693"/>
                  </a:lnTo>
                  <a:lnTo>
                    <a:pt x="1420" y="1861"/>
                  </a:lnTo>
                  <a:lnTo>
                    <a:pt x="1314" y="2033"/>
                  </a:lnTo>
                  <a:lnTo>
                    <a:pt x="1215" y="2213"/>
                  </a:lnTo>
                  <a:lnTo>
                    <a:pt x="1123" y="2397"/>
                  </a:lnTo>
                  <a:lnTo>
                    <a:pt x="1039" y="2588"/>
                  </a:lnTo>
                  <a:lnTo>
                    <a:pt x="962" y="2784"/>
                  </a:lnTo>
                  <a:lnTo>
                    <a:pt x="893" y="2986"/>
                  </a:lnTo>
                  <a:lnTo>
                    <a:pt x="833" y="3191"/>
                  </a:lnTo>
                  <a:lnTo>
                    <a:pt x="781" y="3403"/>
                  </a:lnTo>
                  <a:lnTo>
                    <a:pt x="746" y="3575"/>
                  </a:lnTo>
                  <a:lnTo>
                    <a:pt x="718" y="3747"/>
                  </a:lnTo>
                  <a:lnTo>
                    <a:pt x="696" y="3918"/>
                  </a:lnTo>
                  <a:lnTo>
                    <a:pt x="680" y="4088"/>
                  </a:lnTo>
                  <a:lnTo>
                    <a:pt x="670" y="4258"/>
                  </a:lnTo>
                  <a:lnTo>
                    <a:pt x="666" y="4426"/>
                  </a:lnTo>
                  <a:lnTo>
                    <a:pt x="669" y="4593"/>
                  </a:lnTo>
                  <a:lnTo>
                    <a:pt x="677" y="4759"/>
                  </a:lnTo>
                  <a:lnTo>
                    <a:pt x="690" y="4923"/>
                  </a:lnTo>
                  <a:lnTo>
                    <a:pt x="710" y="5085"/>
                  </a:lnTo>
                  <a:lnTo>
                    <a:pt x="735" y="5246"/>
                  </a:lnTo>
                  <a:lnTo>
                    <a:pt x="765" y="5405"/>
                  </a:lnTo>
                  <a:lnTo>
                    <a:pt x="802" y="5561"/>
                  </a:lnTo>
                  <a:lnTo>
                    <a:pt x="843" y="5714"/>
                  </a:lnTo>
                  <a:lnTo>
                    <a:pt x="890" y="5866"/>
                  </a:lnTo>
                  <a:lnTo>
                    <a:pt x="942" y="6014"/>
                  </a:lnTo>
                  <a:lnTo>
                    <a:pt x="999" y="6160"/>
                  </a:lnTo>
                  <a:lnTo>
                    <a:pt x="1061" y="6302"/>
                  </a:lnTo>
                  <a:lnTo>
                    <a:pt x="1128" y="6441"/>
                  </a:lnTo>
                  <a:lnTo>
                    <a:pt x="1200" y="6577"/>
                  </a:lnTo>
                  <a:lnTo>
                    <a:pt x="1277" y="6710"/>
                  </a:lnTo>
                  <a:lnTo>
                    <a:pt x="1357" y="6839"/>
                  </a:lnTo>
                  <a:lnTo>
                    <a:pt x="1443" y="6963"/>
                  </a:lnTo>
                  <a:lnTo>
                    <a:pt x="1534" y="7084"/>
                  </a:lnTo>
                  <a:lnTo>
                    <a:pt x="1628" y="7201"/>
                  </a:lnTo>
                  <a:lnTo>
                    <a:pt x="1726" y="7314"/>
                  </a:lnTo>
                  <a:lnTo>
                    <a:pt x="1830" y="7422"/>
                  </a:lnTo>
                  <a:lnTo>
                    <a:pt x="1937" y="7525"/>
                  </a:lnTo>
                  <a:lnTo>
                    <a:pt x="2048" y="7624"/>
                  </a:lnTo>
                  <a:lnTo>
                    <a:pt x="2163" y="7717"/>
                  </a:lnTo>
                  <a:lnTo>
                    <a:pt x="2282" y="7805"/>
                  </a:lnTo>
                  <a:lnTo>
                    <a:pt x="2405" y="7889"/>
                  </a:lnTo>
                  <a:lnTo>
                    <a:pt x="0" y="15614"/>
                  </a:lnTo>
                  <a:lnTo>
                    <a:pt x="2623" y="14414"/>
                  </a:lnTo>
                  <a:lnTo>
                    <a:pt x="4373" y="16128"/>
                  </a:lnTo>
                  <a:lnTo>
                    <a:pt x="4714" y="8351"/>
                  </a:lnTo>
                  <a:lnTo>
                    <a:pt x="4800" y="8336"/>
                  </a:lnTo>
                  <a:lnTo>
                    <a:pt x="4884" y="8318"/>
                  </a:lnTo>
                  <a:lnTo>
                    <a:pt x="4927" y="8308"/>
                  </a:lnTo>
                  <a:lnTo>
                    <a:pt x="4968" y="8298"/>
                  </a:lnTo>
                  <a:lnTo>
                    <a:pt x="5010" y="8287"/>
                  </a:lnTo>
                  <a:lnTo>
                    <a:pt x="5053" y="8276"/>
                  </a:lnTo>
                  <a:lnTo>
                    <a:pt x="5094" y="8264"/>
                  </a:lnTo>
                  <a:lnTo>
                    <a:pt x="5135" y="8251"/>
                  </a:lnTo>
                  <a:lnTo>
                    <a:pt x="5177" y="8238"/>
                  </a:lnTo>
                  <a:lnTo>
                    <a:pt x="5218" y="8225"/>
                  </a:lnTo>
                  <a:lnTo>
                    <a:pt x="5259" y="8211"/>
                  </a:lnTo>
                  <a:lnTo>
                    <a:pt x="5301" y="8196"/>
                  </a:lnTo>
                  <a:lnTo>
                    <a:pt x="5341" y="8181"/>
                  </a:lnTo>
                  <a:lnTo>
                    <a:pt x="5382" y="8166"/>
                  </a:lnTo>
                  <a:lnTo>
                    <a:pt x="6801" y="14414"/>
                  </a:lnTo>
                  <a:lnTo>
                    <a:pt x="8575" y="12439"/>
                  </a:lnTo>
                  <a:lnTo>
                    <a:pt x="10647" y="12439"/>
                  </a:lnTo>
                  <a:lnTo>
                    <a:pt x="7129" y="682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2" name="任意多边形: 形状 18"/>
            <p:cNvSpPr>
              <a:spLocks/>
            </p:cNvSpPr>
            <p:nvPr/>
          </p:nvSpPr>
          <p:spPr bwMode="auto">
            <a:xfrm>
              <a:off x="643837" y="4663039"/>
              <a:ext cx="406400" cy="390525"/>
            </a:xfrm>
            <a:custGeom>
              <a:avLst/>
              <a:gdLst>
                <a:gd name="T0" fmla="*/ 10436 w 16128"/>
                <a:gd name="T1" fmla="*/ 14409 h 15498"/>
                <a:gd name="T2" fmla="*/ 4471 w 16128"/>
                <a:gd name="T3" fmla="*/ 6693 h 15498"/>
                <a:gd name="T4" fmla="*/ 4962 w 16128"/>
                <a:gd name="T5" fmla="*/ 6700 h 15498"/>
                <a:gd name="T6" fmla="*/ 6672 w 16128"/>
                <a:gd name="T7" fmla="*/ 8238 h 15498"/>
                <a:gd name="T8" fmla="*/ 7772 w 16128"/>
                <a:gd name="T9" fmla="*/ 9500 h 15498"/>
                <a:gd name="T10" fmla="*/ 7427 w 16128"/>
                <a:gd name="T11" fmla="*/ 9842 h 15498"/>
                <a:gd name="T12" fmla="*/ 10256 w 16128"/>
                <a:gd name="T13" fmla="*/ 15498 h 15498"/>
                <a:gd name="T14" fmla="*/ 11950 w 16128"/>
                <a:gd name="T15" fmla="*/ 6375 h 15498"/>
                <a:gd name="T16" fmla="*/ 11598 w 16128"/>
                <a:gd name="T17" fmla="*/ 6385 h 15498"/>
                <a:gd name="T18" fmla="*/ 9881 w 16128"/>
                <a:gd name="T19" fmla="*/ 4947 h 15498"/>
                <a:gd name="T20" fmla="*/ 8591 w 16128"/>
                <a:gd name="T21" fmla="*/ 3598 h 15498"/>
                <a:gd name="T22" fmla="*/ 8863 w 16128"/>
                <a:gd name="T23" fmla="*/ 3311 h 15498"/>
                <a:gd name="T24" fmla="*/ 8675 w 16128"/>
                <a:gd name="T25" fmla="*/ 2061 h 15498"/>
                <a:gd name="T26" fmla="*/ 9481 w 16128"/>
                <a:gd name="T27" fmla="*/ 1522 h 15498"/>
                <a:gd name="T28" fmla="*/ 10291 w 16128"/>
                <a:gd name="T29" fmla="*/ 1361 h 15498"/>
                <a:gd name="T30" fmla="*/ 11586 w 16128"/>
                <a:gd name="T31" fmla="*/ 2585 h 15498"/>
                <a:gd name="T32" fmla="*/ 12929 w 16128"/>
                <a:gd name="T33" fmla="*/ 4322 h 15498"/>
                <a:gd name="T34" fmla="*/ 14214 w 16128"/>
                <a:gd name="T35" fmla="*/ 4508 h 15498"/>
                <a:gd name="T36" fmla="*/ 15113 w 16128"/>
                <a:gd name="T37" fmla="*/ 4057 h 15498"/>
                <a:gd name="T38" fmla="*/ 14372 w 16128"/>
                <a:gd name="T39" fmla="*/ 3506 h 15498"/>
                <a:gd name="T40" fmla="*/ 13625 w 16128"/>
                <a:gd name="T41" fmla="*/ 3661 h 15498"/>
                <a:gd name="T42" fmla="*/ 12712 w 16128"/>
                <a:gd name="T43" fmla="*/ 2713 h 15498"/>
                <a:gd name="T44" fmla="*/ 11371 w 16128"/>
                <a:gd name="T45" fmla="*/ 962 h 15498"/>
                <a:gd name="T46" fmla="*/ 9673 w 16128"/>
                <a:gd name="T47" fmla="*/ 464 h 15498"/>
                <a:gd name="T48" fmla="*/ 8467 w 16128"/>
                <a:gd name="T49" fmla="*/ 1020 h 15498"/>
                <a:gd name="T50" fmla="*/ 7996 w 16128"/>
                <a:gd name="T51" fmla="*/ 5867 h 15498"/>
                <a:gd name="T52" fmla="*/ 7692 w 16128"/>
                <a:gd name="T53" fmla="*/ 6151 h 15498"/>
                <a:gd name="T54" fmla="*/ 7440 w 16128"/>
                <a:gd name="T55" fmla="*/ 6248 h 15498"/>
                <a:gd name="T56" fmla="*/ 6989 w 16128"/>
                <a:gd name="T57" fmla="*/ 5926 h 15498"/>
                <a:gd name="T58" fmla="*/ 6621 w 16128"/>
                <a:gd name="T59" fmla="*/ 5529 h 15498"/>
                <a:gd name="T60" fmla="*/ 6766 w 16128"/>
                <a:gd name="T61" fmla="*/ 5321 h 15498"/>
                <a:gd name="T62" fmla="*/ 7140 w 16128"/>
                <a:gd name="T63" fmla="*/ 5116 h 15498"/>
                <a:gd name="T64" fmla="*/ 7484 w 16128"/>
                <a:gd name="T65" fmla="*/ 5314 h 15498"/>
                <a:gd name="T66" fmla="*/ 7989 w 16128"/>
                <a:gd name="T67" fmla="*/ 5822 h 15498"/>
                <a:gd name="T68" fmla="*/ 9152 w 16128"/>
                <a:gd name="T69" fmla="*/ 7146 h 15498"/>
                <a:gd name="T70" fmla="*/ 8775 w 16128"/>
                <a:gd name="T71" fmla="*/ 7396 h 15498"/>
                <a:gd name="T72" fmla="*/ 8443 w 16128"/>
                <a:gd name="T73" fmla="*/ 7226 h 15498"/>
                <a:gd name="T74" fmla="*/ 7963 w 16128"/>
                <a:gd name="T75" fmla="*/ 6789 h 15498"/>
                <a:gd name="T76" fmla="*/ 7942 w 16128"/>
                <a:gd name="T77" fmla="*/ 6546 h 15498"/>
                <a:gd name="T78" fmla="*/ 8353 w 16128"/>
                <a:gd name="T79" fmla="*/ 6276 h 15498"/>
                <a:gd name="T80" fmla="*/ 8647 w 16128"/>
                <a:gd name="T81" fmla="*/ 6376 h 15498"/>
                <a:gd name="T82" fmla="*/ 9213 w 16128"/>
                <a:gd name="T83" fmla="*/ 6910 h 15498"/>
                <a:gd name="T84" fmla="*/ 11287 w 16128"/>
                <a:gd name="T85" fmla="*/ 8453 h 15498"/>
                <a:gd name="T86" fmla="*/ 10832 w 16128"/>
                <a:gd name="T87" fmla="*/ 9064 h 15498"/>
                <a:gd name="T88" fmla="*/ 9976 w 16128"/>
                <a:gd name="T89" fmla="*/ 9396 h 15498"/>
                <a:gd name="T90" fmla="*/ 9150 w 16128"/>
                <a:gd name="T91" fmla="*/ 9276 h 15498"/>
                <a:gd name="T92" fmla="*/ 8693 w 16128"/>
                <a:gd name="T93" fmla="*/ 8765 h 15498"/>
                <a:gd name="T94" fmla="*/ 8830 w 16128"/>
                <a:gd name="T95" fmla="*/ 8094 h 15498"/>
                <a:gd name="T96" fmla="*/ 9484 w 16128"/>
                <a:gd name="T97" fmla="*/ 7575 h 15498"/>
                <a:gd name="T98" fmla="*/ 10390 w 16128"/>
                <a:gd name="T99" fmla="*/ 7431 h 15498"/>
                <a:gd name="T100" fmla="*/ 11092 w 16128"/>
                <a:gd name="T101" fmla="*/ 7729 h 15498"/>
                <a:gd name="T102" fmla="*/ 13118 w 16128"/>
                <a:gd name="T103" fmla="*/ 10024 h 15498"/>
                <a:gd name="T104" fmla="*/ 12815 w 16128"/>
                <a:gd name="T105" fmla="*/ 10592 h 15498"/>
                <a:gd name="T106" fmla="*/ 12111 w 16128"/>
                <a:gd name="T107" fmla="*/ 10957 h 15498"/>
                <a:gd name="T108" fmla="*/ 11339 w 16128"/>
                <a:gd name="T109" fmla="*/ 10936 h 15498"/>
                <a:gd name="T110" fmla="*/ 10844 w 16128"/>
                <a:gd name="T111" fmla="*/ 10550 h 15498"/>
                <a:gd name="T112" fmla="*/ 10848 w 16128"/>
                <a:gd name="T113" fmla="*/ 9956 h 15498"/>
                <a:gd name="T114" fmla="*/ 11344 w 16128"/>
                <a:gd name="T115" fmla="*/ 9451 h 15498"/>
                <a:gd name="T116" fmla="*/ 12135 w 16128"/>
                <a:gd name="T117" fmla="*/ 9237 h 15498"/>
                <a:gd name="T118" fmla="*/ 12817 w 16128"/>
                <a:gd name="T119" fmla="*/ 9426 h 15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128" h="15498">
                  <a:moveTo>
                    <a:pt x="3485" y="2722"/>
                  </a:moveTo>
                  <a:lnTo>
                    <a:pt x="4381" y="2097"/>
                  </a:lnTo>
                  <a:lnTo>
                    <a:pt x="5117" y="2782"/>
                  </a:lnTo>
                  <a:lnTo>
                    <a:pt x="6050" y="2152"/>
                  </a:lnTo>
                  <a:lnTo>
                    <a:pt x="6935" y="2989"/>
                  </a:lnTo>
                  <a:lnTo>
                    <a:pt x="6006" y="3609"/>
                  </a:lnTo>
                  <a:lnTo>
                    <a:pt x="6793" y="4339"/>
                  </a:lnTo>
                  <a:lnTo>
                    <a:pt x="5829" y="5000"/>
                  </a:lnTo>
                  <a:lnTo>
                    <a:pt x="5053" y="4244"/>
                  </a:lnTo>
                  <a:lnTo>
                    <a:pt x="4130" y="4864"/>
                  </a:lnTo>
                  <a:lnTo>
                    <a:pt x="3281" y="4022"/>
                  </a:lnTo>
                  <a:lnTo>
                    <a:pt x="4191" y="3407"/>
                  </a:lnTo>
                  <a:lnTo>
                    <a:pt x="3485" y="2722"/>
                  </a:lnTo>
                  <a:close/>
                  <a:moveTo>
                    <a:pt x="10436" y="14409"/>
                  </a:moveTo>
                  <a:lnTo>
                    <a:pt x="0" y="3765"/>
                  </a:lnTo>
                  <a:lnTo>
                    <a:pt x="3766" y="7197"/>
                  </a:lnTo>
                  <a:lnTo>
                    <a:pt x="3808" y="7165"/>
                  </a:lnTo>
                  <a:lnTo>
                    <a:pt x="3858" y="7126"/>
                  </a:lnTo>
                  <a:lnTo>
                    <a:pt x="3914" y="7082"/>
                  </a:lnTo>
                  <a:lnTo>
                    <a:pt x="3977" y="7035"/>
                  </a:lnTo>
                  <a:lnTo>
                    <a:pt x="4043" y="6985"/>
                  </a:lnTo>
                  <a:lnTo>
                    <a:pt x="4113" y="6934"/>
                  </a:lnTo>
                  <a:lnTo>
                    <a:pt x="4185" y="6883"/>
                  </a:lnTo>
                  <a:lnTo>
                    <a:pt x="4258" y="6831"/>
                  </a:lnTo>
                  <a:lnTo>
                    <a:pt x="4331" y="6782"/>
                  </a:lnTo>
                  <a:lnTo>
                    <a:pt x="4403" y="6735"/>
                  </a:lnTo>
                  <a:lnTo>
                    <a:pt x="4437" y="6714"/>
                  </a:lnTo>
                  <a:lnTo>
                    <a:pt x="4471" y="6693"/>
                  </a:lnTo>
                  <a:lnTo>
                    <a:pt x="4505" y="6674"/>
                  </a:lnTo>
                  <a:lnTo>
                    <a:pt x="4537" y="6657"/>
                  </a:lnTo>
                  <a:lnTo>
                    <a:pt x="4568" y="6640"/>
                  </a:lnTo>
                  <a:lnTo>
                    <a:pt x="4598" y="6626"/>
                  </a:lnTo>
                  <a:lnTo>
                    <a:pt x="4626" y="6613"/>
                  </a:lnTo>
                  <a:lnTo>
                    <a:pt x="4653" y="6602"/>
                  </a:lnTo>
                  <a:lnTo>
                    <a:pt x="4677" y="6593"/>
                  </a:lnTo>
                  <a:lnTo>
                    <a:pt x="4700" y="6587"/>
                  </a:lnTo>
                  <a:lnTo>
                    <a:pt x="4721" y="6583"/>
                  </a:lnTo>
                  <a:lnTo>
                    <a:pt x="4741" y="6582"/>
                  </a:lnTo>
                  <a:lnTo>
                    <a:pt x="4776" y="6590"/>
                  </a:lnTo>
                  <a:lnTo>
                    <a:pt x="4826" y="6613"/>
                  </a:lnTo>
                  <a:lnTo>
                    <a:pt x="4888" y="6650"/>
                  </a:lnTo>
                  <a:lnTo>
                    <a:pt x="4962" y="6700"/>
                  </a:lnTo>
                  <a:lnTo>
                    <a:pt x="5047" y="6763"/>
                  </a:lnTo>
                  <a:lnTo>
                    <a:pt x="5141" y="6836"/>
                  </a:lnTo>
                  <a:lnTo>
                    <a:pt x="5245" y="6920"/>
                  </a:lnTo>
                  <a:lnTo>
                    <a:pt x="5356" y="7013"/>
                  </a:lnTo>
                  <a:lnTo>
                    <a:pt x="5472" y="7114"/>
                  </a:lnTo>
                  <a:lnTo>
                    <a:pt x="5596" y="7222"/>
                  </a:lnTo>
                  <a:lnTo>
                    <a:pt x="5724" y="7337"/>
                  </a:lnTo>
                  <a:lnTo>
                    <a:pt x="5856" y="7458"/>
                  </a:lnTo>
                  <a:lnTo>
                    <a:pt x="5991" y="7582"/>
                  </a:lnTo>
                  <a:lnTo>
                    <a:pt x="6128" y="7710"/>
                  </a:lnTo>
                  <a:lnTo>
                    <a:pt x="6265" y="7841"/>
                  </a:lnTo>
                  <a:lnTo>
                    <a:pt x="6402" y="7973"/>
                  </a:lnTo>
                  <a:lnTo>
                    <a:pt x="6538" y="8106"/>
                  </a:lnTo>
                  <a:lnTo>
                    <a:pt x="6672" y="8238"/>
                  </a:lnTo>
                  <a:lnTo>
                    <a:pt x="6803" y="8369"/>
                  </a:lnTo>
                  <a:lnTo>
                    <a:pt x="6930" y="8497"/>
                  </a:lnTo>
                  <a:lnTo>
                    <a:pt x="7051" y="8622"/>
                  </a:lnTo>
                  <a:lnTo>
                    <a:pt x="7167" y="8743"/>
                  </a:lnTo>
                  <a:lnTo>
                    <a:pt x="7276" y="8858"/>
                  </a:lnTo>
                  <a:lnTo>
                    <a:pt x="7376" y="8968"/>
                  </a:lnTo>
                  <a:lnTo>
                    <a:pt x="7467" y="9070"/>
                  </a:lnTo>
                  <a:lnTo>
                    <a:pt x="7549" y="9164"/>
                  </a:lnTo>
                  <a:lnTo>
                    <a:pt x="7619" y="9248"/>
                  </a:lnTo>
                  <a:lnTo>
                    <a:pt x="7678" y="9323"/>
                  </a:lnTo>
                  <a:lnTo>
                    <a:pt x="7723" y="9386"/>
                  </a:lnTo>
                  <a:lnTo>
                    <a:pt x="7755" y="9438"/>
                  </a:lnTo>
                  <a:lnTo>
                    <a:pt x="7772" y="9476"/>
                  </a:lnTo>
                  <a:lnTo>
                    <a:pt x="7772" y="9500"/>
                  </a:lnTo>
                  <a:lnTo>
                    <a:pt x="7764" y="9518"/>
                  </a:lnTo>
                  <a:lnTo>
                    <a:pt x="7753" y="9536"/>
                  </a:lnTo>
                  <a:lnTo>
                    <a:pt x="7738" y="9554"/>
                  </a:lnTo>
                  <a:lnTo>
                    <a:pt x="7723" y="9574"/>
                  </a:lnTo>
                  <a:lnTo>
                    <a:pt x="7706" y="9594"/>
                  </a:lnTo>
                  <a:lnTo>
                    <a:pt x="7687" y="9614"/>
                  </a:lnTo>
                  <a:lnTo>
                    <a:pt x="7666" y="9636"/>
                  </a:lnTo>
                  <a:lnTo>
                    <a:pt x="7644" y="9658"/>
                  </a:lnTo>
                  <a:lnTo>
                    <a:pt x="7620" y="9680"/>
                  </a:lnTo>
                  <a:lnTo>
                    <a:pt x="7595" y="9703"/>
                  </a:lnTo>
                  <a:lnTo>
                    <a:pt x="7569" y="9726"/>
                  </a:lnTo>
                  <a:lnTo>
                    <a:pt x="7543" y="9749"/>
                  </a:lnTo>
                  <a:lnTo>
                    <a:pt x="7486" y="9796"/>
                  </a:lnTo>
                  <a:lnTo>
                    <a:pt x="7427" y="9842"/>
                  </a:lnTo>
                  <a:lnTo>
                    <a:pt x="7367" y="9887"/>
                  </a:lnTo>
                  <a:lnTo>
                    <a:pt x="7307" y="9933"/>
                  </a:lnTo>
                  <a:lnTo>
                    <a:pt x="7248" y="9975"/>
                  </a:lnTo>
                  <a:lnTo>
                    <a:pt x="7189" y="10016"/>
                  </a:lnTo>
                  <a:lnTo>
                    <a:pt x="7135" y="10055"/>
                  </a:lnTo>
                  <a:lnTo>
                    <a:pt x="7084" y="10089"/>
                  </a:lnTo>
                  <a:lnTo>
                    <a:pt x="7039" y="10119"/>
                  </a:lnTo>
                  <a:lnTo>
                    <a:pt x="6999" y="10146"/>
                  </a:lnTo>
                  <a:lnTo>
                    <a:pt x="10593" y="13422"/>
                  </a:lnTo>
                  <a:lnTo>
                    <a:pt x="16128" y="9702"/>
                  </a:lnTo>
                  <a:lnTo>
                    <a:pt x="10436" y="14409"/>
                  </a:lnTo>
                  <a:close/>
                  <a:moveTo>
                    <a:pt x="0" y="3765"/>
                  </a:moveTo>
                  <a:lnTo>
                    <a:pt x="216" y="5413"/>
                  </a:lnTo>
                  <a:lnTo>
                    <a:pt x="10256" y="15498"/>
                  </a:lnTo>
                  <a:lnTo>
                    <a:pt x="15610" y="11259"/>
                  </a:lnTo>
                  <a:lnTo>
                    <a:pt x="16128" y="9702"/>
                  </a:lnTo>
                  <a:lnTo>
                    <a:pt x="12438" y="6013"/>
                  </a:lnTo>
                  <a:lnTo>
                    <a:pt x="12395" y="6048"/>
                  </a:lnTo>
                  <a:lnTo>
                    <a:pt x="12351" y="6085"/>
                  </a:lnTo>
                  <a:lnTo>
                    <a:pt x="12305" y="6123"/>
                  </a:lnTo>
                  <a:lnTo>
                    <a:pt x="12257" y="6160"/>
                  </a:lnTo>
                  <a:lnTo>
                    <a:pt x="12209" y="6197"/>
                  </a:lnTo>
                  <a:lnTo>
                    <a:pt x="12161" y="6233"/>
                  </a:lnTo>
                  <a:lnTo>
                    <a:pt x="12112" y="6269"/>
                  </a:lnTo>
                  <a:lnTo>
                    <a:pt x="12064" y="6302"/>
                  </a:lnTo>
                  <a:lnTo>
                    <a:pt x="12017" y="6333"/>
                  </a:lnTo>
                  <a:lnTo>
                    <a:pt x="11972" y="6361"/>
                  </a:lnTo>
                  <a:lnTo>
                    <a:pt x="11950" y="6375"/>
                  </a:lnTo>
                  <a:lnTo>
                    <a:pt x="11928" y="6387"/>
                  </a:lnTo>
                  <a:lnTo>
                    <a:pt x="11906" y="6399"/>
                  </a:lnTo>
                  <a:lnTo>
                    <a:pt x="11886" y="6409"/>
                  </a:lnTo>
                  <a:lnTo>
                    <a:pt x="11866" y="6418"/>
                  </a:lnTo>
                  <a:lnTo>
                    <a:pt x="11847" y="6427"/>
                  </a:lnTo>
                  <a:lnTo>
                    <a:pt x="11829" y="6434"/>
                  </a:lnTo>
                  <a:lnTo>
                    <a:pt x="11811" y="6440"/>
                  </a:lnTo>
                  <a:lnTo>
                    <a:pt x="11794" y="6445"/>
                  </a:lnTo>
                  <a:lnTo>
                    <a:pt x="11778" y="6448"/>
                  </a:lnTo>
                  <a:lnTo>
                    <a:pt x="11763" y="6450"/>
                  </a:lnTo>
                  <a:lnTo>
                    <a:pt x="11749" y="6451"/>
                  </a:lnTo>
                  <a:lnTo>
                    <a:pt x="11713" y="6443"/>
                  </a:lnTo>
                  <a:lnTo>
                    <a:pt x="11662" y="6421"/>
                  </a:lnTo>
                  <a:lnTo>
                    <a:pt x="11598" y="6385"/>
                  </a:lnTo>
                  <a:lnTo>
                    <a:pt x="11521" y="6335"/>
                  </a:lnTo>
                  <a:lnTo>
                    <a:pt x="11434" y="6274"/>
                  </a:lnTo>
                  <a:lnTo>
                    <a:pt x="11336" y="6201"/>
                  </a:lnTo>
                  <a:lnTo>
                    <a:pt x="11229" y="6119"/>
                  </a:lnTo>
                  <a:lnTo>
                    <a:pt x="11114" y="6027"/>
                  </a:lnTo>
                  <a:lnTo>
                    <a:pt x="10992" y="5926"/>
                  </a:lnTo>
                  <a:lnTo>
                    <a:pt x="10863" y="5819"/>
                  </a:lnTo>
                  <a:lnTo>
                    <a:pt x="10730" y="5706"/>
                  </a:lnTo>
                  <a:lnTo>
                    <a:pt x="10593" y="5587"/>
                  </a:lnTo>
                  <a:lnTo>
                    <a:pt x="10452" y="5464"/>
                  </a:lnTo>
                  <a:lnTo>
                    <a:pt x="10310" y="5337"/>
                  </a:lnTo>
                  <a:lnTo>
                    <a:pt x="10167" y="5208"/>
                  </a:lnTo>
                  <a:lnTo>
                    <a:pt x="10024" y="5078"/>
                  </a:lnTo>
                  <a:lnTo>
                    <a:pt x="9881" y="4947"/>
                  </a:lnTo>
                  <a:lnTo>
                    <a:pt x="9741" y="4817"/>
                  </a:lnTo>
                  <a:lnTo>
                    <a:pt x="9605" y="4688"/>
                  </a:lnTo>
                  <a:lnTo>
                    <a:pt x="9472" y="4561"/>
                  </a:lnTo>
                  <a:lnTo>
                    <a:pt x="9345" y="4438"/>
                  </a:lnTo>
                  <a:lnTo>
                    <a:pt x="9224" y="4319"/>
                  </a:lnTo>
                  <a:lnTo>
                    <a:pt x="9111" y="4205"/>
                  </a:lnTo>
                  <a:lnTo>
                    <a:pt x="9006" y="4098"/>
                  </a:lnTo>
                  <a:lnTo>
                    <a:pt x="8911" y="3997"/>
                  </a:lnTo>
                  <a:lnTo>
                    <a:pt x="8825" y="3904"/>
                  </a:lnTo>
                  <a:lnTo>
                    <a:pt x="8751" y="3821"/>
                  </a:lnTo>
                  <a:lnTo>
                    <a:pt x="8690" y="3748"/>
                  </a:lnTo>
                  <a:lnTo>
                    <a:pt x="8642" y="3685"/>
                  </a:lnTo>
                  <a:lnTo>
                    <a:pt x="8608" y="3635"/>
                  </a:lnTo>
                  <a:lnTo>
                    <a:pt x="8591" y="3598"/>
                  </a:lnTo>
                  <a:lnTo>
                    <a:pt x="8590" y="3573"/>
                  </a:lnTo>
                  <a:lnTo>
                    <a:pt x="8598" y="3558"/>
                  </a:lnTo>
                  <a:lnTo>
                    <a:pt x="8608" y="3542"/>
                  </a:lnTo>
                  <a:lnTo>
                    <a:pt x="8620" y="3525"/>
                  </a:lnTo>
                  <a:lnTo>
                    <a:pt x="8635" y="3508"/>
                  </a:lnTo>
                  <a:lnTo>
                    <a:pt x="8651" y="3490"/>
                  </a:lnTo>
                  <a:lnTo>
                    <a:pt x="8669" y="3472"/>
                  </a:lnTo>
                  <a:lnTo>
                    <a:pt x="8688" y="3452"/>
                  </a:lnTo>
                  <a:lnTo>
                    <a:pt x="8709" y="3433"/>
                  </a:lnTo>
                  <a:lnTo>
                    <a:pt x="8732" y="3413"/>
                  </a:lnTo>
                  <a:lnTo>
                    <a:pt x="8756" y="3393"/>
                  </a:lnTo>
                  <a:lnTo>
                    <a:pt x="8782" y="3373"/>
                  </a:lnTo>
                  <a:lnTo>
                    <a:pt x="8808" y="3353"/>
                  </a:lnTo>
                  <a:lnTo>
                    <a:pt x="8863" y="3311"/>
                  </a:lnTo>
                  <a:lnTo>
                    <a:pt x="8923" y="3270"/>
                  </a:lnTo>
                  <a:lnTo>
                    <a:pt x="8983" y="3229"/>
                  </a:lnTo>
                  <a:lnTo>
                    <a:pt x="9046" y="3187"/>
                  </a:lnTo>
                  <a:lnTo>
                    <a:pt x="9109" y="3147"/>
                  </a:lnTo>
                  <a:lnTo>
                    <a:pt x="9171" y="3109"/>
                  </a:lnTo>
                  <a:lnTo>
                    <a:pt x="9232" y="3071"/>
                  </a:lnTo>
                  <a:lnTo>
                    <a:pt x="9292" y="3036"/>
                  </a:lnTo>
                  <a:lnTo>
                    <a:pt x="9347" y="3004"/>
                  </a:lnTo>
                  <a:lnTo>
                    <a:pt x="9399" y="2974"/>
                  </a:lnTo>
                  <a:lnTo>
                    <a:pt x="8501" y="2213"/>
                  </a:lnTo>
                  <a:lnTo>
                    <a:pt x="8541" y="2176"/>
                  </a:lnTo>
                  <a:lnTo>
                    <a:pt x="8583" y="2139"/>
                  </a:lnTo>
                  <a:lnTo>
                    <a:pt x="8628" y="2101"/>
                  </a:lnTo>
                  <a:lnTo>
                    <a:pt x="8675" y="2061"/>
                  </a:lnTo>
                  <a:lnTo>
                    <a:pt x="8724" y="2021"/>
                  </a:lnTo>
                  <a:lnTo>
                    <a:pt x="8775" y="1981"/>
                  </a:lnTo>
                  <a:lnTo>
                    <a:pt x="8828" y="1939"/>
                  </a:lnTo>
                  <a:lnTo>
                    <a:pt x="8881" y="1899"/>
                  </a:lnTo>
                  <a:lnTo>
                    <a:pt x="8938" y="1858"/>
                  </a:lnTo>
                  <a:lnTo>
                    <a:pt x="8994" y="1817"/>
                  </a:lnTo>
                  <a:lnTo>
                    <a:pt x="9053" y="1777"/>
                  </a:lnTo>
                  <a:lnTo>
                    <a:pt x="9112" y="1737"/>
                  </a:lnTo>
                  <a:lnTo>
                    <a:pt x="9173" y="1698"/>
                  </a:lnTo>
                  <a:lnTo>
                    <a:pt x="9233" y="1660"/>
                  </a:lnTo>
                  <a:lnTo>
                    <a:pt x="9295" y="1624"/>
                  </a:lnTo>
                  <a:lnTo>
                    <a:pt x="9357" y="1589"/>
                  </a:lnTo>
                  <a:lnTo>
                    <a:pt x="9419" y="1554"/>
                  </a:lnTo>
                  <a:lnTo>
                    <a:pt x="9481" y="1522"/>
                  </a:lnTo>
                  <a:lnTo>
                    <a:pt x="9544" y="1492"/>
                  </a:lnTo>
                  <a:lnTo>
                    <a:pt x="9606" y="1464"/>
                  </a:lnTo>
                  <a:lnTo>
                    <a:pt x="9669" y="1438"/>
                  </a:lnTo>
                  <a:lnTo>
                    <a:pt x="9730" y="1415"/>
                  </a:lnTo>
                  <a:lnTo>
                    <a:pt x="9791" y="1395"/>
                  </a:lnTo>
                  <a:lnTo>
                    <a:pt x="9851" y="1377"/>
                  </a:lnTo>
                  <a:lnTo>
                    <a:pt x="9911" y="1362"/>
                  </a:lnTo>
                  <a:lnTo>
                    <a:pt x="9969" y="1351"/>
                  </a:lnTo>
                  <a:lnTo>
                    <a:pt x="10027" y="1343"/>
                  </a:lnTo>
                  <a:lnTo>
                    <a:pt x="10083" y="1339"/>
                  </a:lnTo>
                  <a:lnTo>
                    <a:pt x="10137" y="1338"/>
                  </a:lnTo>
                  <a:lnTo>
                    <a:pt x="10190" y="1342"/>
                  </a:lnTo>
                  <a:lnTo>
                    <a:pt x="10241" y="1349"/>
                  </a:lnTo>
                  <a:lnTo>
                    <a:pt x="10291" y="1361"/>
                  </a:lnTo>
                  <a:lnTo>
                    <a:pt x="10396" y="1396"/>
                  </a:lnTo>
                  <a:lnTo>
                    <a:pt x="10497" y="1442"/>
                  </a:lnTo>
                  <a:lnTo>
                    <a:pt x="10597" y="1499"/>
                  </a:lnTo>
                  <a:lnTo>
                    <a:pt x="10695" y="1565"/>
                  </a:lnTo>
                  <a:lnTo>
                    <a:pt x="10791" y="1639"/>
                  </a:lnTo>
                  <a:lnTo>
                    <a:pt x="10885" y="1722"/>
                  </a:lnTo>
                  <a:lnTo>
                    <a:pt x="10977" y="1811"/>
                  </a:lnTo>
                  <a:lnTo>
                    <a:pt x="11068" y="1907"/>
                  </a:lnTo>
                  <a:lnTo>
                    <a:pt x="11158" y="2009"/>
                  </a:lnTo>
                  <a:lnTo>
                    <a:pt x="11245" y="2116"/>
                  </a:lnTo>
                  <a:lnTo>
                    <a:pt x="11332" y="2228"/>
                  </a:lnTo>
                  <a:lnTo>
                    <a:pt x="11418" y="2344"/>
                  </a:lnTo>
                  <a:lnTo>
                    <a:pt x="11502" y="2463"/>
                  </a:lnTo>
                  <a:lnTo>
                    <a:pt x="11586" y="2585"/>
                  </a:lnTo>
                  <a:lnTo>
                    <a:pt x="11670" y="2707"/>
                  </a:lnTo>
                  <a:lnTo>
                    <a:pt x="11752" y="2831"/>
                  </a:lnTo>
                  <a:lnTo>
                    <a:pt x="11917" y="3081"/>
                  </a:lnTo>
                  <a:lnTo>
                    <a:pt x="12081" y="3328"/>
                  </a:lnTo>
                  <a:lnTo>
                    <a:pt x="12163" y="3448"/>
                  </a:lnTo>
                  <a:lnTo>
                    <a:pt x="12245" y="3566"/>
                  </a:lnTo>
                  <a:lnTo>
                    <a:pt x="12328" y="3680"/>
                  </a:lnTo>
                  <a:lnTo>
                    <a:pt x="12412" y="3790"/>
                  </a:lnTo>
                  <a:lnTo>
                    <a:pt x="12495" y="3895"/>
                  </a:lnTo>
                  <a:lnTo>
                    <a:pt x="12580" y="3994"/>
                  </a:lnTo>
                  <a:lnTo>
                    <a:pt x="12666" y="4087"/>
                  </a:lnTo>
                  <a:lnTo>
                    <a:pt x="12751" y="4173"/>
                  </a:lnTo>
                  <a:lnTo>
                    <a:pt x="12839" y="4252"/>
                  </a:lnTo>
                  <a:lnTo>
                    <a:pt x="12929" y="4322"/>
                  </a:lnTo>
                  <a:lnTo>
                    <a:pt x="13019" y="4384"/>
                  </a:lnTo>
                  <a:lnTo>
                    <a:pt x="13111" y="4435"/>
                  </a:lnTo>
                  <a:lnTo>
                    <a:pt x="13204" y="4478"/>
                  </a:lnTo>
                  <a:lnTo>
                    <a:pt x="13298" y="4512"/>
                  </a:lnTo>
                  <a:lnTo>
                    <a:pt x="13392" y="4539"/>
                  </a:lnTo>
                  <a:lnTo>
                    <a:pt x="13486" y="4558"/>
                  </a:lnTo>
                  <a:lnTo>
                    <a:pt x="13580" y="4571"/>
                  </a:lnTo>
                  <a:lnTo>
                    <a:pt x="13674" y="4577"/>
                  </a:lnTo>
                  <a:lnTo>
                    <a:pt x="13766" y="4578"/>
                  </a:lnTo>
                  <a:lnTo>
                    <a:pt x="13859" y="4573"/>
                  </a:lnTo>
                  <a:lnTo>
                    <a:pt x="13950" y="4563"/>
                  </a:lnTo>
                  <a:lnTo>
                    <a:pt x="14039" y="4549"/>
                  </a:lnTo>
                  <a:lnTo>
                    <a:pt x="14128" y="4530"/>
                  </a:lnTo>
                  <a:lnTo>
                    <a:pt x="14214" y="4508"/>
                  </a:lnTo>
                  <a:lnTo>
                    <a:pt x="14298" y="4483"/>
                  </a:lnTo>
                  <a:lnTo>
                    <a:pt x="14381" y="4454"/>
                  </a:lnTo>
                  <a:lnTo>
                    <a:pt x="14461" y="4423"/>
                  </a:lnTo>
                  <a:lnTo>
                    <a:pt x="14538" y="4391"/>
                  </a:lnTo>
                  <a:lnTo>
                    <a:pt x="14613" y="4357"/>
                  </a:lnTo>
                  <a:lnTo>
                    <a:pt x="14684" y="4321"/>
                  </a:lnTo>
                  <a:lnTo>
                    <a:pt x="14752" y="4286"/>
                  </a:lnTo>
                  <a:lnTo>
                    <a:pt x="14816" y="4250"/>
                  </a:lnTo>
                  <a:lnTo>
                    <a:pt x="14876" y="4214"/>
                  </a:lnTo>
                  <a:lnTo>
                    <a:pt x="14933" y="4179"/>
                  </a:lnTo>
                  <a:lnTo>
                    <a:pt x="14985" y="4146"/>
                  </a:lnTo>
                  <a:lnTo>
                    <a:pt x="15032" y="4114"/>
                  </a:lnTo>
                  <a:lnTo>
                    <a:pt x="15076" y="4084"/>
                  </a:lnTo>
                  <a:lnTo>
                    <a:pt x="15113" y="4057"/>
                  </a:lnTo>
                  <a:lnTo>
                    <a:pt x="15146" y="4033"/>
                  </a:lnTo>
                  <a:lnTo>
                    <a:pt x="15173" y="4012"/>
                  </a:lnTo>
                  <a:lnTo>
                    <a:pt x="15211" y="3983"/>
                  </a:lnTo>
                  <a:lnTo>
                    <a:pt x="15223" y="3972"/>
                  </a:lnTo>
                  <a:lnTo>
                    <a:pt x="14821" y="3291"/>
                  </a:lnTo>
                  <a:lnTo>
                    <a:pt x="14811" y="3297"/>
                  </a:lnTo>
                  <a:lnTo>
                    <a:pt x="14781" y="3312"/>
                  </a:lnTo>
                  <a:lnTo>
                    <a:pt x="14736" y="3337"/>
                  </a:lnTo>
                  <a:lnTo>
                    <a:pt x="14674" y="3369"/>
                  </a:lnTo>
                  <a:lnTo>
                    <a:pt x="14601" y="3405"/>
                  </a:lnTo>
                  <a:lnTo>
                    <a:pt x="14516" y="3444"/>
                  </a:lnTo>
                  <a:lnTo>
                    <a:pt x="14470" y="3464"/>
                  </a:lnTo>
                  <a:lnTo>
                    <a:pt x="14422" y="3486"/>
                  </a:lnTo>
                  <a:lnTo>
                    <a:pt x="14372" y="3506"/>
                  </a:lnTo>
                  <a:lnTo>
                    <a:pt x="14321" y="3526"/>
                  </a:lnTo>
                  <a:lnTo>
                    <a:pt x="14268" y="3546"/>
                  </a:lnTo>
                  <a:lnTo>
                    <a:pt x="14215" y="3564"/>
                  </a:lnTo>
                  <a:lnTo>
                    <a:pt x="14160" y="3582"/>
                  </a:lnTo>
                  <a:lnTo>
                    <a:pt x="14105" y="3600"/>
                  </a:lnTo>
                  <a:lnTo>
                    <a:pt x="14050" y="3615"/>
                  </a:lnTo>
                  <a:lnTo>
                    <a:pt x="13994" y="3629"/>
                  </a:lnTo>
                  <a:lnTo>
                    <a:pt x="13940" y="3641"/>
                  </a:lnTo>
                  <a:lnTo>
                    <a:pt x="13884" y="3651"/>
                  </a:lnTo>
                  <a:lnTo>
                    <a:pt x="13831" y="3658"/>
                  </a:lnTo>
                  <a:lnTo>
                    <a:pt x="13777" y="3663"/>
                  </a:lnTo>
                  <a:lnTo>
                    <a:pt x="13725" y="3665"/>
                  </a:lnTo>
                  <a:lnTo>
                    <a:pt x="13675" y="3665"/>
                  </a:lnTo>
                  <a:lnTo>
                    <a:pt x="13625" y="3661"/>
                  </a:lnTo>
                  <a:lnTo>
                    <a:pt x="13578" y="3654"/>
                  </a:lnTo>
                  <a:lnTo>
                    <a:pt x="13533" y="3643"/>
                  </a:lnTo>
                  <a:lnTo>
                    <a:pt x="13490" y="3629"/>
                  </a:lnTo>
                  <a:lnTo>
                    <a:pt x="13420" y="3595"/>
                  </a:lnTo>
                  <a:lnTo>
                    <a:pt x="13350" y="3547"/>
                  </a:lnTo>
                  <a:lnTo>
                    <a:pt x="13280" y="3490"/>
                  </a:lnTo>
                  <a:lnTo>
                    <a:pt x="13211" y="3421"/>
                  </a:lnTo>
                  <a:lnTo>
                    <a:pt x="13141" y="3343"/>
                  </a:lnTo>
                  <a:lnTo>
                    <a:pt x="13072" y="3255"/>
                  </a:lnTo>
                  <a:lnTo>
                    <a:pt x="13002" y="3160"/>
                  </a:lnTo>
                  <a:lnTo>
                    <a:pt x="12932" y="3057"/>
                  </a:lnTo>
                  <a:lnTo>
                    <a:pt x="12859" y="2947"/>
                  </a:lnTo>
                  <a:lnTo>
                    <a:pt x="12786" y="2832"/>
                  </a:lnTo>
                  <a:lnTo>
                    <a:pt x="12712" y="2713"/>
                  </a:lnTo>
                  <a:lnTo>
                    <a:pt x="12635" y="2589"/>
                  </a:lnTo>
                  <a:lnTo>
                    <a:pt x="12558" y="2462"/>
                  </a:lnTo>
                  <a:lnTo>
                    <a:pt x="12477" y="2332"/>
                  </a:lnTo>
                  <a:lnTo>
                    <a:pt x="12394" y="2199"/>
                  </a:lnTo>
                  <a:lnTo>
                    <a:pt x="12309" y="2067"/>
                  </a:lnTo>
                  <a:lnTo>
                    <a:pt x="12220" y="1934"/>
                  </a:lnTo>
                  <a:lnTo>
                    <a:pt x="12127" y="1802"/>
                  </a:lnTo>
                  <a:lnTo>
                    <a:pt x="12032" y="1671"/>
                  </a:lnTo>
                  <a:lnTo>
                    <a:pt x="11933" y="1542"/>
                  </a:lnTo>
                  <a:lnTo>
                    <a:pt x="11830" y="1417"/>
                  </a:lnTo>
                  <a:lnTo>
                    <a:pt x="11722" y="1295"/>
                  </a:lnTo>
                  <a:lnTo>
                    <a:pt x="11610" y="1178"/>
                  </a:lnTo>
                  <a:lnTo>
                    <a:pt x="11493" y="1066"/>
                  </a:lnTo>
                  <a:lnTo>
                    <a:pt x="11371" y="962"/>
                  </a:lnTo>
                  <a:lnTo>
                    <a:pt x="11244" y="863"/>
                  </a:lnTo>
                  <a:lnTo>
                    <a:pt x="11112" y="772"/>
                  </a:lnTo>
                  <a:lnTo>
                    <a:pt x="10973" y="690"/>
                  </a:lnTo>
                  <a:lnTo>
                    <a:pt x="10829" y="617"/>
                  </a:lnTo>
                  <a:lnTo>
                    <a:pt x="10678" y="554"/>
                  </a:lnTo>
                  <a:lnTo>
                    <a:pt x="10522" y="503"/>
                  </a:lnTo>
                  <a:lnTo>
                    <a:pt x="10357" y="464"/>
                  </a:lnTo>
                  <a:lnTo>
                    <a:pt x="10256" y="447"/>
                  </a:lnTo>
                  <a:lnTo>
                    <a:pt x="10157" y="435"/>
                  </a:lnTo>
                  <a:lnTo>
                    <a:pt x="10059" y="430"/>
                  </a:lnTo>
                  <a:lnTo>
                    <a:pt x="9960" y="431"/>
                  </a:lnTo>
                  <a:lnTo>
                    <a:pt x="9863" y="436"/>
                  </a:lnTo>
                  <a:lnTo>
                    <a:pt x="9768" y="448"/>
                  </a:lnTo>
                  <a:lnTo>
                    <a:pt x="9673" y="464"/>
                  </a:lnTo>
                  <a:lnTo>
                    <a:pt x="9578" y="484"/>
                  </a:lnTo>
                  <a:lnTo>
                    <a:pt x="9485" y="508"/>
                  </a:lnTo>
                  <a:lnTo>
                    <a:pt x="9394" y="536"/>
                  </a:lnTo>
                  <a:lnTo>
                    <a:pt x="9303" y="568"/>
                  </a:lnTo>
                  <a:lnTo>
                    <a:pt x="9213" y="603"/>
                  </a:lnTo>
                  <a:lnTo>
                    <a:pt x="9124" y="641"/>
                  </a:lnTo>
                  <a:lnTo>
                    <a:pt x="9038" y="681"/>
                  </a:lnTo>
                  <a:lnTo>
                    <a:pt x="8952" y="725"/>
                  </a:lnTo>
                  <a:lnTo>
                    <a:pt x="8867" y="770"/>
                  </a:lnTo>
                  <a:lnTo>
                    <a:pt x="8785" y="817"/>
                  </a:lnTo>
                  <a:lnTo>
                    <a:pt x="8703" y="867"/>
                  </a:lnTo>
                  <a:lnTo>
                    <a:pt x="8622" y="917"/>
                  </a:lnTo>
                  <a:lnTo>
                    <a:pt x="8544" y="968"/>
                  </a:lnTo>
                  <a:lnTo>
                    <a:pt x="8467" y="1020"/>
                  </a:lnTo>
                  <a:lnTo>
                    <a:pt x="8392" y="1073"/>
                  </a:lnTo>
                  <a:lnTo>
                    <a:pt x="8318" y="1125"/>
                  </a:lnTo>
                  <a:lnTo>
                    <a:pt x="8245" y="1177"/>
                  </a:lnTo>
                  <a:lnTo>
                    <a:pt x="8106" y="1280"/>
                  </a:lnTo>
                  <a:lnTo>
                    <a:pt x="7975" y="1380"/>
                  </a:lnTo>
                  <a:lnTo>
                    <a:pt x="7912" y="1427"/>
                  </a:lnTo>
                  <a:lnTo>
                    <a:pt x="7850" y="1473"/>
                  </a:lnTo>
                  <a:lnTo>
                    <a:pt x="7792" y="1516"/>
                  </a:lnTo>
                  <a:lnTo>
                    <a:pt x="7734" y="1557"/>
                  </a:lnTo>
                  <a:lnTo>
                    <a:pt x="5906" y="0"/>
                  </a:lnTo>
                  <a:lnTo>
                    <a:pt x="0" y="3765"/>
                  </a:lnTo>
                  <a:close/>
                  <a:moveTo>
                    <a:pt x="7998" y="5846"/>
                  </a:moveTo>
                  <a:lnTo>
                    <a:pt x="7998" y="5855"/>
                  </a:lnTo>
                  <a:lnTo>
                    <a:pt x="7996" y="5867"/>
                  </a:lnTo>
                  <a:lnTo>
                    <a:pt x="7991" y="5879"/>
                  </a:lnTo>
                  <a:lnTo>
                    <a:pt x="7984" y="5892"/>
                  </a:lnTo>
                  <a:lnTo>
                    <a:pt x="7975" y="5905"/>
                  </a:lnTo>
                  <a:lnTo>
                    <a:pt x="7964" y="5920"/>
                  </a:lnTo>
                  <a:lnTo>
                    <a:pt x="7952" y="5935"/>
                  </a:lnTo>
                  <a:lnTo>
                    <a:pt x="7938" y="5950"/>
                  </a:lnTo>
                  <a:lnTo>
                    <a:pt x="7922" y="5966"/>
                  </a:lnTo>
                  <a:lnTo>
                    <a:pt x="7905" y="5983"/>
                  </a:lnTo>
                  <a:lnTo>
                    <a:pt x="7887" y="6001"/>
                  </a:lnTo>
                  <a:lnTo>
                    <a:pt x="7867" y="6018"/>
                  </a:lnTo>
                  <a:lnTo>
                    <a:pt x="7826" y="6052"/>
                  </a:lnTo>
                  <a:lnTo>
                    <a:pt x="7783" y="6086"/>
                  </a:lnTo>
                  <a:lnTo>
                    <a:pt x="7737" y="6120"/>
                  </a:lnTo>
                  <a:lnTo>
                    <a:pt x="7692" y="6151"/>
                  </a:lnTo>
                  <a:lnTo>
                    <a:pt x="7669" y="6165"/>
                  </a:lnTo>
                  <a:lnTo>
                    <a:pt x="7647" y="6179"/>
                  </a:lnTo>
                  <a:lnTo>
                    <a:pt x="7626" y="6192"/>
                  </a:lnTo>
                  <a:lnTo>
                    <a:pt x="7603" y="6204"/>
                  </a:lnTo>
                  <a:lnTo>
                    <a:pt x="7583" y="6215"/>
                  </a:lnTo>
                  <a:lnTo>
                    <a:pt x="7563" y="6225"/>
                  </a:lnTo>
                  <a:lnTo>
                    <a:pt x="7544" y="6233"/>
                  </a:lnTo>
                  <a:lnTo>
                    <a:pt x="7527" y="6241"/>
                  </a:lnTo>
                  <a:lnTo>
                    <a:pt x="7510" y="6247"/>
                  </a:lnTo>
                  <a:lnTo>
                    <a:pt x="7494" y="6251"/>
                  </a:lnTo>
                  <a:lnTo>
                    <a:pt x="7481" y="6254"/>
                  </a:lnTo>
                  <a:lnTo>
                    <a:pt x="7469" y="6255"/>
                  </a:lnTo>
                  <a:lnTo>
                    <a:pt x="7456" y="6253"/>
                  </a:lnTo>
                  <a:lnTo>
                    <a:pt x="7440" y="6248"/>
                  </a:lnTo>
                  <a:lnTo>
                    <a:pt x="7420" y="6239"/>
                  </a:lnTo>
                  <a:lnTo>
                    <a:pt x="7398" y="6227"/>
                  </a:lnTo>
                  <a:lnTo>
                    <a:pt x="7373" y="6213"/>
                  </a:lnTo>
                  <a:lnTo>
                    <a:pt x="7344" y="6196"/>
                  </a:lnTo>
                  <a:lnTo>
                    <a:pt x="7314" y="6177"/>
                  </a:lnTo>
                  <a:lnTo>
                    <a:pt x="7283" y="6155"/>
                  </a:lnTo>
                  <a:lnTo>
                    <a:pt x="7249" y="6131"/>
                  </a:lnTo>
                  <a:lnTo>
                    <a:pt x="7214" y="6105"/>
                  </a:lnTo>
                  <a:lnTo>
                    <a:pt x="7178" y="6078"/>
                  </a:lnTo>
                  <a:lnTo>
                    <a:pt x="7141" y="6050"/>
                  </a:lnTo>
                  <a:lnTo>
                    <a:pt x="7103" y="6020"/>
                  </a:lnTo>
                  <a:lnTo>
                    <a:pt x="7066" y="5990"/>
                  </a:lnTo>
                  <a:lnTo>
                    <a:pt x="7028" y="5958"/>
                  </a:lnTo>
                  <a:lnTo>
                    <a:pt x="6989" y="5926"/>
                  </a:lnTo>
                  <a:lnTo>
                    <a:pt x="6952" y="5893"/>
                  </a:lnTo>
                  <a:lnTo>
                    <a:pt x="6915" y="5861"/>
                  </a:lnTo>
                  <a:lnTo>
                    <a:pt x="6880" y="5828"/>
                  </a:lnTo>
                  <a:lnTo>
                    <a:pt x="6844" y="5795"/>
                  </a:lnTo>
                  <a:lnTo>
                    <a:pt x="6811" y="5764"/>
                  </a:lnTo>
                  <a:lnTo>
                    <a:pt x="6780" y="5731"/>
                  </a:lnTo>
                  <a:lnTo>
                    <a:pt x="6751" y="5701"/>
                  </a:lnTo>
                  <a:lnTo>
                    <a:pt x="6723" y="5672"/>
                  </a:lnTo>
                  <a:lnTo>
                    <a:pt x="6698" y="5644"/>
                  </a:lnTo>
                  <a:lnTo>
                    <a:pt x="6676" y="5617"/>
                  </a:lnTo>
                  <a:lnTo>
                    <a:pt x="6657" y="5592"/>
                  </a:lnTo>
                  <a:lnTo>
                    <a:pt x="6641" y="5569"/>
                  </a:lnTo>
                  <a:lnTo>
                    <a:pt x="6629" y="5548"/>
                  </a:lnTo>
                  <a:lnTo>
                    <a:pt x="6621" y="5529"/>
                  </a:lnTo>
                  <a:lnTo>
                    <a:pt x="6616" y="5513"/>
                  </a:lnTo>
                  <a:lnTo>
                    <a:pt x="6616" y="5499"/>
                  </a:lnTo>
                  <a:lnTo>
                    <a:pt x="6619" y="5487"/>
                  </a:lnTo>
                  <a:lnTo>
                    <a:pt x="6624" y="5472"/>
                  </a:lnTo>
                  <a:lnTo>
                    <a:pt x="6631" y="5459"/>
                  </a:lnTo>
                  <a:lnTo>
                    <a:pt x="6640" y="5445"/>
                  </a:lnTo>
                  <a:lnTo>
                    <a:pt x="6651" y="5430"/>
                  </a:lnTo>
                  <a:lnTo>
                    <a:pt x="6663" y="5415"/>
                  </a:lnTo>
                  <a:lnTo>
                    <a:pt x="6677" y="5400"/>
                  </a:lnTo>
                  <a:lnTo>
                    <a:pt x="6692" y="5384"/>
                  </a:lnTo>
                  <a:lnTo>
                    <a:pt x="6709" y="5369"/>
                  </a:lnTo>
                  <a:lnTo>
                    <a:pt x="6726" y="5352"/>
                  </a:lnTo>
                  <a:lnTo>
                    <a:pt x="6746" y="5336"/>
                  </a:lnTo>
                  <a:lnTo>
                    <a:pt x="6766" y="5321"/>
                  </a:lnTo>
                  <a:lnTo>
                    <a:pt x="6786" y="5305"/>
                  </a:lnTo>
                  <a:lnTo>
                    <a:pt x="6807" y="5290"/>
                  </a:lnTo>
                  <a:lnTo>
                    <a:pt x="6828" y="5274"/>
                  </a:lnTo>
                  <a:lnTo>
                    <a:pt x="6850" y="5259"/>
                  </a:lnTo>
                  <a:lnTo>
                    <a:pt x="6896" y="5231"/>
                  </a:lnTo>
                  <a:lnTo>
                    <a:pt x="6941" y="5203"/>
                  </a:lnTo>
                  <a:lnTo>
                    <a:pt x="6985" y="5179"/>
                  </a:lnTo>
                  <a:lnTo>
                    <a:pt x="7029" y="5157"/>
                  </a:lnTo>
                  <a:lnTo>
                    <a:pt x="7050" y="5148"/>
                  </a:lnTo>
                  <a:lnTo>
                    <a:pt x="7070" y="5139"/>
                  </a:lnTo>
                  <a:lnTo>
                    <a:pt x="7088" y="5132"/>
                  </a:lnTo>
                  <a:lnTo>
                    <a:pt x="7106" y="5125"/>
                  </a:lnTo>
                  <a:lnTo>
                    <a:pt x="7124" y="5120"/>
                  </a:lnTo>
                  <a:lnTo>
                    <a:pt x="7140" y="5116"/>
                  </a:lnTo>
                  <a:lnTo>
                    <a:pt x="7154" y="5113"/>
                  </a:lnTo>
                  <a:lnTo>
                    <a:pt x="7167" y="5111"/>
                  </a:lnTo>
                  <a:lnTo>
                    <a:pt x="7181" y="5112"/>
                  </a:lnTo>
                  <a:lnTo>
                    <a:pt x="7197" y="5117"/>
                  </a:lnTo>
                  <a:lnTo>
                    <a:pt x="7217" y="5125"/>
                  </a:lnTo>
                  <a:lnTo>
                    <a:pt x="7239" y="5136"/>
                  </a:lnTo>
                  <a:lnTo>
                    <a:pt x="7264" y="5150"/>
                  </a:lnTo>
                  <a:lnTo>
                    <a:pt x="7291" y="5166"/>
                  </a:lnTo>
                  <a:lnTo>
                    <a:pt x="7320" y="5186"/>
                  </a:lnTo>
                  <a:lnTo>
                    <a:pt x="7350" y="5208"/>
                  </a:lnTo>
                  <a:lnTo>
                    <a:pt x="7382" y="5232"/>
                  </a:lnTo>
                  <a:lnTo>
                    <a:pt x="7415" y="5258"/>
                  </a:lnTo>
                  <a:lnTo>
                    <a:pt x="7449" y="5285"/>
                  </a:lnTo>
                  <a:lnTo>
                    <a:pt x="7484" y="5314"/>
                  </a:lnTo>
                  <a:lnTo>
                    <a:pt x="7556" y="5375"/>
                  </a:lnTo>
                  <a:lnTo>
                    <a:pt x="7628" y="5439"/>
                  </a:lnTo>
                  <a:lnTo>
                    <a:pt x="7698" y="5504"/>
                  </a:lnTo>
                  <a:lnTo>
                    <a:pt x="7766" y="5569"/>
                  </a:lnTo>
                  <a:lnTo>
                    <a:pt x="7797" y="5600"/>
                  </a:lnTo>
                  <a:lnTo>
                    <a:pt x="7827" y="5632"/>
                  </a:lnTo>
                  <a:lnTo>
                    <a:pt x="7856" y="5661"/>
                  </a:lnTo>
                  <a:lnTo>
                    <a:pt x="7883" y="5689"/>
                  </a:lnTo>
                  <a:lnTo>
                    <a:pt x="7907" y="5716"/>
                  </a:lnTo>
                  <a:lnTo>
                    <a:pt x="7929" y="5743"/>
                  </a:lnTo>
                  <a:lnTo>
                    <a:pt x="7949" y="5766"/>
                  </a:lnTo>
                  <a:lnTo>
                    <a:pt x="7965" y="5787"/>
                  </a:lnTo>
                  <a:lnTo>
                    <a:pt x="7979" y="5806"/>
                  </a:lnTo>
                  <a:lnTo>
                    <a:pt x="7989" y="5822"/>
                  </a:lnTo>
                  <a:lnTo>
                    <a:pt x="7995" y="5835"/>
                  </a:lnTo>
                  <a:lnTo>
                    <a:pt x="7998" y="5846"/>
                  </a:lnTo>
                  <a:close/>
                  <a:moveTo>
                    <a:pt x="9264" y="6990"/>
                  </a:moveTo>
                  <a:lnTo>
                    <a:pt x="9264" y="7000"/>
                  </a:lnTo>
                  <a:lnTo>
                    <a:pt x="9260" y="7011"/>
                  </a:lnTo>
                  <a:lnTo>
                    <a:pt x="9255" y="7023"/>
                  </a:lnTo>
                  <a:lnTo>
                    <a:pt x="9248" y="7036"/>
                  </a:lnTo>
                  <a:lnTo>
                    <a:pt x="9239" y="7050"/>
                  </a:lnTo>
                  <a:lnTo>
                    <a:pt x="9229" y="7064"/>
                  </a:lnTo>
                  <a:lnTo>
                    <a:pt x="9216" y="7079"/>
                  </a:lnTo>
                  <a:lnTo>
                    <a:pt x="9202" y="7095"/>
                  </a:lnTo>
                  <a:lnTo>
                    <a:pt x="9187" y="7111"/>
                  </a:lnTo>
                  <a:lnTo>
                    <a:pt x="9170" y="7129"/>
                  </a:lnTo>
                  <a:lnTo>
                    <a:pt x="9152" y="7146"/>
                  </a:lnTo>
                  <a:lnTo>
                    <a:pt x="9132" y="7163"/>
                  </a:lnTo>
                  <a:lnTo>
                    <a:pt x="9091" y="7198"/>
                  </a:lnTo>
                  <a:lnTo>
                    <a:pt x="9048" y="7233"/>
                  </a:lnTo>
                  <a:lnTo>
                    <a:pt x="9002" y="7267"/>
                  </a:lnTo>
                  <a:lnTo>
                    <a:pt x="8956" y="7298"/>
                  </a:lnTo>
                  <a:lnTo>
                    <a:pt x="8934" y="7313"/>
                  </a:lnTo>
                  <a:lnTo>
                    <a:pt x="8912" y="7327"/>
                  </a:lnTo>
                  <a:lnTo>
                    <a:pt x="8890" y="7340"/>
                  </a:lnTo>
                  <a:lnTo>
                    <a:pt x="8868" y="7352"/>
                  </a:lnTo>
                  <a:lnTo>
                    <a:pt x="8847" y="7363"/>
                  </a:lnTo>
                  <a:lnTo>
                    <a:pt x="8828" y="7374"/>
                  </a:lnTo>
                  <a:lnTo>
                    <a:pt x="8809" y="7383"/>
                  </a:lnTo>
                  <a:lnTo>
                    <a:pt x="8791" y="7390"/>
                  </a:lnTo>
                  <a:lnTo>
                    <a:pt x="8775" y="7396"/>
                  </a:lnTo>
                  <a:lnTo>
                    <a:pt x="8760" y="7400"/>
                  </a:lnTo>
                  <a:lnTo>
                    <a:pt x="8745" y="7403"/>
                  </a:lnTo>
                  <a:lnTo>
                    <a:pt x="8733" y="7404"/>
                  </a:lnTo>
                  <a:lnTo>
                    <a:pt x="8721" y="7402"/>
                  </a:lnTo>
                  <a:lnTo>
                    <a:pt x="8704" y="7397"/>
                  </a:lnTo>
                  <a:lnTo>
                    <a:pt x="8685" y="7388"/>
                  </a:lnTo>
                  <a:lnTo>
                    <a:pt x="8662" y="7377"/>
                  </a:lnTo>
                  <a:lnTo>
                    <a:pt x="8637" y="7361"/>
                  </a:lnTo>
                  <a:lnTo>
                    <a:pt x="8609" y="7344"/>
                  </a:lnTo>
                  <a:lnTo>
                    <a:pt x="8579" y="7325"/>
                  </a:lnTo>
                  <a:lnTo>
                    <a:pt x="8548" y="7303"/>
                  </a:lnTo>
                  <a:lnTo>
                    <a:pt x="8514" y="7280"/>
                  </a:lnTo>
                  <a:lnTo>
                    <a:pt x="8479" y="7254"/>
                  </a:lnTo>
                  <a:lnTo>
                    <a:pt x="8443" y="7226"/>
                  </a:lnTo>
                  <a:lnTo>
                    <a:pt x="8406" y="7197"/>
                  </a:lnTo>
                  <a:lnTo>
                    <a:pt x="8368" y="7168"/>
                  </a:lnTo>
                  <a:lnTo>
                    <a:pt x="8330" y="7137"/>
                  </a:lnTo>
                  <a:lnTo>
                    <a:pt x="8293" y="7104"/>
                  </a:lnTo>
                  <a:lnTo>
                    <a:pt x="8255" y="7072"/>
                  </a:lnTo>
                  <a:lnTo>
                    <a:pt x="8217" y="7040"/>
                  </a:lnTo>
                  <a:lnTo>
                    <a:pt x="8180" y="7007"/>
                  </a:lnTo>
                  <a:lnTo>
                    <a:pt x="8145" y="6973"/>
                  </a:lnTo>
                  <a:lnTo>
                    <a:pt x="8109" y="6941"/>
                  </a:lnTo>
                  <a:lnTo>
                    <a:pt x="8076" y="6909"/>
                  </a:lnTo>
                  <a:lnTo>
                    <a:pt x="8045" y="6878"/>
                  </a:lnTo>
                  <a:lnTo>
                    <a:pt x="8015" y="6846"/>
                  </a:lnTo>
                  <a:lnTo>
                    <a:pt x="7987" y="6817"/>
                  </a:lnTo>
                  <a:lnTo>
                    <a:pt x="7963" y="6789"/>
                  </a:lnTo>
                  <a:lnTo>
                    <a:pt x="7941" y="6762"/>
                  </a:lnTo>
                  <a:lnTo>
                    <a:pt x="7922" y="6736"/>
                  </a:lnTo>
                  <a:lnTo>
                    <a:pt x="7906" y="6713"/>
                  </a:lnTo>
                  <a:lnTo>
                    <a:pt x="7894" y="6692"/>
                  </a:lnTo>
                  <a:lnTo>
                    <a:pt x="7885" y="6673"/>
                  </a:lnTo>
                  <a:lnTo>
                    <a:pt x="7881" y="6657"/>
                  </a:lnTo>
                  <a:lnTo>
                    <a:pt x="7880" y="6643"/>
                  </a:lnTo>
                  <a:lnTo>
                    <a:pt x="7883" y="6631"/>
                  </a:lnTo>
                  <a:lnTo>
                    <a:pt x="7889" y="6618"/>
                  </a:lnTo>
                  <a:lnTo>
                    <a:pt x="7896" y="6604"/>
                  </a:lnTo>
                  <a:lnTo>
                    <a:pt x="7905" y="6590"/>
                  </a:lnTo>
                  <a:lnTo>
                    <a:pt x="7916" y="6576"/>
                  </a:lnTo>
                  <a:lnTo>
                    <a:pt x="7928" y="6561"/>
                  </a:lnTo>
                  <a:lnTo>
                    <a:pt x="7942" y="6546"/>
                  </a:lnTo>
                  <a:lnTo>
                    <a:pt x="7957" y="6530"/>
                  </a:lnTo>
                  <a:lnTo>
                    <a:pt x="7973" y="6515"/>
                  </a:lnTo>
                  <a:lnTo>
                    <a:pt x="7991" y="6499"/>
                  </a:lnTo>
                  <a:lnTo>
                    <a:pt x="8010" y="6483"/>
                  </a:lnTo>
                  <a:lnTo>
                    <a:pt x="8030" y="6467"/>
                  </a:lnTo>
                  <a:lnTo>
                    <a:pt x="8071" y="6436"/>
                  </a:lnTo>
                  <a:lnTo>
                    <a:pt x="8115" y="6405"/>
                  </a:lnTo>
                  <a:lnTo>
                    <a:pt x="8160" y="6376"/>
                  </a:lnTo>
                  <a:lnTo>
                    <a:pt x="8206" y="6348"/>
                  </a:lnTo>
                  <a:lnTo>
                    <a:pt x="8250" y="6324"/>
                  </a:lnTo>
                  <a:lnTo>
                    <a:pt x="8294" y="6302"/>
                  </a:lnTo>
                  <a:lnTo>
                    <a:pt x="8314" y="6292"/>
                  </a:lnTo>
                  <a:lnTo>
                    <a:pt x="8334" y="6284"/>
                  </a:lnTo>
                  <a:lnTo>
                    <a:pt x="8353" y="6276"/>
                  </a:lnTo>
                  <a:lnTo>
                    <a:pt x="8371" y="6269"/>
                  </a:lnTo>
                  <a:lnTo>
                    <a:pt x="8389" y="6264"/>
                  </a:lnTo>
                  <a:lnTo>
                    <a:pt x="8404" y="6260"/>
                  </a:lnTo>
                  <a:lnTo>
                    <a:pt x="8419" y="6257"/>
                  </a:lnTo>
                  <a:lnTo>
                    <a:pt x="8431" y="6255"/>
                  </a:lnTo>
                  <a:lnTo>
                    <a:pt x="8445" y="6256"/>
                  </a:lnTo>
                  <a:lnTo>
                    <a:pt x="8462" y="6260"/>
                  </a:lnTo>
                  <a:lnTo>
                    <a:pt x="8481" y="6268"/>
                  </a:lnTo>
                  <a:lnTo>
                    <a:pt x="8503" y="6280"/>
                  </a:lnTo>
                  <a:lnTo>
                    <a:pt x="8529" y="6294"/>
                  </a:lnTo>
                  <a:lnTo>
                    <a:pt x="8556" y="6310"/>
                  </a:lnTo>
                  <a:lnTo>
                    <a:pt x="8584" y="6330"/>
                  </a:lnTo>
                  <a:lnTo>
                    <a:pt x="8614" y="6351"/>
                  </a:lnTo>
                  <a:lnTo>
                    <a:pt x="8647" y="6376"/>
                  </a:lnTo>
                  <a:lnTo>
                    <a:pt x="8680" y="6402"/>
                  </a:lnTo>
                  <a:lnTo>
                    <a:pt x="8714" y="6429"/>
                  </a:lnTo>
                  <a:lnTo>
                    <a:pt x="8749" y="6457"/>
                  </a:lnTo>
                  <a:lnTo>
                    <a:pt x="8820" y="6519"/>
                  </a:lnTo>
                  <a:lnTo>
                    <a:pt x="8893" y="6583"/>
                  </a:lnTo>
                  <a:lnTo>
                    <a:pt x="8962" y="6648"/>
                  </a:lnTo>
                  <a:lnTo>
                    <a:pt x="9030" y="6713"/>
                  </a:lnTo>
                  <a:lnTo>
                    <a:pt x="9062" y="6745"/>
                  </a:lnTo>
                  <a:lnTo>
                    <a:pt x="9092" y="6776"/>
                  </a:lnTo>
                  <a:lnTo>
                    <a:pt x="9120" y="6805"/>
                  </a:lnTo>
                  <a:lnTo>
                    <a:pt x="9148" y="6833"/>
                  </a:lnTo>
                  <a:lnTo>
                    <a:pt x="9172" y="6860"/>
                  </a:lnTo>
                  <a:lnTo>
                    <a:pt x="9194" y="6887"/>
                  </a:lnTo>
                  <a:lnTo>
                    <a:pt x="9213" y="6910"/>
                  </a:lnTo>
                  <a:lnTo>
                    <a:pt x="9230" y="6931"/>
                  </a:lnTo>
                  <a:lnTo>
                    <a:pt x="9243" y="6950"/>
                  </a:lnTo>
                  <a:lnTo>
                    <a:pt x="9253" y="6966"/>
                  </a:lnTo>
                  <a:lnTo>
                    <a:pt x="9260" y="6979"/>
                  </a:lnTo>
                  <a:lnTo>
                    <a:pt x="9264" y="6990"/>
                  </a:lnTo>
                  <a:close/>
                  <a:moveTo>
                    <a:pt x="11292" y="8064"/>
                  </a:moveTo>
                  <a:lnTo>
                    <a:pt x="11303" y="8112"/>
                  </a:lnTo>
                  <a:lnTo>
                    <a:pt x="11311" y="8161"/>
                  </a:lnTo>
                  <a:lnTo>
                    <a:pt x="11315" y="8210"/>
                  </a:lnTo>
                  <a:lnTo>
                    <a:pt x="11316" y="8259"/>
                  </a:lnTo>
                  <a:lnTo>
                    <a:pt x="11313" y="8307"/>
                  </a:lnTo>
                  <a:lnTo>
                    <a:pt x="11308" y="8356"/>
                  </a:lnTo>
                  <a:lnTo>
                    <a:pt x="11299" y="8405"/>
                  </a:lnTo>
                  <a:lnTo>
                    <a:pt x="11287" y="8453"/>
                  </a:lnTo>
                  <a:lnTo>
                    <a:pt x="11272" y="8501"/>
                  </a:lnTo>
                  <a:lnTo>
                    <a:pt x="11254" y="8549"/>
                  </a:lnTo>
                  <a:lnTo>
                    <a:pt x="11233" y="8596"/>
                  </a:lnTo>
                  <a:lnTo>
                    <a:pt x="11210" y="8644"/>
                  </a:lnTo>
                  <a:lnTo>
                    <a:pt x="11184" y="8689"/>
                  </a:lnTo>
                  <a:lnTo>
                    <a:pt x="11155" y="8734"/>
                  </a:lnTo>
                  <a:lnTo>
                    <a:pt x="11122" y="8780"/>
                  </a:lnTo>
                  <a:lnTo>
                    <a:pt x="11088" y="8823"/>
                  </a:lnTo>
                  <a:lnTo>
                    <a:pt x="11052" y="8866"/>
                  </a:lnTo>
                  <a:lnTo>
                    <a:pt x="11012" y="8908"/>
                  </a:lnTo>
                  <a:lnTo>
                    <a:pt x="10970" y="8949"/>
                  </a:lnTo>
                  <a:lnTo>
                    <a:pt x="10927" y="8988"/>
                  </a:lnTo>
                  <a:lnTo>
                    <a:pt x="10880" y="9027"/>
                  </a:lnTo>
                  <a:lnTo>
                    <a:pt x="10832" y="9064"/>
                  </a:lnTo>
                  <a:lnTo>
                    <a:pt x="10782" y="9099"/>
                  </a:lnTo>
                  <a:lnTo>
                    <a:pt x="10729" y="9133"/>
                  </a:lnTo>
                  <a:lnTo>
                    <a:pt x="10675" y="9166"/>
                  </a:lnTo>
                  <a:lnTo>
                    <a:pt x="10618" y="9197"/>
                  </a:lnTo>
                  <a:lnTo>
                    <a:pt x="10560" y="9226"/>
                  </a:lnTo>
                  <a:lnTo>
                    <a:pt x="10499" y="9253"/>
                  </a:lnTo>
                  <a:lnTo>
                    <a:pt x="10438" y="9280"/>
                  </a:lnTo>
                  <a:lnTo>
                    <a:pt x="10374" y="9303"/>
                  </a:lnTo>
                  <a:lnTo>
                    <a:pt x="10310" y="9325"/>
                  </a:lnTo>
                  <a:lnTo>
                    <a:pt x="10243" y="9344"/>
                  </a:lnTo>
                  <a:lnTo>
                    <a:pt x="10176" y="9360"/>
                  </a:lnTo>
                  <a:lnTo>
                    <a:pt x="10109" y="9374"/>
                  </a:lnTo>
                  <a:lnTo>
                    <a:pt x="10043" y="9386"/>
                  </a:lnTo>
                  <a:lnTo>
                    <a:pt x="9976" y="9396"/>
                  </a:lnTo>
                  <a:lnTo>
                    <a:pt x="9911" y="9402"/>
                  </a:lnTo>
                  <a:lnTo>
                    <a:pt x="9845" y="9406"/>
                  </a:lnTo>
                  <a:lnTo>
                    <a:pt x="9782" y="9408"/>
                  </a:lnTo>
                  <a:lnTo>
                    <a:pt x="9717" y="9407"/>
                  </a:lnTo>
                  <a:lnTo>
                    <a:pt x="9655" y="9404"/>
                  </a:lnTo>
                  <a:lnTo>
                    <a:pt x="9593" y="9399"/>
                  </a:lnTo>
                  <a:lnTo>
                    <a:pt x="9533" y="9391"/>
                  </a:lnTo>
                  <a:lnTo>
                    <a:pt x="9474" y="9380"/>
                  </a:lnTo>
                  <a:lnTo>
                    <a:pt x="9416" y="9368"/>
                  </a:lnTo>
                  <a:lnTo>
                    <a:pt x="9359" y="9354"/>
                  </a:lnTo>
                  <a:lnTo>
                    <a:pt x="9304" y="9337"/>
                  </a:lnTo>
                  <a:lnTo>
                    <a:pt x="9250" y="9319"/>
                  </a:lnTo>
                  <a:lnTo>
                    <a:pt x="9199" y="9299"/>
                  </a:lnTo>
                  <a:lnTo>
                    <a:pt x="9150" y="9276"/>
                  </a:lnTo>
                  <a:lnTo>
                    <a:pt x="9101" y="9251"/>
                  </a:lnTo>
                  <a:lnTo>
                    <a:pt x="9055" y="9224"/>
                  </a:lnTo>
                  <a:lnTo>
                    <a:pt x="9012" y="9196"/>
                  </a:lnTo>
                  <a:lnTo>
                    <a:pt x="8969" y="9166"/>
                  </a:lnTo>
                  <a:lnTo>
                    <a:pt x="8930" y="9133"/>
                  </a:lnTo>
                  <a:lnTo>
                    <a:pt x="8893" y="9099"/>
                  </a:lnTo>
                  <a:lnTo>
                    <a:pt x="8858" y="9063"/>
                  </a:lnTo>
                  <a:lnTo>
                    <a:pt x="8826" y="9026"/>
                  </a:lnTo>
                  <a:lnTo>
                    <a:pt x="8797" y="8986"/>
                  </a:lnTo>
                  <a:lnTo>
                    <a:pt x="8770" y="8945"/>
                  </a:lnTo>
                  <a:lnTo>
                    <a:pt x="8746" y="8903"/>
                  </a:lnTo>
                  <a:lnTo>
                    <a:pt x="8725" y="8858"/>
                  </a:lnTo>
                  <a:lnTo>
                    <a:pt x="8707" y="8812"/>
                  </a:lnTo>
                  <a:lnTo>
                    <a:pt x="8693" y="8765"/>
                  </a:lnTo>
                  <a:lnTo>
                    <a:pt x="8682" y="8716"/>
                  </a:lnTo>
                  <a:lnTo>
                    <a:pt x="8674" y="8668"/>
                  </a:lnTo>
                  <a:lnTo>
                    <a:pt x="8670" y="8619"/>
                  </a:lnTo>
                  <a:lnTo>
                    <a:pt x="8669" y="8570"/>
                  </a:lnTo>
                  <a:lnTo>
                    <a:pt x="8671" y="8522"/>
                  </a:lnTo>
                  <a:lnTo>
                    <a:pt x="8677" y="8472"/>
                  </a:lnTo>
                  <a:lnTo>
                    <a:pt x="8685" y="8424"/>
                  </a:lnTo>
                  <a:lnTo>
                    <a:pt x="8697" y="8375"/>
                  </a:lnTo>
                  <a:lnTo>
                    <a:pt x="8712" y="8327"/>
                  </a:lnTo>
                  <a:lnTo>
                    <a:pt x="8730" y="8280"/>
                  </a:lnTo>
                  <a:lnTo>
                    <a:pt x="8750" y="8232"/>
                  </a:lnTo>
                  <a:lnTo>
                    <a:pt x="8775" y="8186"/>
                  </a:lnTo>
                  <a:lnTo>
                    <a:pt x="8801" y="8140"/>
                  </a:lnTo>
                  <a:lnTo>
                    <a:pt x="8830" y="8094"/>
                  </a:lnTo>
                  <a:lnTo>
                    <a:pt x="8861" y="8049"/>
                  </a:lnTo>
                  <a:lnTo>
                    <a:pt x="8896" y="8006"/>
                  </a:lnTo>
                  <a:lnTo>
                    <a:pt x="8933" y="7962"/>
                  </a:lnTo>
                  <a:lnTo>
                    <a:pt x="8972" y="7921"/>
                  </a:lnTo>
                  <a:lnTo>
                    <a:pt x="9014" y="7880"/>
                  </a:lnTo>
                  <a:lnTo>
                    <a:pt x="9058" y="7840"/>
                  </a:lnTo>
                  <a:lnTo>
                    <a:pt x="9103" y="7802"/>
                  </a:lnTo>
                  <a:lnTo>
                    <a:pt x="9152" y="7765"/>
                  </a:lnTo>
                  <a:lnTo>
                    <a:pt x="9203" y="7729"/>
                  </a:lnTo>
                  <a:lnTo>
                    <a:pt x="9255" y="7695"/>
                  </a:lnTo>
                  <a:lnTo>
                    <a:pt x="9310" y="7663"/>
                  </a:lnTo>
                  <a:lnTo>
                    <a:pt x="9366" y="7632"/>
                  </a:lnTo>
                  <a:lnTo>
                    <a:pt x="9425" y="7602"/>
                  </a:lnTo>
                  <a:lnTo>
                    <a:pt x="9484" y="7575"/>
                  </a:lnTo>
                  <a:lnTo>
                    <a:pt x="9546" y="7549"/>
                  </a:lnTo>
                  <a:lnTo>
                    <a:pt x="9609" y="7526"/>
                  </a:lnTo>
                  <a:lnTo>
                    <a:pt x="9675" y="7504"/>
                  </a:lnTo>
                  <a:lnTo>
                    <a:pt x="9741" y="7484"/>
                  </a:lnTo>
                  <a:lnTo>
                    <a:pt x="9808" y="7467"/>
                  </a:lnTo>
                  <a:lnTo>
                    <a:pt x="9875" y="7454"/>
                  </a:lnTo>
                  <a:lnTo>
                    <a:pt x="9942" y="7442"/>
                  </a:lnTo>
                  <a:lnTo>
                    <a:pt x="10008" y="7433"/>
                  </a:lnTo>
                  <a:lnTo>
                    <a:pt x="10074" y="7427"/>
                  </a:lnTo>
                  <a:lnTo>
                    <a:pt x="10138" y="7423"/>
                  </a:lnTo>
                  <a:lnTo>
                    <a:pt x="10203" y="7421"/>
                  </a:lnTo>
                  <a:lnTo>
                    <a:pt x="10266" y="7422"/>
                  </a:lnTo>
                  <a:lnTo>
                    <a:pt x="10329" y="7425"/>
                  </a:lnTo>
                  <a:lnTo>
                    <a:pt x="10390" y="7431"/>
                  </a:lnTo>
                  <a:lnTo>
                    <a:pt x="10451" y="7438"/>
                  </a:lnTo>
                  <a:lnTo>
                    <a:pt x="10510" y="7448"/>
                  </a:lnTo>
                  <a:lnTo>
                    <a:pt x="10568" y="7460"/>
                  </a:lnTo>
                  <a:lnTo>
                    <a:pt x="10624" y="7474"/>
                  </a:lnTo>
                  <a:lnTo>
                    <a:pt x="10680" y="7491"/>
                  </a:lnTo>
                  <a:lnTo>
                    <a:pt x="10733" y="7510"/>
                  </a:lnTo>
                  <a:lnTo>
                    <a:pt x="10785" y="7530"/>
                  </a:lnTo>
                  <a:lnTo>
                    <a:pt x="10835" y="7553"/>
                  </a:lnTo>
                  <a:lnTo>
                    <a:pt x="10883" y="7577"/>
                  </a:lnTo>
                  <a:lnTo>
                    <a:pt x="10929" y="7604"/>
                  </a:lnTo>
                  <a:lnTo>
                    <a:pt x="10973" y="7633"/>
                  </a:lnTo>
                  <a:lnTo>
                    <a:pt x="11014" y="7663"/>
                  </a:lnTo>
                  <a:lnTo>
                    <a:pt x="11055" y="7695"/>
                  </a:lnTo>
                  <a:lnTo>
                    <a:pt x="11092" y="7729"/>
                  </a:lnTo>
                  <a:lnTo>
                    <a:pt x="11126" y="7766"/>
                  </a:lnTo>
                  <a:lnTo>
                    <a:pt x="11159" y="7803"/>
                  </a:lnTo>
                  <a:lnTo>
                    <a:pt x="11188" y="7842"/>
                  </a:lnTo>
                  <a:lnTo>
                    <a:pt x="11214" y="7884"/>
                  </a:lnTo>
                  <a:lnTo>
                    <a:pt x="11238" y="7926"/>
                  </a:lnTo>
                  <a:lnTo>
                    <a:pt x="11259" y="7970"/>
                  </a:lnTo>
                  <a:lnTo>
                    <a:pt x="11276" y="8017"/>
                  </a:lnTo>
                  <a:lnTo>
                    <a:pt x="11292" y="8064"/>
                  </a:lnTo>
                  <a:close/>
                  <a:moveTo>
                    <a:pt x="13099" y="9808"/>
                  </a:moveTo>
                  <a:lnTo>
                    <a:pt x="13109" y="9850"/>
                  </a:lnTo>
                  <a:lnTo>
                    <a:pt x="13116" y="9894"/>
                  </a:lnTo>
                  <a:lnTo>
                    <a:pt x="13120" y="9937"/>
                  </a:lnTo>
                  <a:lnTo>
                    <a:pt x="13121" y="9980"/>
                  </a:lnTo>
                  <a:lnTo>
                    <a:pt x="13118" y="10024"/>
                  </a:lnTo>
                  <a:lnTo>
                    <a:pt x="13113" y="10066"/>
                  </a:lnTo>
                  <a:lnTo>
                    <a:pt x="13106" y="10109"/>
                  </a:lnTo>
                  <a:lnTo>
                    <a:pt x="13095" y="10153"/>
                  </a:lnTo>
                  <a:lnTo>
                    <a:pt x="13082" y="10195"/>
                  </a:lnTo>
                  <a:lnTo>
                    <a:pt x="13067" y="10237"/>
                  </a:lnTo>
                  <a:lnTo>
                    <a:pt x="13048" y="10280"/>
                  </a:lnTo>
                  <a:lnTo>
                    <a:pt x="13026" y="10321"/>
                  </a:lnTo>
                  <a:lnTo>
                    <a:pt x="13003" y="10362"/>
                  </a:lnTo>
                  <a:lnTo>
                    <a:pt x="12978" y="10403"/>
                  </a:lnTo>
                  <a:lnTo>
                    <a:pt x="12950" y="10442"/>
                  </a:lnTo>
                  <a:lnTo>
                    <a:pt x="12920" y="10480"/>
                  </a:lnTo>
                  <a:lnTo>
                    <a:pt x="12886" y="10518"/>
                  </a:lnTo>
                  <a:lnTo>
                    <a:pt x="12852" y="10556"/>
                  </a:lnTo>
                  <a:lnTo>
                    <a:pt x="12815" y="10592"/>
                  </a:lnTo>
                  <a:lnTo>
                    <a:pt x="12776" y="10627"/>
                  </a:lnTo>
                  <a:lnTo>
                    <a:pt x="12735" y="10662"/>
                  </a:lnTo>
                  <a:lnTo>
                    <a:pt x="12692" y="10694"/>
                  </a:lnTo>
                  <a:lnTo>
                    <a:pt x="12647" y="10726"/>
                  </a:lnTo>
                  <a:lnTo>
                    <a:pt x="12601" y="10756"/>
                  </a:lnTo>
                  <a:lnTo>
                    <a:pt x="12553" y="10786"/>
                  </a:lnTo>
                  <a:lnTo>
                    <a:pt x="12503" y="10813"/>
                  </a:lnTo>
                  <a:lnTo>
                    <a:pt x="12451" y="10838"/>
                  </a:lnTo>
                  <a:lnTo>
                    <a:pt x="12398" y="10862"/>
                  </a:lnTo>
                  <a:lnTo>
                    <a:pt x="12343" y="10885"/>
                  </a:lnTo>
                  <a:lnTo>
                    <a:pt x="12288" y="10906"/>
                  </a:lnTo>
                  <a:lnTo>
                    <a:pt x="12229" y="10925"/>
                  </a:lnTo>
                  <a:lnTo>
                    <a:pt x="12171" y="10942"/>
                  </a:lnTo>
                  <a:lnTo>
                    <a:pt x="12111" y="10957"/>
                  </a:lnTo>
                  <a:lnTo>
                    <a:pt x="12052" y="10969"/>
                  </a:lnTo>
                  <a:lnTo>
                    <a:pt x="11992" y="10979"/>
                  </a:lnTo>
                  <a:lnTo>
                    <a:pt x="11934" y="10987"/>
                  </a:lnTo>
                  <a:lnTo>
                    <a:pt x="11876" y="10993"/>
                  </a:lnTo>
                  <a:lnTo>
                    <a:pt x="11819" y="10997"/>
                  </a:lnTo>
                  <a:lnTo>
                    <a:pt x="11761" y="10998"/>
                  </a:lnTo>
                  <a:lnTo>
                    <a:pt x="11705" y="10997"/>
                  </a:lnTo>
                  <a:lnTo>
                    <a:pt x="11649" y="10995"/>
                  </a:lnTo>
                  <a:lnTo>
                    <a:pt x="11595" y="10990"/>
                  </a:lnTo>
                  <a:lnTo>
                    <a:pt x="11542" y="10983"/>
                  </a:lnTo>
                  <a:lnTo>
                    <a:pt x="11489" y="10974"/>
                  </a:lnTo>
                  <a:lnTo>
                    <a:pt x="11438" y="10963"/>
                  </a:lnTo>
                  <a:lnTo>
                    <a:pt x="11387" y="10951"/>
                  </a:lnTo>
                  <a:lnTo>
                    <a:pt x="11339" y="10936"/>
                  </a:lnTo>
                  <a:lnTo>
                    <a:pt x="11292" y="10920"/>
                  </a:lnTo>
                  <a:lnTo>
                    <a:pt x="11245" y="10901"/>
                  </a:lnTo>
                  <a:lnTo>
                    <a:pt x="11201" y="10880"/>
                  </a:lnTo>
                  <a:lnTo>
                    <a:pt x="11159" y="10859"/>
                  </a:lnTo>
                  <a:lnTo>
                    <a:pt x="11118" y="10835"/>
                  </a:lnTo>
                  <a:lnTo>
                    <a:pt x="11079" y="10810"/>
                  </a:lnTo>
                  <a:lnTo>
                    <a:pt x="11042" y="10783"/>
                  </a:lnTo>
                  <a:lnTo>
                    <a:pt x="11006" y="10753"/>
                  </a:lnTo>
                  <a:lnTo>
                    <a:pt x="10974" y="10723"/>
                  </a:lnTo>
                  <a:lnTo>
                    <a:pt x="10943" y="10692"/>
                  </a:lnTo>
                  <a:lnTo>
                    <a:pt x="10915" y="10659"/>
                  </a:lnTo>
                  <a:lnTo>
                    <a:pt x="10888" y="10623"/>
                  </a:lnTo>
                  <a:lnTo>
                    <a:pt x="10865" y="10587"/>
                  </a:lnTo>
                  <a:lnTo>
                    <a:pt x="10844" y="10550"/>
                  </a:lnTo>
                  <a:lnTo>
                    <a:pt x="10826" y="10510"/>
                  </a:lnTo>
                  <a:lnTo>
                    <a:pt x="10810" y="10470"/>
                  </a:lnTo>
                  <a:lnTo>
                    <a:pt x="10797" y="10428"/>
                  </a:lnTo>
                  <a:lnTo>
                    <a:pt x="10788" y="10385"/>
                  </a:lnTo>
                  <a:lnTo>
                    <a:pt x="10781" y="10342"/>
                  </a:lnTo>
                  <a:lnTo>
                    <a:pt x="10777" y="10299"/>
                  </a:lnTo>
                  <a:lnTo>
                    <a:pt x="10776" y="10256"/>
                  </a:lnTo>
                  <a:lnTo>
                    <a:pt x="10778" y="10213"/>
                  </a:lnTo>
                  <a:lnTo>
                    <a:pt x="10783" y="10170"/>
                  </a:lnTo>
                  <a:lnTo>
                    <a:pt x="10791" y="10126"/>
                  </a:lnTo>
                  <a:lnTo>
                    <a:pt x="10801" y="10083"/>
                  </a:lnTo>
                  <a:lnTo>
                    <a:pt x="10815" y="10041"/>
                  </a:lnTo>
                  <a:lnTo>
                    <a:pt x="10830" y="9998"/>
                  </a:lnTo>
                  <a:lnTo>
                    <a:pt x="10848" y="9956"/>
                  </a:lnTo>
                  <a:lnTo>
                    <a:pt x="10869" y="9915"/>
                  </a:lnTo>
                  <a:lnTo>
                    <a:pt x="10892" y="9874"/>
                  </a:lnTo>
                  <a:lnTo>
                    <a:pt x="10919" y="9833"/>
                  </a:lnTo>
                  <a:lnTo>
                    <a:pt x="10947" y="9794"/>
                  </a:lnTo>
                  <a:lnTo>
                    <a:pt x="10977" y="9754"/>
                  </a:lnTo>
                  <a:lnTo>
                    <a:pt x="11009" y="9717"/>
                  </a:lnTo>
                  <a:lnTo>
                    <a:pt x="11045" y="9680"/>
                  </a:lnTo>
                  <a:lnTo>
                    <a:pt x="11081" y="9644"/>
                  </a:lnTo>
                  <a:lnTo>
                    <a:pt x="11120" y="9608"/>
                  </a:lnTo>
                  <a:lnTo>
                    <a:pt x="11162" y="9574"/>
                  </a:lnTo>
                  <a:lnTo>
                    <a:pt x="11204" y="9542"/>
                  </a:lnTo>
                  <a:lnTo>
                    <a:pt x="11249" y="9509"/>
                  </a:lnTo>
                  <a:lnTo>
                    <a:pt x="11296" y="9479"/>
                  </a:lnTo>
                  <a:lnTo>
                    <a:pt x="11344" y="9451"/>
                  </a:lnTo>
                  <a:lnTo>
                    <a:pt x="11393" y="9423"/>
                  </a:lnTo>
                  <a:lnTo>
                    <a:pt x="11445" y="9398"/>
                  </a:lnTo>
                  <a:lnTo>
                    <a:pt x="11498" y="9373"/>
                  </a:lnTo>
                  <a:lnTo>
                    <a:pt x="11553" y="9350"/>
                  </a:lnTo>
                  <a:lnTo>
                    <a:pt x="11609" y="9330"/>
                  </a:lnTo>
                  <a:lnTo>
                    <a:pt x="11667" y="9311"/>
                  </a:lnTo>
                  <a:lnTo>
                    <a:pt x="11726" y="9294"/>
                  </a:lnTo>
                  <a:lnTo>
                    <a:pt x="11786" y="9279"/>
                  </a:lnTo>
                  <a:lnTo>
                    <a:pt x="11845" y="9267"/>
                  </a:lnTo>
                  <a:lnTo>
                    <a:pt x="11903" y="9256"/>
                  </a:lnTo>
                  <a:lnTo>
                    <a:pt x="11963" y="9248"/>
                  </a:lnTo>
                  <a:lnTo>
                    <a:pt x="12020" y="9242"/>
                  </a:lnTo>
                  <a:lnTo>
                    <a:pt x="12078" y="9238"/>
                  </a:lnTo>
                  <a:lnTo>
                    <a:pt x="12135" y="9237"/>
                  </a:lnTo>
                  <a:lnTo>
                    <a:pt x="12192" y="9238"/>
                  </a:lnTo>
                  <a:lnTo>
                    <a:pt x="12247" y="9241"/>
                  </a:lnTo>
                  <a:lnTo>
                    <a:pt x="12302" y="9245"/>
                  </a:lnTo>
                  <a:lnTo>
                    <a:pt x="12355" y="9252"/>
                  </a:lnTo>
                  <a:lnTo>
                    <a:pt x="12407" y="9262"/>
                  </a:lnTo>
                  <a:lnTo>
                    <a:pt x="12459" y="9273"/>
                  </a:lnTo>
                  <a:lnTo>
                    <a:pt x="12509" y="9285"/>
                  </a:lnTo>
                  <a:lnTo>
                    <a:pt x="12558" y="9300"/>
                  </a:lnTo>
                  <a:lnTo>
                    <a:pt x="12605" y="9317"/>
                  </a:lnTo>
                  <a:lnTo>
                    <a:pt x="12650" y="9335"/>
                  </a:lnTo>
                  <a:lnTo>
                    <a:pt x="12695" y="9355"/>
                  </a:lnTo>
                  <a:lnTo>
                    <a:pt x="12737" y="9377"/>
                  </a:lnTo>
                  <a:lnTo>
                    <a:pt x="12778" y="9401"/>
                  </a:lnTo>
                  <a:lnTo>
                    <a:pt x="12817" y="9426"/>
                  </a:lnTo>
                  <a:lnTo>
                    <a:pt x="12854" y="9453"/>
                  </a:lnTo>
                  <a:lnTo>
                    <a:pt x="12889" y="9482"/>
                  </a:lnTo>
                  <a:lnTo>
                    <a:pt x="12923" y="9512"/>
                  </a:lnTo>
                  <a:lnTo>
                    <a:pt x="12953" y="9544"/>
                  </a:lnTo>
                  <a:lnTo>
                    <a:pt x="12981" y="9577"/>
                  </a:lnTo>
                  <a:lnTo>
                    <a:pt x="13007" y="9612"/>
                  </a:lnTo>
                  <a:lnTo>
                    <a:pt x="13031" y="9649"/>
                  </a:lnTo>
                  <a:lnTo>
                    <a:pt x="13053" y="9686"/>
                  </a:lnTo>
                  <a:lnTo>
                    <a:pt x="13071" y="9725"/>
                  </a:lnTo>
                  <a:lnTo>
                    <a:pt x="13087" y="9766"/>
                  </a:lnTo>
                  <a:lnTo>
                    <a:pt x="13099" y="980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3" name="任意多边形: 形状 19"/>
            <p:cNvSpPr>
              <a:spLocks/>
            </p:cNvSpPr>
            <p:nvPr/>
          </p:nvSpPr>
          <p:spPr bwMode="auto">
            <a:xfrm>
              <a:off x="5420501" y="4498401"/>
              <a:ext cx="473392" cy="579849"/>
            </a:xfrm>
            <a:custGeom>
              <a:avLst/>
              <a:gdLst>
                <a:gd name="T0" fmla="*/ 9441 w 13167"/>
                <a:gd name="T1" fmla="*/ 218 h 16127"/>
                <a:gd name="T2" fmla="*/ 9270 w 13167"/>
                <a:gd name="T3" fmla="*/ 658 h 16127"/>
                <a:gd name="T4" fmla="*/ 8990 w 13167"/>
                <a:gd name="T5" fmla="*/ 1233 h 16127"/>
                <a:gd name="T6" fmla="*/ 8594 w 13167"/>
                <a:gd name="T7" fmla="*/ 1850 h 16127"/>
                <a:gd name="T8" fmla="*/ 8079 w 13167"/>
                <a:gd name="T9" fmla="*/ 2414 h 16127"/>
                <a:gd name="T10" fmla="*/ 7436 w 13167"/>
                <a:gd name="T11" fmla="*/ 2834 h 16127"/>
                <a:gd name="T12" fmla="*/ 6910 w 13167"/>
                <a:gd name="T13" fmla="*/ 2929 h 16127"/>
                <a:gd name="T14" fmla="*/ 6296 w 13167"/>
                <a:gd name="T15" fmla="*/ 2792 h 16127"/>
                <a:gd name="T16" fmla="*/ 5273 w 13167"/>
                <a:gd name="T17" fmla="*/ 2432 h 16127"/>
                <a:gd name="T18" fmla="*/ 4494 w 13167"/>
                <a:gd name="T19" fmla="*/ 2183 h 16127"/>
                <a:gd name="T20" fmla="*/ 3736 w 13167"/>
                <a:gd name="T21" fmla="*/ 2048 h 16127"/>
                <a:gd name="T22" fmla="*/ 3048 w 13167"/>
                <a:gd name="T23" fmla="*/ 2124 h 16127"/>
                <a:gd name="T24" fmla="*/ 2122 w 13167"/>
                <a:gd name="T25" fmla="*/ 2651 h 16127"/>
                <a:gd name="T26" fmla="*/ 1334 w 13167"/>
                <a:gd name="T27" fmla="*/ 3426 h 16127"/>
                <a:gd name="T28" fmla="*/ 758 w 13167"/>
                <a:gd name="T29" fmla="*/ 4286 h 16127"/>
                <a:gd name="T30" fmla="*/ 364 w 13167"/>
                <a:gd name="T31" fmla="*/ 5116 h 16127"/>
                <a:gd name="T32" fmla="*/ 126 w 13167"/>
                <a:gd name="T33" fmla="*/ 5798 h 16127"/>
                <a:gd name="T34" fmla="*/ 7 w 13167"/>
                <a:gd name="T35" fmla="*/ 6260 h 16127"/>
                <a:gd name="T36" fmla="*/ 3509 w 13167"/>
                <a:gd name="T37" fmla="*/ 11292 h 16127"/>
                <a:gd name="T38" fmla="*/ 3760 w 13167"/>
                <a:gd name="T39" fmla="*/ 10792 h 16127"/>
                <a:gd name="T40" fmla="*/ 4150 w 13167"/>
                <a:gd name="T41" fmla="*/ 10109 h 16127"/>
                <a:gd name="T42" fmla="*/ 4660 w 13167"/>
                <a:gd name="T43" fmla="*/ 9366 h 16127"/>
                <a:gd name="T44" fmla="*/ 5266 w 13167"/>
                <a:gd name="T45" fmla="*/ 8685 h 16127"/>
                <a:gd name="T46" fmla="*/ 5948 w 13167"/>
                <a:gd name="T47" fmla="*/ 8188 h 16127"/>
                <a:gd name="T48" fmla="*/ 6603 w 13167"/>
                <a:gd name="T49" fmla="*/ 7994 h 16127"/>
                <a:gd name="T50" fmla="*/ 7196 w 13167"/>
                <a:gd name="T51" fmla="*/ 8039 h 16127"/>
                <a:gd name="T52" fmla="*/ 7787 w 13167"/>
                <a:gd name="T53" fmla="*/ 8221 h 16127"/>
                <a:gd name="T54" fmla="*/ 8399 w 13167"/>
                <a:gd name="T55" fmla="*/ 8459 h 16127"/>
                <a:gd name="T56" fmla="*/ 9056 w 13167"/>
                <a:gd name="T57" fmla="*/ 8672 h 16127"/>
                <a:gd name="T58" fmla="*/ 9780 w 13167"/>
                <a:gd name="T59" fmla="*/ 8777 h 16127"/>
                <a:gd name="T60" fmla="*/ 10592 w 13167"/>
                <a:gd name="T61" fmla="*/ 8689 h 16127"/>
                <a:gd name="T62" fmla="*/ 11349 w 13167"/>
                <a:gd name="T63" fmla="*/ 8278 h 16127"/>
                <a:gd name="T64" fmla="*/ 11977 w 13167"/>
                <a:gd name="T65" fmla="*/ 7611 h 16127"/>
                <a:gd name="T66" fmla="*/ 12474 w 13167"/>
                <a:gd name="T67" fmla="*/ 6830 h 16127"/>
                <a:gd name="T68" fmla="*/ 12838 w 13167"/>
                <a:gd name="T69" fmla="*/ 6073 h 16127"/>
                <a:gd name="T70" fmla="*/ 13069 w 13167"/>
                <a:gd name="T71" fmla="*/ 5479 h 16127"/>
                <a:gd name="T72" fmla="*/ 9512 w 13167"/>
                <a:gd name="T73" fmla="*/ 0 h 16127"/>
                <a:gd name="T74" fmla="*/ 4346 w 13167"/>
                <a:gd name="T75" fmla="*/ 11009 h 16127"/>
                <a:gd name="T76" fmla="*/ 4071 w 13167"/>
                <a:gd name="T77" fmla="*/ 11442 h 16127"/>
                <a:gd name="T78" fmla="*/ 3839 w 13167"/>
                <a:gd name="T79" fmla="*/ 11846 h 16127"/>
                <a:gd name="T80" fmla="*/ 6240 w 13167"/>
                <a:gd name="T81" fmla="*/ 15752 h 16127"/>
                <a:gd name="T82" fmla="*/ 6379 w 13167"/>
                <a:gd name="T83" fmla="*/ 15895 h 16127"/>
                <a:gd name="T84" fmla="*/ 6546 w 13167"/>
                <a:gd name="T85" fmla="*/ 16016 h 16127"/>
                <a:gd name="T86" fmla="*/ 6760 w 13167"/>
                <a:gd name="T87" fmla="*/ 16106 h 16127"/>
                <a:gd name="T88" fmla="*/ 7011 w 13167"/>
                <a:gd name="T89" fmla="*/ 16123 h 16127"/>
                <a:gd name="T90" fmla="*/ 7293 w 13167"/>
                <a:gd name="T91" fmla="*/ 16027 h 16127"/>
                <a:gd name="T92" fmla="*/ 7559 w 13167"/>
                <a:gd name="T93" fmla="*/ 15806 h 16127"/>
                <a:gd name="T94" fmla="*/ 7686 w 13167"/>
                <a:gd name="T95" fmla="*/ 15565 h 16127"/>
                <a:gd name="T96" fmla="*/ 7704 w 13167"/>
                <a:gd name="T97" fmla="*/ 15329 h 16127"/>
                <a:gd name="T98" fmla="*/ 7653 w 13167"/>
                <a:gd name="T99" fmla="*/ 15119 h 16127"/>
                <a:gd name="T100" fmla="*/ 7577 w 13167"/>
                <a:gd name="T101" fmla="*/ 14955 h 16127"/>
                <a:gd name="T102" fmla="*/ 7508 w 13167"/>
                <a:gd name="T103" fmla="*/ 14849 h 16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167" h="16127">
                  <a:moveTo>
                    <a:pt x="9512" y="0"/>
                  </a:moveTo>
                  <a:lnTo>
                    <a:pt x="9504" y="26"/>
                  </a:lnTo>
                  <a:lnTo>
                    <a:pt x="9481" y="101"/>
                  </a:lnTo>
                  <a:lnTo>
                    <a:pt x="9463" y="154"/>
                  </a:lnTo>
                  <a:lnTo>
                    <a:pt x="9441" y="218"/>
                  </a:lnTo>
                  <a:lnTo>
                    <a:pt x="9416" y="291"/>
                  </a:lnTo>
                  <a:lnTo>
                    <a:pt x="9386" y="372"/>
                  </a:lnTo>
                  <a:lnTo>
                    <a:pt x="9351" y="461"/>
                  </a:lnTo>
                  <a:lnTo>
                    <a:pt x="9313" y="556"/>
                  </a:lnTo>
                  <a:lnTo>
                    <a:pt x="9270" y="658"/>
                  </a:lnTo>
                  <a:lnTo>
                    <a:pt x="9222" y="765"/>
                  </a:lnTo>
                  <a:lnTo>
                    <a:pt x="9171" y="877"/>
                  </a:lnTo>
                  <a:lnTo>
                    <a:pt x="9115" y="993"/>
                  </a:lnTo>
                  <a:lnTo>
                    <a:pt x="9055" y="1112"/>
                  </a:lnTo>
                  <a:lnTo>
                    <a:pt x="8990" y="1233"/>
                  </a:lnTo>
                  <a:lnTo>
                    <a:pt x="8919" y="1356"/>
                  </a:lnTo>
                  <a:lnTo>
                    <a:pt x="8845" y="1480"/>
                  </a:lnTo>
                  <a:lnTo>
                    <a:pt x="8767" y="1604"/>
                  </a:lnTo>
                  <a:lnTo>
                    <a:pt x="8683" y="1727"/>
                  </a:lnTo>
                  <a:lnTo>
                    <a:pt x="8594" y="1850"/>
                  </a:lnTo>
                  <a:lnTo>
                    <a:pt x="8501" y="1970"/>
                  </a:lnTo>
                  <a:lnTo>
                    <a:pt x="8403" y="2087"/>
                  </a:lnTo>
                  <a:lnTo>
                    <a:pt x="8299" y="2200"/>
                  </a:lnTo>
                  <a:lnTo>
                    <a:pt x="8191" y="2310"/>
                  </a:lnTo>
                  <a:lnTo>
                    <a:pt x="8079" y="2414"/>
                  </a:lnTo>
                  <a:lnTo>
                    <a:pt x="7960" y="2513"/>
                  </a:lnTo>
                  <a:lnTo>
                    <a:pt x="7837" y="2605"/>
                  </a:lnTo>
                  <a:lnTo>
                    <a:pt x="7709" y="2689"/>
                  </a:lnTo>
                  <a:lnTo>
                    <a:pt x="7575" y="2766"/>
                  </a:lnTo>
                  <a:lnTo>
                    <a:pt x="7436" y="2834"/>
                  </a:lnTo>
                  <a:lnTo>
                    <a:pt x="7291" y="2893"/>
                  </a:lnTo>
                  <a:lnTo>
                    <a:pt x="7207" y="2917"/>
                  </a:lnTo>
                  <a:lnTo>
                    <a:pt x="7115" y="2930"/>
                  </a:lnTo>
                  <a:lnTo>
                    <a:pt x="7015" y="2934"/>
                  </a:lnTo>
                  <a:lnTo>
                    <a:pt x="6910" y="2929"/>
                  </a:lnTo>
                  <a:lnTo>
                    <a:pt x="6798" y="2915"/>
                  </a:lnTo>
                  <a:lnTo>
                    <a:pt x="6680" y="2894"/>
                  </a:lnTo>
                  <a:lnTo>
                    <a:pt x="6557" y="2866"/>
                  </a:lnTo>
                  <a:lnTo>
                    <a:pt x="6429" y="2831"/>
                  </a:lnTo>
                  <a:lnTo>
                    <a:pt x="6296" y="2792"/>
                  </a:lnTo>
                  <a:lnTo>
                    <a:pt x="6159" y="2749"/>
                  </a:lnTo>
                  <a:lnTo>
                    <a:pt x="6018" y="2700"/>
                  </a:lnTo>
                  <a:lnTo>
                    <a:pt x="5874" y="2650"/>
                  </a:lnTo>
                  <a:lnTo>
                    <a:pt x="5578" y="2542"/>
                  </a:lnTo>
                  <a:lnTo>
                    <a:pt x="5273" y="2432"/>
                  </a:lnTo>
                  <a:lnTo>
                    <a:pt x="5118" y="2378"/>
                  </a:lnTo>
                  <a:lnTo>
                    <a:pt x="4963" y="2324"/>
                  </a:lnTo>
                  <a:lnTo>
                    <a:pt x="4806" y="2274"/>
                  </a:lnTo>
                  <a:lnTo>
                    <a:pt x="4651" y="2227"/>
                  </a:lnTo>
                  <a:lnTo>
                    <a:pt x="4494" y="2183"/>
                  </a:lnTo>
                  <a:lnTo>
                    <a:pt x="4340" y="2144"/>
                  </a:lnTo>
                  <a:lnTo>
                    <a:pt x="4186" y="2111"/>
                  </a:lnTo>
                  <a:lnTo>
                    <a:pt x="4034" y="2083"/>
                  </a:lnTo>
                  <a:lnTo>
                    <a:pt x="3883" y="2061"/>
                  </a:lnTo>
                  <a:lnTo>
                    <a:pt x="3736" y="2048"/>
                  </a:lnTo>
                  <a:lnTo>
                    <a:pt x="3591" y="2044"/>
                  </a:lnTo>
                  <a:lnTo>
                    <a:pt x="3449" y="2048"/>
                  </a:lnTo>
                  <a:lnTo>
                    <a:pt x="3312" y="2062"/>
                  </a:lnTo>
                  <a:lnTo>
                    <a:pt x="3177" y="2088"/>
                  </a:lnTo>
                  <a:lnTo>
                    <a:pt x="3048" y="2124"/>
                  </a:lnTo>
                  <a:lnTo>
                    <a:pt x="2922" y="2172"/>
                  </a:lnTo>
                  <a:lnTo>
                    <a:pt x="2708" y="2276"/>
                  </a:lnTo>
                  <a:lnTo>
                    <a:pt x="2503" y="2392"/>
                  </a:lnTo>
                  <a:lnTo>
                    <a:pt x="2307" y="2517"/>
                  </a:lnTo>
                  <a:lnTo>
                    <a:pt x="2122" y="2651"/>
                  </a:lnTo>
                  <a:lnTo>
                    <a:pt x="1946" y="2794"/>
                  </a:lnTo>
                  <a:lnTo>
                    <a:pt x="1780" y="2943"/>
                  </a:lnTo>
                  <a:lnTo>
                    <a:pt x="1623" y="3100"/>
                  </a:lnTo>
                  <a:lnTo>
                    <a:pt x="1475" y="3261"/>
                  </a:lnTo>
                  <a:lnTo>
                    <a:pt x="1334" y="3426"/>
                  </a:lnTo>
                  <a:lnTo>
                    <a:pt x="1204" y="3595"/>
                  </a:lnTo>
                  <a:lnTo>
                    <a:pt x="1080" y="3766"/>
                  </a:lnTo>
                  <a:lnTo>
                    <a:pt x="965" y="3939"/>
                  </a:lnTo>
                  <a:lnTo>
                    <a:pt x="858" y="4113"/>
                  </a:lnTo>
                  <a:lnTo>
                    <a:pt x="758" y="4286"/>
                  </a:lnTo>
                  <a:lnTo>
                    <a:pt x="665" y="4458"/>
                  </a:lnTo>
                  <a:lnTo>
                    <a:pt x="580" y="4628"/>
                  </a:lnTo>
                  <a:lnTo>
                    <a:pt x="502" y="4795"/>
                  </a:lnTo>
                  <a:lnTo>
                    <a:pt x="429" y="4958"/>
                  </a:lnTo>
                  <a:lnTo>
                    <a:pt x="364" y="5116"/>
                  </a:lnTo>
                  <a:lnTo>
                    <a:pt x="305" y="5268"/>
                  </a:lnTo>
                  <a:lnTo>
                    <a:pt x="252" y="5413"/>
                  </a:lnTo>
                  <a:lnTo>
                    <a:pt x="205" y="5550"/>
                  </a:lnTo>
                  <a:lnTo>
                    <a:pt x="163" y="5679"/>
                  </a:lnTo>
                  <a:lnTo>
                    <a:pt x="126" y="5798"/>
                  </a:lnTo>
                  <a:lnTo>
                    <a:pt x="95" y="5907"/>
                  </a:lnTo>
                  <a:lnTo>
                    <a:pt x="68" y="6005"/>
                  </a:lnTo>
                  <a:lnTo>
                    <a:pt x="46" y="6089"/>
                  </a:lnTo>
                  <a:lnTo>
                    <a:pt x="29" y="6161"/>
                  </a:lnTo>
                  <a:lnTo>
                    <a:pt x="7" y="6260"/>
                  </a:lnTo>
                  <a:lnTo>
                    <a:pt x="0" y="6295"/>
                  </a:lnTo>
                  <a:lnTo>
                    <a:pt x="3421" y="11485"/>
                  </a:lnTo>
                  <a:lnTo>
                    <a:pt x="3436" y="11452"/>
                  </a:lnTo>
                  <a:lnTo>
                    <a:pt x="3478" y="11358"/>
                  </a:lnTo>
                  <a:lnTo>
                    <a:pt x="3509" y="11292"/>
                  </a:lnTo>
                  <a:lnTo>
                    <a:pt x="3547" y="11212"/>
                  </a:lnTo>
                  <a:lnTo>
                    <a:pt x="3591" y="11121"/>
                  </a:lnTo>
                  <a:lnTo>
                    <a:pt x="3642" y="11020"/>
                  </a:lnTo>
                  <a:lnTo>
                    <a:pt x="3698" y="10911"/>
                  </a:lnTo>
                  <a:lnTo>
                    <a:pt x="3760" y="10792"/>
                  </a:lnTo>
                  <a:lnTo>
                    <a:pt x="3827" y="10667"/>
                  </a:lnTo>
                  <a:lnTo>
                    <a:pt x="3900" y="10535"/>
                  </a:lnTo>
                  <a:lnTo>
                    <a:pt x="3979" y="10397"/>
                  </a:lnTo>
                  <a:lnTo>
                    <a:pt x="4062" y="10255"/>
                  </a:lnTo>
                  <a:lnTo>
                    <a:pt x="4150" y="10109"/>
                  </a:lnTo>
                  <a:lnTo>
                    <a:pt x="4244" y="9962"/>
                  </a:lnTo>
                  <a:lnTo>
                    <a:pt x="4341" y="9813"/>
                  </a:lnTo>
                  <a:lnTo>
                    <a:pt x="4443" y="9664"/>
                  </a:lnTo>
                  <a:lnTo>
                    <a:pt x="4550" y="9515"/>
                  </a:lnTo>
                  <a:lnTo>
                    <a:pt x="4660" y="9366"/>
                  </a:lnTo>
                  <a:lnTo>
                    <a:pt x="4774" y="9221"/>
                  </a:lnTo>
                  <a:lnTo>
                    <a:pt x="4892" y="9080"/>
                  </a:lnTo>
                  <a:lnTo>
                    <a:pt x="5013" y="8942"/>
                  </a:lnTo>
                  <a:lnTo>
                    <a:pt x="5138" y="8811"/>
                  </a:lnTo>
                  <a:lnTo>
                    <a:pt x="5266" y="8685"/>
                  </a:lnTo>
                  <a:lnTo>
                    <a:pt x="5397" y="8567"/>
                  </a:lnTo>
                  <a:lnTo>
                    <a:pt x="5531" y="8457"/>
                  </a:lnTo>
                  <a:lnTo>
                    <a:pt x="5667" y="8357"/>
                  </a:lnTo>
                  <a:lnTo>
                    <a:pt x="5807" y="8267"/>
                  </a:lnTo>
                  <a:lnTo>
                    <a:pt x="5948" y="8188"/>
                  </a:lnTo>
                  <a:lnTo>
                    <a:pt x="6091" y="8121"/>
                  </a:lnTo>
                  <a:lnTo>
                    <a:pt x="6237" y="8068"/>
                  </a:lnTo>
                  <a:lnTo>
                    <a:pt x="6360" y="8034"/>
                  </a:lnTo>
                  <a:lnTo>
                    <a:pt x="6483" y="8010"/>
                  </a:lnTo>
                  <a:lnTo>
                    <a:pt x="6603" y="7994"/>
                  </a:lnTo>
                  <a:lnTo>
                    <a:pt x="6723" y="7988"/>
                  </a:lnTo>
                  <a:lnTo>
                    <a:pt x="6843" y="7990"/>
                  </a:lnTo>
                  <a:lnTo>
                    <a:pt x="6960" y="8000"/>
                  </a:lnTo>
                  <a:lnTo>
                    <a:pt x="7079" y="8017"/>
                  </a:lnTo>
                  <a:lnTo>
                    <a:pt x="7196" y="8039"/>
                  </a:lnTo>
                  <a:lnTo>
                    <a:pt x="7314" y="8067"/>
                  </a:lnTo>
                  <a:lnTo>
                    <a:pt x="7432" y="8100"/>
                  </a:lnTo>
                  <a:lnTo>
                    <a:pt x="7549" y="8137"/>
                  </a:lnTo>
                  <a:lnTo>
                    <a:pt x="7668" y="8178"/>
                  </a:lnTo>
                  <a:lnTo>
                    <a:pt x="7787" y="8221"/>
                  </a:lnTo>
                  <a:lnTo>
                    <a:pt x="7907" y="8267"/>
                  </a:lnTo>
                  <a:lnTo>
                    <a:pt x="8028" y="8314"/>
                  </a:lnTo>
                  <a:lnTo>
                    <a:pt x="8150" y="8362"/>
                  </a:lnTo>
                  <a:lnTo>
                    <a:pt x="8273" y="8411"/>
                  </a:lnTo>
                  <a:lnTo>
                    <a:pt x="8399" y="8459"/>
                  </a:lnTo>
                  <a:lnTo>
                    <a:pt x="8526" y="8507"/>
                  </a:lnTo>
                  <a:lnTo>
                    <a:pt x="8655" y="8552"/>
                  </a:lnTo>
                  <a:lnTo>
                    <a:pt x="8786" y="8595"/>
                  </a:lnTo>
                  <a:lnTo>
                    <a:pt x="8919" y="8636"/>
                  </a:lnTo>
                  <a:lnTo>
                    <a:pt x="9056" y="8672"/>
                  </a:lnTo>
                  <a:lnTo>
                    <a:pt x="9194" y="8704"/>
                  </a:lnTo>
                  <a:lnTo>
                    <a:pt x="9336" y="8731"/>
                  </a:lnTo>
                  <a:lnTo>
                    <a:pt x="9480" y="8752"/>
                  </a:lnTo>
                  <a:lnTo>
                    <a:pt x="9629" y="8769"/>
                  </a:lnTo>
                  <a:lnTo>
                    <a:pt x="9780" y="8777"/>
                  </a:lnTo>
                  <a:lnTo>
                    <a:pt x="9936" y="8778"/>
                  </a:lnTo>
                  <a:lnTo>
                    <a:pt x="10094" y="8771"/>
                  </a:lnTo>
                  <a:lnTo>
                    <a:pt x="10258" y="8754"/>
                  </a:lnTo>
                  <a:lnTo>
                    <a:pt x="10425" y="8728"/>
                  </a:lnTo>
                  <a:lnTo>
                    <a:pt x="10592" y="8689"/>
                  </a:lnTo>
                  <a:lnTo>
                    <a:pt x="10753" y="8634"/>
                  </a:lnTo>
                  <a:lnTo>
                    <a:pt x="10910" y="8564"/>
                  </a:lnTo>
                  <a:lnTo>
                    <a:pt x="11062" y="8480"/>
                  </a:lnTo>
                  <a:lnTo>
                    <a:pt x="11209" y="8385"/>
                  </a:lnTo>
                  <a:lnTo>
                    <a:pt x="11349" y="8278"/>
                  </a:lnTo>
                  <a:lnTo>
                    <a:pt x="11486" y="8160"/>
                  </a:lnTo>
                  <a:lnTo>
                    <a:pt x="11616" y="8034"/>
                  </a:lnTo>
                  <a:lnTo>
                    <a:pt x="11741" y="7900"/>
                  </a:lnTo>
                  <a:lnTo>
                    <a:pt x="11862" y="7759"/>
                  </a:lnTo>
                  <a:lnTo>
                    <a:pt x="11977" y="7611"/>
                  </a:lnTo>
                  <a:lnTo>
                    <a:pt x="12087" y="7460"/>
                  </a:lnTo>
                  <a:lnTo>
                    <a:pt x="12192" y="7305"/>
                  </a:lnTo>
                  <a:lnTo>
                    <a:pt x="12291" y="7148"/>
                  </a:lnTo>
                  <a:lnTo>
                    <a:pt x="12386" y="6988"/>
                  </a:lnTo>
                  <a:lnTo>
                    <a:pt x="12474" y="6830"/>
                  </a:lnTo>
                  <a:lnTo>
                    <a:pt x="12557" y="6672"/>
                  </a:lnTo>
                  <a:lnTo>
                    <a:pt x="12635" y="6516"/>
                  </a:lnTo>
                  <a:lnTo>
                    <a:pt x="12709" y="6364"/>
                  </a:lnTo>
                  <a:lnTo>
                    <a:pt x="12776" y="6215"/>
                  </a:lnTo>
                  <a:lnTo>
                    <a:pt x="12838" y="6073"/>
                  </a:lnTo>
                  <a:lnTo>
                    <a:pt x="12895" y="5936"/>
                  </a:lnTo>
                  <a:lnTo>
                    <a:pt x="12946" y="5808"/>
                  </a:lnTo>
                  <a:lnTo>
                    <a:pt x="12992" y="5688"/>
                  </a:lnTo>
                  <a:lnTo>
                    <a:pt x="13034" y="5578"/>
                  </a:lnTo>
                  <a:lnTo>
                    <a:pt x="13069" y="5479"/>
                  </a:lnTo>
                  <a:lnTo>
                    <a:pt x="13099" y="5393"/>
                  </a:lnTo>
                  <a:lnTo>
                    <a:pt x="13123" y="5319"/>
                  </a:lnTo>
                  <a:lnTo>
                    <a:pt x="13156" y="5216"/>
                  </a:lnTo>
                  <a:lnTo>
                    <a:pt x="13167" y="5181"/>
                  </a:lnTo>
                  <a:lnTo>
                    <a:pt x="9512" y="0"/>
                  </a:lnTo>
                  <a:close/>
                  <a:moveTo>
                    <a:pt x="4593" y="10659"/>
                  </a:moveTo>
                  <a:lnTo>
                    <a:pt x="4529" y="10746"/>
                  </a:lnTo>
                  <a:lnTo>
                    <a:pt x="4466" y="10833"/>
                  </a:lnTo>
                  <a:lnTo>
                    <a:pt x="4405" y="10922"/>
                  </a:lnTo>
                  <a:lnTo>
                    <a:pt x="4346" y="11009"/>
                  </a:lnTo>
                  <a:lnTo>
                    <a:pt x="4288" y="11097"/>
                  </a:lnTo>
                  <a:lnTo>
                    <a:pt x="4231" y="11184"/>
                  </a:lnTo>
                  <a:lnTo>
                    <a:pt x="4176" y="11270"/>
                  </a:lnTo>
                  <a:lnTo>
                    <a:pt x="4123" y="11357"/>
                  </a:lnTo>
                  <a:lnTo>
                    <a:pt x="4071" y="11442"/>
                  </a:lnTo>
                  <a:lnTo>
                    <a:pt x="4021" y="11525"/>
                  </a:lnTo>
                  <a:lnTo>
                    <a:pt x="3973" y="11608"/>
                  </a:lnTo>
                  <a:lnTo>
                    <a:pt x="3927" y="11689"/>
                  </a:lnTo>
                  <a:lnTo>
                    <a:pt x="3881" y="11768"/>
                  </a:lnTo>
                  <a:lnTo>
                    <a:pt x="3839" y="11846"/>
                  </a:lnTo>
                  <a:lnTo>
                    <a:pt x="3798" y="11921"/>
                  </a:lnTo>
                  <a:lnTo>
                    <a:pt x="3759" y="11994"/>
                  </a:lnTo>
                  <a:lnTo>
                    <a:pt x="6217" y="15724"/>
                  </a:lnTo>
                  <a:lnTo>
                    <a:pt x="6223" y="15731"/>
                  </a:lnTo>
                  <a:lnTo>
                    <a:pt x="6240" y="15752"/>
                  </a:lnTo>
                  <a:lnTo>
                    <a:pt x="6267" y="15784"/>
                  </a:lnTo>
                  <a:lnTo>
                    <a:pt x="6305" y="15825"/>
                  </a:lnTo>
                  <a:lnTo>
                    <a:pt x="6327" y="15847"/>
                  </a:lnTo>
                  <a:lnTo>
                    <a:pt x="6352" y="15871"/>
                  </a:lnTo>
                  <a:lnTo>
                    <a:pt x="6379" y="15895"/>
                  </a:lnTo>
                  <a:lnTo>
                    <a:pt x="6408" y="15919"/>
                  </a:lnTo>
                  <a:lnTo>
                    <a:pt x="6440" y="15945"/>
                  </a:lnTo>
                  <a:lnTo>
                    <a:pt x="6474" y="15969"/>
                  </a:lnTo>
                  <a:lnTo>
                    <a:pt x="6509" y="15993"/>
                  </a:lnTo>
                  <a:lnTo>
                    <a:pt x="6546" y="16016"/>
                  </a:lnTo>
                  <a:lnTo>
                    <a:pt x="6585" y="16037"/>
                  </a:lnTo>
                  <a:lnTo>
                    <a:pt x="6626" y="16057"/>
                  </a:lnTo>
                  <a:lnTo>
                    <a:pt x="6669" y="16076"/>
                  </a:lnTo>
                  <a:lnTo>
                    <a:pt x="6713" y="16092"/>
                  </a:lnTo>
                  <a:lnTo>
                    <a:pt x="6760" y="16106"/>
                  </a:lnTo>
                  <a:lnTo>
                    <a:pt x="6807" y="16116"/>
                  </a:lnTo>
                  <a:lnTo>
                    <a:pt x="6856" y="16124"/>
                  </a:lnTo>
                  <a:lnTo>
                    <a:pt x="6906" y="16127"/>
                  </a:lnTo>
                  <a:lnTo>
                    <a:pt x="6958" y="16127"/>
                  </a:lnTo>
                  <a:lnTo>
                    <a:pt x="7011" y="16123"/>
                  </a:lnTo>
                  <a:lnTo>
                    <a:pt x="7066" y="16114"/>
                  </a:lnTo>
                  <a:lnTo>
                    <a:pt x="7121" y="16101"/>
                  </a:lnTo>
                  <a:lnTo>
                    <a:pt x="7177" y="16082"/>
                  </a:lnTo>
                  <a:lnTo>
                    <a:pt x="7234" y="16057"/>
                  </a:lnTo>
                  <a:lnTo>
                    <a:pt x="7293" y="16027"/>
                  </a:lnTo>
                  <a:lnTo>
                    <a:pt x="7351" y="15991"/>
                  </a:lnTo>
                  <a:lnTo>
                    <a:pt x="7414" y="15946"/>
                  </a:lnTo>
                  <a:lnTo>
                    <a:pt x="7469" y="15900"/>
                  </a:lnTo>
                  <a:lnTo>
                    <a:pt x="7517" y="15854"/>
                  </a:lnTo>
                  <a:lnTo>
                    <a:pt x="7559" y="15806"/>
                  </a:lnTo>
                  <a:lnTo>
                    <a:pt x="7595" y="15759"/>
                  </a:lnTo>
                  <a:lnTo>
                    <a:pt x="7625" y="15711"/>
                  </a:lnTo>
                  <a:lnTo>
                    <a:pt x="7650" y="15662"/>
                  </a:lnTo>
                  <a:lnTo>
                    <a:pt x="7670" y="15613"/>
                  </a:lnTo>
                  <a:lnTo>
                    <a:pt x="7686" y="15565"/>
                  </a:lnTo>
                  <a:lnTo>
                    <a:pt x="7697" y="15516"/>
                  </a:lnTo>
                  <a:lnTo>
                    <a:pt x="7704" y="15469"/>
                  </a:lnTo>
                  <a:lnTo>
                    <a:pt x="7707" y="15421"/>
                  </a:lnTo>
                  <a:lnTo>
                    <a:pt x="7707" y="15374"/>
                  </a:lnTo>
                  <a:lnTo>
                    <a:pt x="7704" y="15329"/>
                  </a:lnTo>
                  <a:lnTo>
                    <a:pt x="7698" y="15284"/>
                  </a:lnTo>
                  <a:lnTo>
                    <a:pt x="7690" y="15240"/>
                  </a:lnTo>
                  <a:lnTo>
                    <a:pt x="7679" y="15199"/>
                  </a:lnTo>
                  <a:lnTo>
                    <a:pt x="7667" y="15157"/>
                  </a:lnTo>
                  <a:lnTo>
                    <a:pt x="7653" y="15119"/>
                  </a:lnTo>
                  <a:lnTo>
                    <a:pt x="7639" y="15082"/>
                  </a:lnTo>
                  <a:lnTo>
                    <a:pt x="7624" y="15046"/>
                  </a:lnTo>
                  <a:lnTo>
                    <a:pt x="7608" y="15014"/>
                  </a:lnTo>
                  <a:lnTo>
                    <a:pt x="7592" y="14983"/>
                  </a:lnTo>
                  <a:lnTo>
                    <a:pt x="7577" y="14955"/>
                  </a:lnTo>
                  <a:lnTo>
                    <a:pt x="7562" y="14929"/>
                  </a:lnTo>
                  <a:lnTo>
                    <a:pt x="7548" y="14907"/>
                  </a:lnTo>
                  <a:lnTo>
                    <a:pt x="7536" y="14888"/>
                  </a:lnTo>
                  <a:lnTo>
                    <a:pt x="7525" y="14872"/>
                  </a:lnTo>
                  <a:lnTo>
                    <a:pt x="7508" y="14849"/>
                  </a:lnTo>
                  <a:lnTo>
                    <a:pt x="7502" y="14842"/>
                  </a:lnTo>
                  <a:lnTo>
                    <a:pt x="4593" y="1065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4" name="文本框 19"/>
            <p:cNvSpPr txBox="1"/>
            <p:nvPr/>
          </p:nvSpPr>
          <p:spPr>
            <a:xfrm>
              <a:off x="3459665" y="5325702"/>
              <a:ext cx="2178298" cy="535539"/>
            </a:xfrm>
            <a:prstGeom prst="rect">
              <a:avLst/>
            </a:prstGeom>
            <a:noFill/>
          </p:spPr>
          <p:txBody>
            <a:bodyPr wrap="square">
              <a:normAutofit lnSpcReduction="10000"/>
            </a:bodyPr>
            <a:lstStyle/>
            <a:p>
              <a:pPr>
                <a:lnSpc>
                  <a:spcPct val="120000"/>
                </a:lnSpc>
              </a:pPr>
              <a:r>
                <a:rPr lang="zh-CN" altLang="en-US" sz="990">
                  <a:cs typeface="+mn-ea"/>
                  <a:sym typeface="+mn-lt"/>
                </a:rPr>
                <a:t>此部分内容作为文字排版占位显示（建议使用主题字体）。</a:t>
              </a:r>
            </a:p>
          </p:txBody>
        </p:sp>
        <p:sp>
          <p:nvSpPr>
            <p:cNvPr id="25" name="文本框 20"/>
            <p:cNvSpPr txBox="1"/>
            <p:nvPr/>
          </p:nvSpPr>
          <p:spPr>
            <a:xfrm>
              <a:off x="751512" y="2781638"/>
              <a:ext cx="2178298" cy="535539"/>
            </a:xfrm>
            <a:prstGeom prst="rect">
              <a:avLst/>
            </a:prstGeom>
            <a:noFill/>
          </p:spPr>
          <p:txBody>
            <a:bodyPr wrap="square">
              <a:normAutofit lnSpcReduction="10000"/>
            </a:bodyPr>
            <a:lstStyle/>
            <a:p>
              <a:pPr>
                <a:lnSpc>
                  <a:spcPct val="120000"/>
                </a:lnSpc>
              </a:pPr>
              <a:r>
                <a:rPr lang="zh-CN" altLang="en-US" sz="990">
                  <a:cs typeface="+mn-ea"/>
                  <a:sym typeface="+mn-lt"/>
                </a:rPr>
                <a:t>此部分内容作为文字排版占位显示（建议使用主题字体）。</a:t>
              </a:r>
            </a:p>
          </p:txBody>
        </p:sp>
        <p:sp>
          <p:nvSpPr>
            <p:cNvPr id="26" name="文本框 21"/>
            <p:cNvSpPr txBox="1"/>
            <p:nvPr/>
          </p:nvSpPr>
          <p:spPr>
            <a:xfrm>
              <a:off x="8769293" y="5263275"/>
              <a:ext cx="2178298" cy="535539"/>
            </a:xfrm>
            <a:prstGeom prst="rect">
              <a:avLst/>
            </a:prstGeom>
            <a:noFill/>
          </p:spPr>
          <p:txBody>
            <a:bodyPr wrap="square">
              <a:normAutofit lnSpcReduction="10000"/>
            </a:bodyPr>
            <a:lstStyle/>
            <a:p>
              <a:pPr>
                <a:lnSpc>
                  <a:spcPct val="120000"/>
                </a:lnSpc>
              </a:pPr>
              <a:r>
                <a:rPr lang="zh-CN" altLang="en-US" sz="990">
                  <a:cs typeface="+mn-ea"/>
                  <a:sym typeface="+mn-lt"/>
                </a:rPr>
                <a:t>此部分内容作为文字排版占位显示（建议使用主题字体）。</a:t>
              </a:r>
            </a:p>
          </p:txBody>
        </p:sp>
        <p:sp>
          <p:nvSpPr>
            <p:cNvPr id="27" name="文本框 22"/>
            <p:cNvSpPr txBox="1"/>
            <p:nvPr/>
          </p:nvSpPr>
          <p:spPr>
            <a:xfrm>
              <a:off x="6429877" y="2197424"/>
              <a:ext cx="2178298" cy="535539"/>
            </a:xfrm>
            <a:prstGeom prst="rect">
              <a:avLst/>
            </a:prstGeom>
            <a:noFill/>
          </p:spPr>
          <p:txBody>
            <a:bodyPr wrap="square">
              <a:normAutofit lnSpcReduction="10000"/>
            </a:bodyPr>
            <a:lstStyle/>
            <a:p>
              <a:pPr>
                <a:lnSpc>
                  <a:spcPct val="120000"/>
                </a:lnSpc>
              </a:pPr>
              <a:r>
                <a:rPr lang="zh-CN" altLang="en-US" sz="990">
                  <a:cs typeface="+mn-ea"/>
                  <a:sym typeface="+mn-lt"/>
                </a:rPr>
                <a:t>此部分内容作为文字排版占位显示（建议使用主题字体）。</a:t>
              </a:r>
            </a:p>
          </p:txBody>
        </p:sp>
      </p:grpSp>
      <p:sp>
        <p:nvSpPr>
          <p:cNvPr id="38"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39" name="组合 38">
            <a:extLst>
              <a:ext uri="{FF2B5EF4-FFF2-40B4-BE49-F238E27FC236}">
                <a16:creationId xmlns:a16="http://schemas.microsoft.com/office/drawing/2014/main" xmlns="" id="{7AE1A871-1F0F-48E8-9578-A90E4068A264}"/>
              </a:ext>
            </a:extLst>
          </p:cNvPr>
          <p:cNvGrpSpPr/>
          <p:nvPr userDrawn="1"/>
        </p:nvGrpSpPr>
        <p:grpSpPr>
          <a:xfrm>
            <a:off x="215415" y="287961"/>
            <a:ext cx="436795" cy="301002"/>
            <a:chOff x="1311557" y="1084208"/>
            <a:chExt cx="363995" cy="250835"/>
          </a:xfrm>
        </p:grpSpPr>
        <p:sp>
          <p:nvSpPr>
            <p:cNvPr id="40" name="任意多边形: 形状 36">
              <a:extLst>
                <a:ext uri="{FF2B5EF4-FFF2-40B4-BE49-F238E27FC236}">
                  <a16:creationId xmlns:a16="http://schemas.microsoft.com/office/drawing/2014/main" xmlns="" id="{C4F43699-0D80-47D6-9A5C-DCDFDDD1D2F4}"/>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41" name="任意多边形: 形状 37">
              <a:extLst>
                <a:ext uri="{FF2B5EF4-FFF2-40B4-BE49-F238E27FC236}">
                  <a16:creationId xmlns:a16="http://schemas.microsoft.com/office/drawing/2014/main" xmlns="" id="{36379C0B-08DA-44D2-BBEB-3CFF21B822D1}"/>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42" name="标题 1"/>
          <p:cNvSpPr>
            <a:spLocks noGrp="1"/>
          </p:cNvSpPr>
          <p:nvPr>
            <p:ph type="title"/>
          </p:nvPr>
        </p:nvSpPr>
        <p:spPr>
          <a:xfrm>
            <a:off x="838201" y="365129"/>
            <a:ext cx="10515599"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25993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xmlns="" id="{0E17AA43-9101-40E5-8869-41D94BE24D84}"/>
              </a:ext>
            </a:extLst>
          </p:cNvPr>
          <p:cNvGrpSpPr/>
          <p:nvPr userDrawn="1"/>
        </p:nvGrpSpPr>
        <p:grpSpPr>
          <a:xfrm>
            <a:off x="4340136" y="1623369"/>
            <a:ext cx="2292523" cy="3482731"/>
            <a:chOff x="7545281" y="777387"/>
            <a:chExt cx="3665723" cy="5568853"/>
          </a:xfrm>
        </p:grpSpPr>
        <p:sp>
          <p:nvSpPr>
            <p:cNvPr id="7" name="任意多边形: 形状 36">
              <a:extLst>
                <a:ext uri="{FF2B5EF4-FFF2-40B4-BE49-F238E27FC236}">
                  <a16:creationId xmlns:a16="http://schemas.microsoft.com/office/drawing/2014/main" xmlns="" id="{F196E8AB-B5EE-4C72-899B-05CA3578D121}"/>
                </a:ext>
              </a:extLst>
            </p:cNvPr>
            <p:cNvSpPr>
              <a:spLocks/>
            </p:cNvSpPr>
            <p:nvPr/>
          </p:nvSpPr>
          <p:spPr bwMode="auto">
            <a:xfrm>
              <a:off x="7676622" y="2638487"/>
              <a:ext cx="3534382" cy="3707753"/>
            </a:xfrm>
            <a:custGeom>
              <a:avLst/>
              <a:gdLst>
                <a:gd name="T0" fmla="*/ 1111 w 1136"/>
                <a:gd name="T1" fmla="*/ 196 h 1193"/>
                <a:gd name="T2" fmla="*/ 1006 w 1136"/>
                <a:gd name="T3" fmla="*/ 399 h 1193"/>
                <a:gd name="T4" fmla="*/ 843 w 1136"/>
                <a:gd name="T5" fmla="*/ 688 h 1193"/>
                <a:gd name="T6" fmla="*/ 837 w 1136"/>
                <a:gd name="T7" fmla="*/ 760 h 1193"/>
                <a:gd name="T8" fmla="*/ 299 w 1136"/>
                <a:gd name="T9" fmla="*/ 760 h 1193"/>
                <a:gd name="T10" fmla="*/ 293 w 1136"/>
                <a:gd name="T11" fmla="*/ 688 h 1193"/>
                <a:gd name="T12" fmla="*/ 130 w 1136"/>
                <a:gd name="T13" fmla="*/ 399 h 1193"/>
                <a:gd name="T14" fmla="*/ 24 w 1136"/>
                <a:gd name="T15" fmla="*/ 196 h 1193"/>
                <a:gd name="T16" fmla="*/ 0 w 1136"/>
                <a:gd name="T17" fmla="*/ 21 h 1193"/>
                <a:gd name="T18" fmla="*/ 3 w 1136"/>
                <a:gd name="T19" fmla="*/ 55 h 1193"/>
                <a:gd name="T20" fmla="*/ 101 w 1136"/>
                <a:gd name="T21" fmla="*/ 323 h 1193"/>
                <a:gd name="T22" fmla="*/ 314 w 1136"/>
                <a:gd name="T23" fmla="*/ 632 h 1193"/>
                <a:gd name="T24" fmla="*/ 335 w 1136"/>
                <a:gd name="T25" fmla="*/ 710 h 1193"/>
                <a:gd name="T26" fmla="*/ 452 w 1136"/>
                <a:gd name="T27" fmla="*/ 790 h 1193"/>
                <a:gd name="T28" fmla="*/ 445 w 1136"/>
                <a:gd name="T29" fmla="*/ 724 h 1193"/>
                <a:gd name="T30" fmla="*/ 279 w 1136"/>
                <a:gd name="T31" fmla="*/ 456 h 1193"/>
                <a:gd name="T32" fmla="*/ 202 w 1136"/>
                <a:gd name="T33" fmla="*/ 311 h 1193"/>
                <a:gd name="T34" fmla="*/ 179 w 1136"/>
                <a:gd name="T35" fmla="*/ 166 h 1193"/>
                <a:gd name="T36" fmla="*/ 181 w 1136"/>
                <a:gd name="T37" fmla="*/ 166 h 1193"/>
                <a:gd name="T38" fmla="*/ 211 w 1136"/>
                <a:gd name="T39" fmla="*/ 308 h 1193"/>
                <a:gd name="T40" fmla="*/ 294 w 1136"/>
                <a:gd name="T41" fmla="*/ 445 h 1193"/>
                <a:gd name="T42" fmla="*/ 481 w 1136"/>
                <a:gd name="T43" fmla="*/ 715 h 1193"/>
                <a:gd name="T44" fmla="*/ 493 w 1136"/>
                <a:gd name="T45" fmla="*/ 789 h 1193"/>
                <a:gd name="T46" fmla="*/ 486 w 1136"/>
                <a:gd name="T47" fmla="*/ 589 h 1193"/>
                <a:gd name="T48" fmla="*/ 394 w 1136"/>
                <a:gd name="T49" fmla="*/ 410 h 1193"/>
                <a:gd name="T50" fmla="*/ 336 w 1136"/>
                <a:gd name="T51" fmla="*/ 230 h 1193"/>
                <a:gd name="T52" fmla="*/ 328 w 1136"/>
                <a:gd name="T53" fmla="*/ 111 h 1193"/>
                <a:gd name="T54" fmla="*/ 361 w 1136"/>
                <a:gd name="T55" fmla="*/ 290 h 1193"/>
                <a:gd name="T56" fmla="*/ 415 w 1136"/>
                <a:gd name="T57" fmla="*/ 412 h 1193"/>
                <a:gd name="T58" fmla="*/ 573 w 1136"/>
                <a:gd name="T59" fmla="*/ 721 h 1193"/>
                <a:gd name="T60" fmla="*/ 585 w 1136"/>
                <a:gd name="T61" fmla="*/ 692 h 1193"/>
                <a:gd name="T62" fmla="*/ 645 w 1136"/>
                <a:gd name="T63" fmla="*/ 335 h 1193"/>
                <a:gd name="T64" fmla="*/ 671 w 1136"/>
                <a:gd name="T65" fmla="*/ 78 h 1193"/>
                <a:gd name="T66" fmla="*/ 675 w 1136"/>
                <a:gd name="T67" fmla="*/ 117 h 1193"/>
                <a:gd name="T68" fmla="*/ 653 w 1136"/>
                <a:gd name="T69" fmla="*/ 414 h 1193"/>
                <a:gd name="T70" fmla="*/ 619 w 1136"/>
                <a:gd name="T71" fmla="*/ 722 h 1193"/>
                <a:gd name="T72" fmla="*/ 680 w 1136"/>
                <a:gd name="T73" fmla="*/ 770 h 1193"/>
                <a:gd name="T74" fmla="*/ 838 w 1136"/>
                <a:gd name="T75" fmla="*/ 426 h 1193"/>
                <a:gd name="T76" fmla="*/ 886 w 1136"/>
                <a:gd name="T77" fmla="*/ 344 h 1193"/>
                <a:gd name="T78" fmla="*/ 929 w 1136"/>
                <a:gd name="T79" fmla="*/ 238 h 1193"/>
                <a:gd name="T80" fmla="*/ 950 w 1136"/>
                <a:gd name="T81" fmla="*/ 143 h 1193"/>
                <a:gd name="T82" fmla="*/ 958 w 1136"/>
                <a:gd name="T83" fmla="*/ 96 h 1193"/>
                <a:gd name="T84" fmla="*/ 947 w 1136"/>
                <a:gd name="T85" fmla="*/ 200 h 1193"/>
                <a:gd name="T86" fmla="*/ 921 w 1136"/>
                <a:gd name="T87" fmla="*/ 299 h 1193"/>
                <a:gd name="T88" fmla="*/ 879 w 1136"/>
                <a:gd name="T89" fmla="*/ 394 h 1193"/>
                <a:gd name="T90" fmla="*/ 719 w 1136"/>
                <a:gd name="T91" fmla="*/ 784 h 1193"/>
                <a:gd name="T92" fmla="*/ 805 w 1136"/>
                <a:gd name="T93" fmla="*/ 687 h 1193"/>
                <a:gd name="T94" fmla="*/ 894 w 1136"/>
                <a:gd name="T95" fmla="*/ 511 h 1193"/>
                <a:gd name="T96" fmla="*/ 1074 w 1136"/>
                <a:gd name="T97" fmla="*/ 258 h 1193"/>
                <a:gd name="T98" fmla="*/ 1134 w 1136"/>
                <a:gd name="T99" fmla="*/ 36 h 1193"/>
                <a:gd name="T100" fmla="*/ 1135 w 1136"/>
                <a:gd name="T101" fmla="*/ 36 h 1193"/>
                <a:gd name="T102" fmla="*/ 833 w 1136"/>
                <a:gd name="T103" fmla="*/ 887 h 1193"/>
                <a:gd name="T104" fmla="*/ 302 w 1136"/>
                <a:gd name="T105" fmla="*/ 987 h 1193"/>
                <a:gd name="T106" fmla="*/ 568 w 1136"/>
                <a:gd name="T107" fmla="*/ 1101 h 1193"/>
                <a:gd name="T108" fmla="*/ 725 w 1136"/>
                <a:gd name="T109" fmla="*/ 1135 h 1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36" h="1193">
                  <a:moveTo>
                    <a:pt x="1135" y="36"/>
                  </a:moveTo>
                  <a:cubicBezTo>
                    <a:pt x="1135" y="42"/>
                    <a:pt x="1135" y="49"/>
                    <a:pt x="1135" y="56"/>
                  </a:cubicBezTo>
                  <a:cubicBezTo>
                    <a:pt x="1134" y="63"/>
                    <a:pt x="1134" y="70"/>
                    <a:pt x="1133" y="78"/>
                  </a:cubicBezTo>
                  <a:cubicBezTo>
                    <a:pt x="1133" y="86"/>
                    <a:pt x="1131" y="95"/>
                    <a:pt x="1130" y="104"/>
                  </a:cubicBezTo>
                  <a:cubicBezTo>
                    <a:pt x="1129" y="113"/>
                    <a:pt x="1128" y="123"/>
                    <a:pt x="1126" y="133"/>
                  </a:cubicBezTo>
                  <a:cubicBezTo>
                    <a:pt x="1122" y="152"/>
                    <a:pt x="1118" y="174"/>
                    <a:pt x="1111" y="196"/>
                  </a:cubicBezTo>
                  <a:cubicBezTo>
                    <a:pt x="1104" y="218"/>
                    <a:pt x="1096" y="241"/>
                    <a:pt x="1086" y="264"/>
                  </a:cubicBezTo>
                  <a:cubicBezTo>
                    <a:pt x="1075" y="287"/>
                    <a:pt x="1063" y="310"/>
                    <a:pt x="1049" y="332"/>
                  </a:cubicBezTo>
                  <a:cubicBezTo>
                    <a:pt x="1046" y="338"/>
                    <a:pt x="1042" y="344"/>
                    <a:pt x="1039" y="349"/>
                  </a:cubicBezTo>
                  <a:cubicBezTo>
                    <a:pt x="1037" y="352"/>
                    <a:pt x="1035" y="355"/>
                    <a:pt x="1033" y="358"/>
                  </a:cubicBezTo>
                  <a:cubicBezTo>
                    <a:pt x="1028" y="366"/>
                    <a:pt x="1028" y="366"/>
                    <a:pt x="1028" y="366"/>
                  </a:cubicBezTo>
                  <a:cubicBezTo>
                    <a:pt x="1020" y="377"/>
                    <a:pt x="1013" y="388"/>
                    <a:pt x="1006" y="399"/>
                  </a:cubicBezTo>
                  <a:cubicBezTo>
                    <a:pt x="976" y="444"/>
                    <a:pt x="944" y="487"/>
                    <a:pt x="917" y="528"/>
                  </a:cubicBezTo>
                  <a:cubicBezTo>
                    <a:pt x="889" y="569"/>
                    <a:pt x="867" y="608"/>
                    <a:pt x="855" y="644"/>
                  </a:cubicBezTo>
                  <a:cubicBezTo>
                    <a:pt x="853" y="649"/>
                    <a:pt x="852" y="653"/>
                    <a:pt x="851" y="658"/>
                  </a:cubicBezTo>
                  <a:cubicBezTo>
                    <a:pt x="849" y="662"/>
                    <a:pt x="848" y="666"/>
                    <a:pt x="847" y="670"/>
                  </a:cubicBezTo>
                  <a:cubicBezTo>
                    <a:pt x="846" y="674"/>
                    <a:pt x="845" y="678"/>
                    <a:pt x="844" y="682"/>
                  </a:cubicBezTo>
                  <a:cubicBezTo>
                    <a:pt x="844" y="684"/>
                    <a:pt x="843" y="686"/>
                    <a:pt x="843" y="688"/>
                  </a:cubicBezTo>
                  <a:cubicBezTo>
                    <a:pt x="842" y="690"/>
                    <a:pt x="842" y="692"/>
                    <a:pt x="842" y="694"/>
                  </a:cubicBezTo>
                  <a:cubicBezTo>
                    <a:pt x="841" y="702"/>
                    <a:pt x="839" y="709"/>
                    <a:pt x="839" y="715"/>
                  </a:cubicBezTo>
                  <a:cubicBezTo>
                    <a:pt x="838" y="722"/>
                    <a:pt x="838" y="728"/>
                    <a:pt x="837" y="733"/>
                  </a:cubicBezTo>
                  <a:cubicBezTo>
                    <a:pt x="837" y="736"/>
                    <a:pt x="837" y="738"/>
                    <a:pt x="837" y="741"/>
                  </a:cubicBezTo>
                  <a:cubicBezTo>
                    <a:pt x="837" y="743"/>
                    <a:pt x="837" y="746"/>
                    <a:pt x="837" y="748"/>
                  </a:cubicBezTo>
                  <a:cubicBezTo>
                    <a:pt x="837" y="753"/>
                    <a:pt x="837" y="756"/>
                    <a:pt x="837" y="760"/>
                  </a:cubicBezTo>
                  <a:cubicBezTo>
                    <a:pt x="837" y="766"/>
                    <a:pt x="837" y="769"/>
                    <a:pt x="837" y="769"/>
                  </a:cubicBezTo>
                  <a:cubicBezTo>
                    <a:pt x="833" y="787"/>
                    <a:pt x="833" y="787"/>
                    <a:pt x="833" y="787"/>
                  </a:cubicBezTo>
                  <a:cubicBezTo>
                    <a:pt x="830" y="790"/>
                    <a:pt x="761" y="853"/>
                    <a:pt x="568" y="853"/>
                  </a:cubicBezTo>
                  <a:cubicBezTo>
                    <a:pt x="374" y="853"/>
                    <a:pt x="305" y="790"/>
                    <a:pt x="302" y="787"/>
                  </a:cubicBezTo>
                  <a:cubicBezTo>
                    <a:pt x="299" y="769"/>
                    <a:pt x="299" y="769"/>
                    <a:pt x="299" y="769"/>
                  </a:cubicBezTo>
                  <a:cubicBezTo>
                    <a:pt x="299" y="769"/>
                    <a:pt x="299" y="766"/>
                    <a:pt x="299" y="760"/>
                  </a:cubicBezTo>
                  <a:cubicBezTo>
                    <a:pt x="299" y="756"/>
                    <a:pt x="299" y="753"/>
                    <a:pt x="299" y="748"/>
                  </a:cubicBezTo>
                  <a:cubicBezTo>
                    <a:pt x="298" y="746"/>
                    <a:pt x="298" y="743"/>
                    <a:pt x="298" y="741"/>
                  </a:cubicBezTo>
                  <a:cubicBezTo>
                    <a:pt x="298" y="738"/>
                    <a:pt x="298" y="736"/>
                    <a:pt x="298" y="733"/>
                  </a:cubicBezTo>
                  <a:cubicBezTo>
                    <a:pt x="298" y="728"/>
                    <a:pt x="297" y="722"/>
                    <a:pt x="297" y="715"/>
                  </a:cubicBezTo>
                  <a:cubicBezTo>
                    <a:pt x="296" y="709"/>
                    <a:pt x="295" y="702"/>
                    <a:pt x="294" y="694"/>
                  </a:cubicBezTo>
                  <a:cubicBezTo>
                    <a:pt x="293" y="692"/>
                    <a:pt x="293" y="690"/>
                    <a:pt x="293" y="688"/>
                  </a:cubicBezTo>
                  <a:cubicBezTo>
                    <a:pt x="292" y="686"/>
                    <a:pt x="292" y="684"/>
                    <a:pt x="291" y="682"/>
                  </a:cubicBezTo>
                  <a:cubicBezTo>
                    <a:pt x="290" y="678"/>
                    <a:pt x="289" y="674"/>
                    <a:pt x="288" y="670"/>
                  </a:cubicBezTo>
                  <a:cubicBezTo>
                    <a:pt x="288" y="666"/>
                    <a:pt x="286" y="662"/>
                    <a:pt x="285" y="658"/>
                  </a:cubicBezTo>
                  <a:cubicBezTo>
                    <a:pt x="283" y="653"/>
                    <a:pt x="282" y="649"/>
                    <a:pt x="281" y="644"/>
                  </a:cubicBezTo>
                  <a:cubicBezTo>
                    <a:pt x="268" y="608"/>
                    <a:pt x="246" y="569"/>
                    <a:pt x="218" y="528"/>
                  </a:cubicBezTo>
                  <a:cubicBezTo>
                    <a:pt x="191" y="487"/>
                    <a:pt x="160" y="444"/>
                    <a:pt x="130" y="399"/>
                  </a:cubicBezTo>
                  <a:cubicBezTo>
                    <a:pt x="122" y="388"/>
                    <a:pt x="115" y="377"/>
                    <a:pt x="108" y="366"/>
                  </a:cubicBezTo>
                  <a:cubicBezTo>
                    <a:pt x="102" y="358"/>
                    <a:pt x="102" y="358"/>
                    <a:pt x="102" y="358"/>
                  </a:cubicBezTo>
                  <a:cubicBezTo>
                    <a:pt x="100" y="355"/>
                    <a:pt x="99" y="352"/>
                    <a:pt x="97" y="349"/>
                  </a:cubicBezTo>
                  <a:cubicBezTo>
                    <a:pt x="93" y="344"/>
                    <a:pt x="90" y="338"/>
                    <a:pt x="86" y="332"/>
                  </a:cubicBezTo>
                  <a:cubicBezTo>
                    <a:pt x="73" y="310"/>
                    <a:pt x="60" y="287"/>
                    <a:pt x="50" y="264"/>
                  </a:cubicBezTo>
                  <a:cubicBezTo>
                    <a:pt x="39" y="241"/>
                    <a:pt x="31" y="218"/>
                    <a:pt x="24" y="196"/>
                  </a:cubicBezTo>
                  <a:cubicBezTo>
                    <a:pt x="17" y="174"/>
                    <a:pt x="13" y="152"/>
                    <a:pt x="9" y="133"/>
                  </a:cubicBezTo>
                  <a:cubicBezTo>
                    <a:pt x="8" y="123"/>
                    <a:pt x="6" y="113"/>
                    <a:pt x="5" y="104"/>
                  </a:cubicBezTo>
                  <a:cubicBezTo>
                    <a:pt x="4" y="95"/>
                    <a:pt x="3" y="86"/>
                    <a:pt x="2" y="78"/>
                  </a:cubicBezTo>
                  <a:cubicBezTo>
                    <a:pt x="2" y="70"/>
                    <a:pt x="1" y="63"/>
                    <a:pt x="1" y="56"/>
                  </a:cubicBezTo>
                  <a:cubicBezTo>
                    <a:pt x="0" y="49"/>
                    <a:pt x="0" y="42"/>
                    <a:pt x="0" y="36"/>
                  </a:cubicBezTo>
                  <a:cubicBezTo>
                    <a:pt x="0" y="30"/>
                    <a:pt x="0" y="25"/>
                    <a:pt x="0" y="21"/>
                  </a:cubicBezTo>
                  <a:cubicBezTo>
                    <a:pt x="0" y="16"/>
                    <a:pt x="0" y="12"/>
                    <a:pt x="0" y="9"/>
                  </a:cubicBezTo>
                  <a:cubicBezTo>
                    <a:pt x="0" y="3"/>
                    <a:pt x="0" y="0"/>
                    <a:pt x="0" y="0"/>
                  </a:cubicBezTo>
                  <a:cubicBezTo>
                    <a:pt x="0" y="0"/>
                    <a:pt x="0" y="3"/>
                    <a:pt x="0" y="9"/>
                  </a:cubicBezTo>
                  <a:cubicBezTo>
                    <a:pt x="1" y="12"/>
                    <a:pt x="1" y="16"/>
                    <a:pt x="1" y="21"/>
                  </a:cubicBezTo>
                  <a:cubicBezTo>
                    <a:pt x="1" y="25"/>
                    <a:pt x="1" y="30"/>
                    <a:pt x="2" y="36"/>
                  </a:cubicBezTo>
                  <a:cubicBezTo>
                    <a:pt x="2" y="42"/>
                    <a:pt x="3" y="48"/>
                    <a:pt x="3" y="55"/>
                  </a:cubicBezTo>
                  <a:cubicBezTo>
                    <a:pt x="4" y="62"/>
                    <a:pt x="5" y="70"/>
                    <a:pt x="6" y="78"/>
                  </a:cubicBezTo>
                  <a:cubicBezTo>
                    <a:pt x="7" y="86"/>
                    <a:pt x="9" y="94"/>
                    <a:pt x="10" y="103"/>
                  </a:cubicBezTo>
                  <a:cubicBezTo>
                    <a:pt x="11" y="112"/>
                    <a:pt x="14" y="121"/>
                    <a:pt x="16" y="131"/>
                  </a:cubicBezTo>
                  <a:cubicBezTo>
                    <a:pt x="20" y="150"/>
                    <a:pt x="26" y="171"/>
                    <a:pt x="33" y="193"/>
                  </a:cubicBezTo>
                  <a:cubicBezTo>
                    <a:pt x="41" y="214"/>
                    <a:pt x="50" y="236"/>
                    <a:pt x="62" y="258"/>
                  </a:cubicBezTo>
                  <a:cubicBezTo>
                    <a:pt x="73" y="280"/>
                    <a:pt x="86" y="302"/>
                    <a:pt x="101" y="323"/>
                  </a:cubicBezTo>
                  <a:cubicBezTo>
                    <a:pt x="104" y="328"/>
                    <a:pt x="108" y="334"/>
                    <a:pt x="112" y="339"/>
                  </a:cubicBezTo>
                  <a:cubicBezTo>
                    <a:pt x="114" y="342"/>
                    <a:pt x="116" y="345"/>
                    <a:pt x="117" y="347"/>
                  </a:cubicBezTo>
                  <a:cubicBezTo>
                    <a:pt x="123" y="355"/>
                    <a:pt x="123" y="355"/>
                    <a:pt x="123" y="355"/>
                  </a:cubicBezTo>
                  <a:cubicBezTo>
                    <a:pt x="131" y="366"/>
                    <a:pt x="139" y="377"/>
                    <a:pt x="147" y="387"/>
                  </a:cubicBezTo>
                  <a:cubicBezTo>
                    <a:pt x="178" y="430"/>
                    <a:pt x="212" y="471"/>
                    <a:pt x="242" y="511"/>
                  </a:cubicBezTo>
                  <a:cubicBezTo>
                    <a:pt x="272" y="552"/>
                    <a:pt x="298" y="593"/>
                    <a:pt x="314" y="632"/>
                  </a:cubicBezTo>
                  <a:cubicBezTo>
                    <a:pt x="315" y="637"/>
                    <a:pt x="317" y="642"/>
                    <a:pt x="319" y="646"/>
                  </a:cubicBezTo>
                  <a:cubicBezTo>
                    <a:pt x="321" y="651"/>
                    <a:pt x="322" y="656"/>
                    <a:pt x="324" y="660"/>
                  </a:cubicBezTo>
                  <a:cubicBezTo>
                    <a:pt x="325" y="665"/>
                    <a:pt x="326" y="669"/>
                    <a:pt x="327" y="674"/>
                  </a:cubicBezTo>
                  <a:cubicBezTo>
                    <a:pt x="328" y="676"/>
                    <a:pt x="329" y="678"/>
                    <a:pt x="329" y="680"/>
                  </a:cubicBezTo>
                  <a:cubicBezTo>
                    <a:pt x="330" y="682"/>
                    <a:pt x="330" y="684"/>
                    <a:pt x="331" y="687"/>
                  </a:cubicBezTo>
                  <a:cubicBezTo>
                    <a:pt x="332" y="695"/>
                    <a:pt x="334" y="703"/>
                    <a:pt x="335" y="710"/>
                  </a:cubicBezTo>
                  <a:cubicBezTo>
                    <a:pt x="336" y="718"/>
                    <a:pt x="337" y="724"/>
                    <a:pt x="338" y="731"/>
                  </a:cubicBezTo>
                  <a:cubicBezTo>
                    <a:pt x="338" y="734"/>
                    <a:pt x="339" y="737"/>
                    <a:pt x="339" y="739"/>
                  </a:cubicBezTo>
                  <a:cubicBezTo>
                    <a:pt x="339" y="742"/>
                    <a:pt x="339" y="744"/>
                    <a:pt x="339" y="747"/>
                  </a:cubicBezTo>
                  <a:cubicBezTo>
                    <a:pt x="339" y="748"/>
                    <a:pt x="339" y="750"/>
                    <a:pt x="339" y="751"/>
                  </a:cubicBezTo>
                  <a:cubicBezTo>
                    <a:pt x="349" y="758"/>
                    <a:pt x="382" y="779"/>
                    <a:pt x="452" y="792"/>
                  </a:cubicBezTo>
                  <a:cubicBezTo>
                    <a:pt x="452" y="791"/>
                    <a:pt x="452" y="791"/>
                    <a:pt x="452" y="790"/>
                  </a:cubicBezTo>
                  <a:cubicBezTo>
                    <a:pt x="452" y="787"/>
                    <a:pt x="452" y="784"/>
                    <a:pt x="452" y="780"/>
                  </a:cubicBezTo>
                  <a:cubicBezTo>
                    <a:pt x="452" y="778"/>
                    <a:pt x="452" y="776"/>
                    <a:pt x="452" y="774"/>
                  </a:cubicBezTo>
                  <a:cubicBezTo>
                    <a:pt x="452" y="772"/>
                    <a:pt x="452" y="770"/>
                    <a:pt x="451" y="767"/>
                  </a:cubicBezTo>
                  <a:cubicBezTo>
                    <a:pt x="451" y="763"/>
                    <a:pt x="451" y="758"/>
                    <a:pt x="450" y="752"/>
                  </a:cubicBezTo>
                  <a:cubicBezTo>
                    <a:pt x="449" y="747"/>
                    <a:pt x="448" y="741"/>
                    <a:pt x="447" y="734"/>
                  </a:cubicBezTo>
                  <a:cubicBezTo>
                    <a:pt x="447" y="731"/>
                    <a:pt x="446" y="728"/>
                    <a:pt x="445" y="724"/>
                  </a:cubicBezTo>
                  <a:cubicBezTo>
                    <a:pt x="444" y="721"/>
                    <a:pt x="444" y="717"/>
                    <a:pt x="443" y="714"/>
                  </a:cubicBezTo>
                  <a:cubicBezTo>
                    <a:pt x="442" y="710"/>
                    <a:pt x="441" y="707"/>
                    <a:pt x="439" y="703"/>
                  </a:cubicBezTo>
                  <a:cubicBezTo>
                    <a:pt x="438" y="699"/>
                    <a:pt x="437" y="696"/>
                    <a:pt x="436" y="692"/>
                  </a:cubicBezTo>
                  <a:cubicBezTo>
                    <a:pt x="424" y="662"/>
                    <a:pt x="404" y="628"/>
                    <a:pt x="379" y="593"/>
                  </a:cubicBezTo>
                  <a:cubicBezTo>
                    <a:pt x="354" y="559"/>
                    <a:pt x="326" y="522"/>
                    <a:pt x="299" y="485"/>
                  </a:cubicBezTo>
                  <a:cubicBezTo>
                    <a:pt x="292" y="475"/>
                    <a:pt x="285" y="466"/>
                    <a:pt x="279" y="456"/>
                  </a:cubicBezTo>
                  <a:cubicBezTo>
                    <a:pt x="274" y="449"/>
                    <a:pt x="274" y="449"/>
                    <a:pt x="274" y="449"/>
                  </a:cubicBezTo>
                  <a:cubicBezTo>
                    <a:pt x="271" y="446"/>
                    <a:pt x="271" y="446"/>
                    <a:pt x="271" y="446"/>
                  </a:cubicBezTo>
                  <a:cubicBezTo>
                    <a:pt x="269" y="442"/>
                    <a:pt x="269" y="442"/>
                    <a:pt x="269" y="442"/>
                  </a:cubicBezTo>
                  <a:cubicBezTo>
                    <a:pt x="266" y="437"/>
                    <a:pt x="263" y="433"/>
                    <a:pt x="259" y="428"/>
                  </a:cubicBezTo>
                  <a:cubicBezTo>
                    <a:pt x="247" y="408"/>
                    <a:pt x="235" y="389"/>
                    <a:pt x="226" y="369"/>
                  </a:cubicBezTo>
                  <a:cubicBezTo>
                    <a:pt x="216" y="349"/>
                    <a:pt x="208" y="330"/>
                    <a:pt x="202" y="311"/>
                  </a:cubicBezTo>
                  <a:cubicBezTo>
                    <a:pt x="196" y="292"/>
                    <a:pt x="191" y="273"/>
                    <a:pt x="188" y="256"/>
                  </a:cubicBezTo>
                  <a:cubicBezTo>
                    <a:pt x="187" y="248"/>
                    <a:pt x="185" y="240"/>
                    <a:pt x="184" y="232"/>
                  </a:cubicBezTo>
                  <a:cubicBezTo>
                    <a:pt x="183" y="224"/>
                    <a:pt x="182" y="216"/>
                    <a:pt x="182" y="209"/>
                  </a:cubicBezTo>
                  <a:cubicBezTo>
                    <a:pt x="181" y="202"/>
                    <a:pt x="181" y="196"/>
                    <a:pt x="180" y="190"/>
                  </a:cubicBezTo>
                  <a:cubicBezTo>
                    <a:pt x="180" y="184"/>
                    <a:pt x="180" y="178"/>
                    <a:pt x="180" y="173"/>
                  </a:cubicBezTo>
                  <a:cubicBezTo>
                    <a:pt x="180" y="170"/>
                    <a:pt x="179" y="168"/>
                    <a:pt x="179" y="166"/>
                  </a:cubicBezTo>
                  <a:cubicBezTo>
                    <a:pt x="179" y="164"/>
                    <a:pt x="179" y="161"/>
                    <a:pt x="179" y="160"/>
                  </a:cubicBezTo>
                  <a:cubicBezTo>
                    <a:pt x="179" y="156"/>
                    <a:pt x="179" y="152"/>
                    <a:pt x="180" y="150"/>
                  </a:cubicBezTo>
                  <a:cubicBezTo>
                    <a:pt x="180" y="144"/>
                    <a:pt x="180" y="141"/>
                    <a:pt x="180" y="141"/>
                  </a:cubicBezTo>
                  <a:cubicBezTo>
                    <a:pt x="180" y="141"/>
                    <a:pt x="180" y="144"/>
                    <a:pt x="180" y="150"/>
                  </a:cubicBezTo>
                  <a:cubicBezTo>
                    <a:pt x="180" y="152"/>
                    <a:pt x="180" y="156"/>
                    <a:pt x="180" y="159"/>
                  </a:cubicBezTo>
                  <a:cubicBezTo>
                    <a:pt x="181" y="161"/>
                    <a:pt x="181" y="164"/>
                    <a:pt x="181" y="166"/>
                  </a:cubicBezTo>
                  <a:cubicBezTo>
                    <a:pt x="181" y="168"/>
                    <a:pt x="181" y="170"/>
                    <a:pt x="181" y="173"/>
                  </a:cubicBezTo>
                  <a:cubicBezTo>
                    <a:pt x="182" y="178"/>
                    <a:pt x="182" y="183"/>
                    <a:pt x="183" y="189"/>
                  </a:cubicBezTo>
                  <a:cubicBezTo>
                    <a:pt x="184" y="195"/>
                    <a:pt x="184" y="202"/>
                    <a:pt x="185" y="209"/>
                  </a:cubicBezTo>
                  <a:cubicBezTo>
                    <a:pt x="186" y="216"/>
                    <a:pt x="188" y="223"/>
                    <a:pt x="189" y="231"/>
                  </a:cubicBezTo>
                  <a:cubicBezTo>
                    <a:pt x="191" y="239"/>
                    <a:pt x="192" y="247"/>
                    <a:pt x="194" y="255"/>
                  </a:cubicBezTo>
                  <a:cubicBezTo>
                    <a:pt x="199" y="272"/>
                    <a:pt x="204" y="289"/>
                    <a:pt x="211" y="308"/>
                  </a:cubicBezTo>
                  <a:cubicBezTo>
                    <a:pt x="218" y="326"/>
                    <a:pt x="227" y="344"/>
                    <a:pt x="238" y="363"/>
                  </a:cubicBezTo>
                  <a:cubicBezTo>
                    <a:pt x="248" y="382"/>
                    <a:pt x="260" y="400"/>
                    <a:pt x="273" y="418"/>
                  </a:cubicBezTo>
                  <a:cubicBezTo>
                    <a:pt x="276" y="422"/>
                    <a:pt x="280" y="427"/>
                    <a:pt x="283" y="432"/>
                  </a:cubicBezTo>
                  <a:cubicBezTo>
                    <a:pt x="286" y="435"/>
                    <a:pt x="286" y="435"/>
                    <a:pt x="286" y="435"/>
                  </a:cubicBezTo>
                  <a:cubicBezTo>
                    <a:pt x="289" y="438"/>
                    <a:pt x="289" y="438"/>
                    <a:pt x="289" y="438"/>
                  </a:cubicBezTo>
                  <a:cubicBezTo>
                    <a:pt x="294" y="445"/>
                    <a:pt x="294" y="445"/>
                    <a:pt x="294" y="445"/>
                  </a:cubicBezTo>
                  <a:cubicBezTo>
                    <a:pt x="301" y="454"/>
                    <a:pt x="308" y="463"/>
                    <a:pt x="315" y="472"/>
                  </a:cubicBezTo>
                  <a:cubicBezTo>
                    <a:pt x="344" y="508"/>
                    <a:pt x="374" y="542"/>
                    <a:pt x="402" y="576"/>
                  </a:cubicBezTo>
                  <a:cubicBezTo>
                    <a:pt x="429" y="610"/>
                    <a:pt x="453" y="645"/>
                    <a:pt x="468" y="678"/>
                  </a:cubicBezTo>
                  <a:cubicBezTo>
                    <a:pt x="470" y="683"/>
                    <a:pt x="472" y="687"/>
                    <a:pt x="473" y="691"/>
                  </a:cubicBezTo>
                  <a:cubicBezTo>
                    <a:pt x="475" y="695"/>
                    <a:pt x="477" y="699"/>
                    <a:pt x="478" y="703"/>
                  </a:cubicBezTo>
                  <a:cubicBezTo>
                    <a:pt x="479" y="707"/>
                    <a:pt x="480" y="711"/>
                    <a:pt x="481" y="715"/>
                  </a:cubicBezTo>
                  <a:cubicBezTo>
                    <a:pt x="482" y="719"/>
                    <a:pt x="484" y="722"/>
                    <a:pt x="484" y="726"/>
                  </a:cubicBezTo>
                  <a:cubicBezTo>
                    <a:pt x="486" y="733"/>
                    <a:pt x="488" y="740"/>
                    <a:pt x="489" y="747"/>
                  </a:cubicBezTo>
                  <a:cubicBezTo>
                    <a:pt x="490" y="753"/>
                    <a:pt x="490" y="759"/>
                    <a:pt x="491" y="765"/>
                  </a:cubicBezTo>
                  <a:cubicBezTo>
                    <a:pt x="492" y="767"/>
                    <a:pt x="492" y="770"/>
                    <a:pt x="492" y="772"/>
                  </a:cubicBezTo>
                  <a:cubicBezTo>
                    <a:pt x="492" y="775"/>
                    <a:pt x="492" y="777"/>
                    <a:pt x="493" y="779"/>
                  </a:cubicBezTo>
                  <a:cubicBezTo>
                    <a:pt x="493" y="783"/>
                    <a:pt x="493" y="786"/>
                    <a:pt x="493" y="789"/>
                  </a:cubicBezTo>
                  <a:cubicBezTo>
                    <a:pt x="494" y="794"/>
                    <a:pt x="494" y="797"/>
                    <a:pt x="494" y="797"/>
                  </a:cubicBezTo>
                  <a:cubicBezTo>
                    <a:pt x="489" y="797"/>
                    <a:pt x="489" y="797"/>
                    <a:pt x="489" y="797"/>
                  </a:cubicBezTo>
                  <a:cubicBezTo>
                    <a:pt x="506" y="799"/>
                    <a:pt x="524" y="800"/>
                    <a:pt x="544" y="801"/>
                  </a:cubicBezTo>
                  <a:cubicBezTo>
                    <a:pt x="544" y="797"/>
                    <a:pt x="544" y="793"/>
                    <a:pt x="544" y="789"/>
                  </a:cubicBezTo>
                  <a:cubicBezTo>
                    <a:pt x="543" y="768"/>
                    <a:pt x="540" y="738"/>
                    <a:pt x="532" y="704"/>
                  </a:cubicBezTo>
                  <a:cubicBezTo>
                    <a:pt x="524" y="669"/>
                    <a:pt x="507" y="631"/>
                    <a:pt x="486" y="589"/>
                  </a:cubicBezTo>
                  <a:cubicBezTo>
                    <a:pt x="465" y="548"/>
                    <a:pt x="441" y="505"/>
                    <a:pt x="419" y="460"/>
                  </a:cubicBezTo>
                  <a:cubicBezTo>
                    <a:pt x="413" y="449"/>
                    <a:pt x="407" y="438"/>
                    <a:pt x="402" y="427"/>
                  </a:cubicBezTo>
                  <a:cubicBezTo>
                    <a:pt x="400" y="423"/>
                    <a:pt x="400" y="423"/>
                    <a:pt x="400" y="423"/>
                  </a:cubicBezTo>
                  <a:cubicBezTo>
                    <a:pt x="399" y="421"/>
                    <a:pt x="399" y="421"/>
                    <a:pt x="399" y="421"/>
                  </a:cubicBezTo>
                  <a:cubicBezTo>
                    <a:pt x="398" y="419"/>
                    <a:pt x="398" y="419"/>
                    <a:pt x="398" y="419"/>
                  </a:cubicBezTo>
                  <a:cubicBezTo>
                    <a:pt x="394" y="410"/>
                    <a:pt x="394" y="410"/>
                    <a:pt x="394" y="410"/>
                  </a:cubicBezTo>
                  <a:cubicBezTo>
                    <a:pt x="391" y="405"/>
                    <a:pt x="389" y="399"/>
                    <a:pt x="386" y="394"/>
                  </a:cubicBezTo>
                  <a:cubicBezTo>
                    <a:pt x="376" y="371"/>
                    <a:pt x="367" y="348"/>
                    <a:pt x="360" y="326"/>
                  </a:cubicBezTo>
                  <a:cubicBezTo>
                    <a:pt x="358" y="320"/>
                    <a:pt x="356" y="315"/>
                    <a:pt x="354" y="309"/>
                  </a:cubicBezTo>
                  <a:cubicBezTo>
                    <a:pt x="353" y="304"/>
                    <a:pt x="351" y="298"/>
                    <a:pt x="350" y="293"/>
                  </a:cubicBezTo>
                  <a:cubicBezTo>
                    <a:pt x="347" y="282"/>
                    <a:pt x="343" y="271"/>
                    <a:pt x="342" y="261"/>
                  </a:cubicBezTo>
                  <a:cubicBezTo>
                    <a:pt x="340" y="250"/>
                    <a:pt x="338" y="240"/>
                    <a:pt x="336" y="230"/>
                  </a:cubicBezTo>
                  <a:cubicBezTo>
                    <a:pt x="334" y="220"/>
                    <a:pt x="333" y="210"/>
                    <a:pt x="332" y="201"/>
                  </a:cubicBezTo>
                  <a:cubicBezTo>
                    <a:pt x="329" y="183"/>
                    <a:pt x="328" y="166"/>
                    <a:pt x="327" y="150"/>
                  </a:cubicBezTo>
                  <a:cubicBezTo>
                    <a:pt x="327" y="143"/>
                    <a:pt x="326" y="136"/>
                    <a:pt x="326" y="129"/>
                  </a:cubicBezTo>
                  <a:cubicBezTo>
                    <a:pt x="326" y="123"/>
                    <a:pt x="326" y="117"/>
                    <a:pt x="326" y="111"/>
                  </a:cubicBezTo>
                  <a:cubicBezTo>
                    <a:pt x="326" y="90"/>
                    <a:pt x="326" y="77"/>
                    <a:pt x="326" y="77"/>
                  </a:cubicBezTo>
                  <a:cubicBezTo>
                    <a:pt x="326" y="77"/>
                    <a:pt x="327" y="89"/>
                    <a:pt x="328" y="111"/>
                  </a:cubicBezTo>
                  <a:cubicBezTo>
                    <a:pt x="328" y="117"/>
                    <a:pt x="329" y="123"/>
                    <a:pt x="329" y="129"/>
                  </a:cubicBezTo>
                  <a:cubicBezTo>
                    <a:pt x="329" y="136"/>
                    <a:pt x="331" y="143"/>
                    <a:pt x="331" y="150"/>
                  </a:cubicBezTo>
                  <a:cubicBezTo>
                    <a:pt x="333" y="165"/>
                    <a:pt x="335" y="182"/>
                    <a:pt x="338" y="200"/>
                  </a:cubicBezTo>
                  <a:cubicBezTo>
                    <a:pt x="340" y="209"/>
                    <a:pt x="342" y="219"/>
                    <a:pt x="344" y="229"/>
                  </a:cubicBezTo>
                  <a:cubicBezTo>
                    <a:pt x="346" y="238"/>
                    <a:pt x="349" y="248"/>
                    <a:pt x="351" y="258"/>
                  </a:cubicBezTo>
                  <a:cubicBezTo>
                    <a:pt x="353" y="269"/>
                    <a:pt x="357" y="279"/>
                    <a:pt x="361" y="290"/>
                  </a:cubicBezTo>
                  <a:cubicBezTo>
                    <a:pt x="362" y="295"/>
                    <a:pt x="364" y="300"/>
                    <a:pt x="366" y="306"/>
                  </a:cubicBezTo>
                  <a:cubicBezTo>
                    <a:pt x="368" y="311"/>
                    <a:pt x="370" y="316"/>
                    <a:pt x="372" y="322"/>
                  </a:cubicBezTo>
                  <a:cubicBezTo>
                    <a:pt x="380" y="343"/>
                    <a:pt x="390" y="364"/>
                    <a:pt x="401" y="386"/>
                  </a:cubicBezTo>
                  <a:cubicBezTo>
                    <a:pt x="404" y="391"/>
                    <a:pt x="407" y="397"/>
                    <a:pt x="410" y="402"/>
                  </a:cubicBezTo>
                  <a:cubicBezTo>
                    <a:pt x="414" y="410"/>
                    <a:pt x="414" y="410"/>
                    <a:pt x="414" y="410"/>
                  </a:cubicBezTo>
                  <a:cubicBezTo>
                    <a:pt x="415" y="412"/>
                    <a:pt x="415" y="412"/>
                    <a:pt x="415" y="412"/>
                  </a:cubicBezTo>
                  <a:cubicBezTo>
                    <a:pt x="416" y="414"/>
                    <a:pt x="416" y="414"/>
                    <a:pt x="416" y="414"/>
                  </a:cubicBezTo>
                  <a:cubicBezTo>
                    <a:pt x="419" y="418"/>
                    <a:pt x="419" y="418"/>
                    <a:pt x="419" y="418"/>
                  </a:cubicBezTo>
                  <a:cubicBezTo>
                    <a:pt x="425" y="429"/>
                    <a:pt x="431" y="440"/>
                    <a:pt x="437" y="450"/>
                  </a:cubicBezTo>
                  <a:cubicBezTo>
                    <a:pt x="462" y="493"/>
                    <a:pt x="488" y="535"/>
                    <a:pt x="511" y="576"/>
                  </a:cubicBezTo>
                  <a:cubicBezTo>
                    <a:pt x="535" y="617"/>
                    <a:pt x="555" y="657"/>
                    <a:pt x="566" y="694"/>
                  </a:cubicBezTo>
                  <a:cubicBezTo>
                    <a:pt x="568" y="704"/>
                    <a:pt x="571" y="713"/>
                    <a:pt x="573" y="721"/>
                  </a:cubicBezTo>
                  <a:cubicBezTo>
                    <a:pt x="575" y="730"/>
                    <a:pt x="577" y="738"/>
                    <a:pt x="578" y="746"/>
                  </a:cubicBezTo>
                  <a:cubicBezTo>
                    <a:pt x="579" y="750"/>
                    <a:pt x="579" y="754"/>
                    <a:pt x="580" y="758"/>
                  </a:cubicBezTo>
                  <a:cubicBezTo>
                    <a:pt x="580" y="754"/>
                    <a:pt x="581" y="750"/>
                    <a:pt x="581" y="745"/>
                  </a:cubicBezTo>
                  <a:cubicBezTo>
                    <a:pt x="582" y="737"/>
                    <a:pt x="582" y="729"/>
                    <a:pt x="583" y="720"/>
                  </a:cubicBezTo>
                  <a:cubicBezTo>
                    <a:pt x="583" y="715"/>
                    <a:pt x="584" y="711"/>
                    <a:pt x="584" y="706"/>
                  </a:cubicBezTo>
                  <a:cubicBezTo>
                    <a:pt x="584" y="701"/>
                    <a:pt x="585" y="697"/>
                    <a:pt x="585" y="692"/>
                  </a:cubicBezTo>
                  <a:cubicBezTo>
                    <a:pt x="587" y="682"/>
                    <a:pt x="588" y="672"/>
                    <a:pt x="589" y="661"/>
                  </a:cubicBezTo>
                  <a:cubicBezTo>
                    <a:pt x="590" y="651"/>
                    <a:pt x="592" y="640"/>
                    <a:pt x="593" y="629"/>
                  </a:cubicBezTo>
                  <a:cubicBezTo>
                    <a:pt x="596" y="607"/>
                    <a:pt x="601" y="584"/>
                    <a:pt x="605" y="560"/>
                  </a:cubicBezTo>
                  <a:cubicBezTo>
                    <a:pt x="613" y="512"/>
                    <a:pt x="623" y="462"/>
                    <a:pt x="632" y="411"/>
                  </a:cubicBezTo>
                  <a:cubicBezTo>
                    <a:pt x="635" y="398"/>
                    <a:pt x="637" y="386"/>
                    <a:pt x="639" y="373"/>
                  </a:cubicBezTo>
                  <a:cubicBezTo>
                    <a:pt x="641" y="361"/>
                    <a:pt x="643" y="348"/>
                    <a:pt x="645" y="335"/>
                  </a:cubicBezTo>
                  <a:cubicBezTo>
                    <a:pt x="647" y="323"/>
                    <a:pt x="649" y="311"/>
                    <a:pt x="651" y="298"/>
                  </a:cubicBezTo>
                  <a:cubicBezTo>
                    <a:pt x="653" y="286"/>
                    <a:pt x="654" y="274"/>
                    <a:pt x="656" y="262"/>
                  </a:cubicBezTo>
                  <a:cubicBezTo>
                    <a:pt x="662" y="214"/>
                    <a:pt x="665" y="169"/>
                    <a:pt x="668" y="131"/>
                  </a:cubicBezTo>
                  <a:cubicBezTo>
                    <a:pt x="669" y="126"/>
                    <a:pt x="669" y="121"/>
                    <a:pt x="669" y="117"/>
                  </a:cubicBezTo>
                  <a:cubicBezTo>
                    <a:pt x="670" y="112"/>
                    <a:pt x="670" y="108"/>
                    <a:pt x="670" y="103"/>
                  </a:cubicBezTo>
                  <a:cubicBezTo>
                    <a:pt x="670" y="94"/>
                    <a:pt x="671" y="86"/>
                    <a:pt x="671" y="78"/>
                  </a:cubicBezTo>
                  <a:cubicBezTo>
                    <a:pt x="672" y="63"/>
                    <a:pt x="672" y="49"/>
                    <a:pt x="673" y="38"/>
                  </a:cubicBezTo>
                  <a:cubicBezTo>
                    <a:pt x="674" y="15"/>
                    <a:pt x="674" y="2"/>
                    <a:pt x="674" y="2"/>
                  </a:cubicBezTo>
                  <a:cubicBezTo>
                    <a:pt x="674" y="2"/>
                    <a:pt x="674" y="15"/>
                    <a:pt x="674" y="38"/>
                  </a:cubicBezTo>
                  <a:cubicBezTo>
                    <a:pt x="675" y="49"/>
                    <a:pt x="675" y="63"/>
                    <a:pt x="675" y="78"/>
                  </a:cubicBezTo>
                  <a:cubicBezTo>
                    <a:pt x="675" y="86"/>
                    <a:pt x="675" y="95"/>
                    <a:pt x="675" y="103"/>
                  </a:cubicBezTo>
                  <a:cubicBezTo>
                    <a:pt x="675" y="108"/>
                    <a:pt x="675" y="112"/>
                    <a:pt x="675" y="117"/>
                  </a:cubicBezTo>
                  <a:cubicBezTo>
                    <a:pt x="675" y="122"/>
                    <a:pt x="675" y="126"/>
                    <a:pt x="675" y="131"/>
                  </a:cubicBezTo>
                  <a:cubicBezTo>
                    <a:pt x="673" y="170"/>
                    <a:pt x="673" y="215"/>
                    <a:pt x="669" y="263"/>
                  </a:cubicBezTo>
                  <a:cubicBezTo>
                    <a:pt x="668" y="275"/>
                    <a:pt x="667" y="288"/>
                    <a:pt x="666" y="300"/>
                  </a:cubicBezTo>
                  <a:cubicBezTo>
                    <a:pt x="665" y="313"/>
                    <a:pt x="664" y="325"/>
                    <a:pt x="662" y="338"/>
                  </a:cubicBezTo>
                  <a:cubicBezTo>
                    <a:pt x="661" y="350"/>
                    <a:pt x="659" y="363"/>
                    <a:pt x="658" y="376"/>
                  </a:cubicBezTo>
                  <a:cubicBezTo>
                    <a:pt x="656" y="389"/>
                    <a:pt x="655" y="401"/>
                    <a:pt x="653" y="414"/>
                  </a:cubicBezTo>
                  <a:cubicBezTo>
                    <a:pt x="646" y="466"/>
                    <a:pt x="639" y="517"/>
                    <a:pt x="633" y="564"/>
                  </a:cubicBezTo>
                  <a:cubicBezTo>
                    <a:pt x="630" y="588"/>
                    <a:pt x="627" y="611"/>
                    <a:pt x="625" y="633"/>
                  </a:cubicBezTo>
                  <a:cubicBezTo>
                    <a:pt x="624" y="644"/>
                    <a:pt x="623" y="655"/>
                    <a:pt x="622" y="665"/>
                  </a:cubicBezTo>
                  <a:cubicBezTo>
                    <a:pt x="622" y="675"/>
                    <a:pt x="621" y="685"/>
                    <a:pt x="621" y="695"/>
                  </a:cubicBezTo>
                  <a:cubicBezTo>
                    <a:pt x="620" y="699"/>
                    <a:pt x="620" y="704"/>
                    <a:pt x="620" y="708"/>
                  </a:cubicBezTo>
                  <a:cubicBezTo>
                    <a:pt x="620" y="713"/>
                    <a:pt x="620" y="717"/>
                    <a:pt x="619" y="722"/>
                  </a:cubicBezTo>
                  <a:cubicBezTo>
                    <a:pt x="619" y="730"/>
                    <a:pt x="619" y="739"/>
                    <a:pt x="619" y="746"/>
                  </a:cubicBezTo>
                  <a:cubicBezTo>
                    <a:pt x="618" y="762"/>
                    <a:pt x="619" y="776"/>
                    <a:pt x="619" y="787"/>
                  </a:cubicBezTo>
                  <a:cubicBezTo>
                    <a:pt x="619" y="791"/>
                    <a:pt x="619" y="796"/>
                    <a:pt x="619" y="799"/>
                  </a:cubicBezTo>
                  <a:cubicBezTo>
                    <a:pt x="641" y="798"/>
                    <a:pt x="661" y="796"/>
                    <a:pt x="678" y="793"/>
                  </a:cubicBezTo>
                  <a:cubicBezTo>
                    <a:pt x="678" y="791"/>
                    <a:pt x="678" y="788"/>
                    <a:pt x="678" y="786"/>
                  </a:cubicBezTo>
                  <a:cubicBezTo>
                    <a:pt x="679" y="781"/>
                    <a:pt x="679" y="776"/>
                    <a:pt x="680" y="770"/>
                  </a:cubicBezTo>
                  <a:cubicBezTo>
                    <a:pt x="680" y="764"/>
                    <a:pt x="681" y="758"/>
                    <a:pt x="682" y="751"/>
                  </a:cubicBezTo>
                  <a:cubicBezTo>
                    <a:pt x="682" y="744"/>
                    <a:pt x="684" y="736"/>
                    <a:pt x="685" y="728"/>
                  </a:cubicBezTo>
                  <a:cubicBezTo>
                    <a:pt x="686" y="720"/>
                    <a:pt x="689" y="712"/>
                    <a:pt x="691" y="703"/>
                  </a:cubicBezTo>
                  <a:cubicBezTo>
                    <a:pt x="693" y="694"/>
                    <a:pt x="696" y="684"/>
                    <a:pt x="699" y="675"/>
                  </a:cubicBezTo>
                  <a:cubicBezTo>
                    <a:pt x="711" y="636"/>
                    <a:pt x="733" y="595"/>
                    <a:pt x="758" y="554"/>
                  </a:cubicBezTo>
                  <a:cubicBezTo>
                    <a:pt x="783" y="512"/>
                    <a:pt x="811" y="470"/>
                    <a:pt x="838" y="426"/>
                  </a:cubicBezTo>
                  <a:cubicBezTo>
                    <a:pt x="845" y="415"/>
                    <a:pt x="851" y="404"/>
                    <a:pt x="858" y="393"/>
                  </a:cubicBezTo>
                  <a:cubicBezTo>
                    <a:pt x="860" y="391"/>
                    <a:pt x="861" y="388"/>
                    <a:pt x="863" y="385"/>
                  </a:cubicBezTo>
                  <a:cubicBezTo>
                    <a:pt x="868" y="377"/>
                    <a:pt x="868" y="377"/>
                    <a:pt x="868" y="377"/>
                  </a:cubicBezTo>
                  <a:cubicBezTo>
                    <a:pt x="871" y="371"/>
                    <a:pt x="874" y="366"/>
                    <a:pt x="877" y="360"/>
                  </a:cubicBezTo>
                  <a:cubicBezTo>
                    <a:pt x="881" y="352"/>
                    <a:pt x="881" y="352"/>
                    <a:pt x="881" y="352"/>
                  </a:cubicBezTo>
                  <a:cubicBezTo>
                    <a:pt x="886" y="344"/>
                    <a:pt x="886" y="344"/>
                    <a:pt x="886" y="344"/>
                  </a:cubicBezTo>
                  <a:cubicBezTo>
                    <a:pt x="888" y="338"/>
                    <a:pt x="891" y="333"/>
                    <a:pt x="894" y="327"/>
                  </a:cubicBezTo>
                  <a:cubicBezTo>
                    <a:pt x="900" y="317"/>
                    <a:pt x="904" y="305"/>
                    <a:pt x="909" y="294"/>
                  </a:cubicBezTo>
                  <a:cubicBezTo>
                    <a:pt x="911" y="289"/>
                    <a:pt x="913" y="284"/>
                    <a:pt x="915" y="278"/>
                  </a:cubicBezTo>
                  <a:cubicBezTo>
                    <a:pt x="917" y="273"/>
                    <a:pt x="919" y="267"/>
                    <a:pt x="921" y="262"/>
                  </a:cubicBezTo>
                  <a:cubicBezTo>
                    <a:pt x="923" y="256"/>
                    <a:pt x="925" y="251"/>
                    <a:pt x="927" y="246"/>
                  </a:cubicBezTo>
                  <a:cubicBezTo>
                    <a:pt x="927" y="243"/>
                    <a:pt x="929" y="240"/>
                    <a:pt x="929" y="238"/>
                  </a:cubicBezTo>
                  <a:cubicBezTo>
                    <a:pt x="930" y="235"/>
                    <a:pt x="931" y="232"/>
                    <a:pt x="931" y="230"/>
                  </a:cubicBezTo>
                  <a:cubicBezTo>
                    <a:pt x="934" y="219"/>
                    <a:pt x="937" y="209"/>
                    <a:pt x="940" y="199"/>
                  </a:cubicBezTo>
                  <a:cubicBezTo>
                    <a:pt x="942" y="189"/>
                    <a:pt x="943" y="179"/>
                    <a:pt x="945" y="170"/>
                  </a:cubicBezTo>
                  <a:cubicBezTo>
                    <a:pt x="946" y="165"/>
                    <a:pt x="947" y="160"/>
                    <a:pt x="948" y="156"/>
                  </a:cubicBezTo>
                  <a:cubicBezTo>
                    <a:pt x="948" y="154"/>
                    <a:pt x="949" y="151"/>
                    <a:pt x="949" y="149"/>
                  </a:cubicBezTo>
                  <a:cubicBezTo>
                    <a:pt x="949" y="147"/>
                    <a:pt x="950" y="145"/>
                    <a:pt x="950" y="143"/>
                  </a:cubicBezTo>
                  <a:cubicBezTo>
                    <a:pt x="951" y="134"/>
                    <a:pt x="952" y="126"/>
                    <a:pt x="953" y="118"/>
                  </a:cubicBezTo>
                  <a:cubicBezTo>
                    <a:pt x="954" y="110"/>
                    <a:pt x="955" y="103"/>
                    <a:pt x="955" y="96"/>
                  </a:cubicBezTo>
                  <a:cubicBezTo>
                    <a:pt x="956" y="89"/>
                    <a:pt x="956" y="83"/>
                    <a:pt x="956" y="78"/>
                  </a:cubicBezTo>
                  <a:cubicBezTo>
                    <a:pt x="958" y="55"/>
                    <a:pt x="958" y="42"/>
                    <a:pt x="958" y="42"/>
                  </a:cubicBezTo>
                  <a:cubicBezTo>
                    <a:pt x="958" y="42"/>
                    <a:pt x="958" y="55"/>
                    <a:pt x="958" y="78"/>
                  </a:cubicBezTo>
                  <a:cubicBezTo>
                    <a:pt x="958" y="83"/>
                    <a:pt x="958" y="90"/>
                    <a:pt x="958" y="96"/>
                  </a:cubicBezTo>
                  <a:cubicBezTo>
                    <a:pt x="958" y="103"/>
                    <a:pt x="957" y="110"/>
                    <a:pt x="957" y="118"/>
                  </a:cubicBezTo>
                  <a:cubicBezTo>
                    <a:pt x="956" y="126"/>
                    <a:pt x="956" y="134"/>
                    <a:pt x="955" y="143"/>
                  </a:cubicBezTo>
                  <a:cubicBezTo>
                    <a:pt x="955" y="145"/>
                    <a:pt x="955" y="148"/>
                    <a:pt x="955" y="150"/>
                  </a:cubicBezTo>
                  <a:cubicBezTo>
                    <a:pt x="954" y="152"/>
                    <a:pt x="954" y="154"/>
                    <a:pt x="954" y="157"/>
                  </a:cubicBezTo>
                  <a:cubicBezTo>
                    <a:pt x="953" y="161"/>
                    <a:pt x="952" y="166"/>
                    <a:pt x="952" y="171"/>
                  </a:cubicBezTo>
                  <a:cubicBezTo>
                    <a:pt x="950" y="180"/>
                    <a:pt x="949" y="190"/>
                    <a:pt x="947" y="200"/>
                  </a:cubicBezTo>
                  <a:cubicBezTo>
                    <a:pt x="945" y="211"/>
                    <a:pt x="943" y="221"/>
                    <a:pt x="941" y="232"/>
                  </a:cubicBezTo>
                  <a:cubicBezTo>
                    <a:pt x="940" y="235"/>
                    <a:pt x="940" y="238"/>
                    <a:pt x="939" y="240"/>
                  </a:cubicBezTo>
                  <a:cubicBezTo>
                    <a:pt x="938" y="243"/>
                    <a:pt x="937" y="246"/>
                    <a:pt x="937" y="249"/>
                  </a:cubicBezTo>
                  <a:cubicBezTo>
                    <a:pt x="935" y="254"/>
                    <a:pt x="934" y="260"/>
                    <a:pt x="932" y="265"/>
                  </a:cubicBezTo>
                  <a:cubicBezTo>
                    <a:pt x="930" y="271"/>
                    <a:pt x="929" y="276"/>
                    <a:pt x="927" y="282"/>
                  </a:cubicBezTo>
                  <a:cubicBezTo>
                    <a:pt x="925" y="288"/>
                    <a:pt x="923" y="293"/>
                    <a:pt x="921" y="299"/>
                  </a:cubicBezTo>
                  <a:cubicBezTo>
                    <a:pt x="917" y="311"/>
                    <a:pt x="913" y="322"/>
                    <a:pt x="907" y="334"/>
                  </a:cubicBezTo>
                  <a:cubicBezTo>
                    <a:pt x="905" y="339"/>
                    <a:pt x="902" y="345"/>
                    <a:pt x="900" y="351"/>
                  </a:cubicBezTo>
                  <a:cubicBezTo>
                    <a:pt x="896" y="360"/>
                    <a:pt x="896" y="360"/>
                    <a:pt x="896" y="360"/>
                  </a:cubicBezTo>
                  <a:cubicBezTo>
                    <a:pt x="892" y="368"/>
                    <a:pt x="892" y="368"/>
                    <a:pt x="892" y="368"/>
                  </a:cubicBezTo>
                  <a:cubicBezTo>
                    <a:pt x="889" y="374"/>
                    <a:pt x="886" y="380"/>
                    <a:pt x="883" y="385"/>
                  </a:cubicBezTo>
                  <a:cubicBezTo>
                    <a:pt x="879" y="394"/>
                    <a:pt x="879" y="394"/>
                    <a:pt x="879" y="394"/>
                  </a:cubicBezTo>
                  <a:cubicBezTo>
                    <a:pt x="877" y="397"/>
                    <a:pt x="876" y="400"/>
                    <a:pt x="875" y="403"/>
                  </a:cubicBezTo>
                  <a:cubicBezTo>
                    <a:pt x="868" y="414"/>
                    <a:pt x="862" y="425"/>
                    <a:pt x="856" y="436"/>
                  </a:cubicBezTo>
                  <a:cubicBezTo>
                    <a:pt x="832" y="482"/>
                    <a:pt x="805" y="526"/>
                    <a:pt x="783" y="568"/>
                  </a:cubicBezTo>
                  <a:cubicBezTo>
                    <a:pt x="760" y="610"/>
                    <a:pt x="742" y="649"/>
                    <a:pt x="733" y="685"/>
                  </a:cubicBezTo>
                  <a:cubicBezTo>
                    <a:pt x="723" y="720"/>
                    <a:pt x="720" y="751"/>
                    <a:pt x="719" y="772"/>
                  </a:cubicBezTo>
                  <a:cubicBezTo>
                    <a:pt x="719" y="776"/>
                    <a:pt x="719" y="780"/>
                    <a:pt x="719" y="784"/>
                  </a:cubicBezTo>
                  <a:cubicBezTo>
                    <a:pt x="765" y="772"/>
                    <a:pt x="789" y="757"/>
                    <a:pt x="796" y="751"/>
                  </a:cubicBezTo>
                  <a:cubicBezTo>
                    <a:pt x="796" y="750"/>
                    <a:pt x="796" y="748"/>
                    <a:pt x="796" y="747"/>
                  </a:cubicBezTo>
                  <a:cubicBezTo>
                    <a:pt x="796" y="744"/>
                    <a:pt x="796" y="742"/>
                    <a:pt x="797" y="739"/>
                  </a:cubicBezTo>
                  <a:cubicBezTo>
                    <a:pt x="797" y="737"/>
                    <a:pt x="797" y="734"/>
                    <a:pt x="798" y="731"/>
                  </a:cubicBezTo>
                  <a:cubicBezTo>
                    <a:pt x="798" y="724"/>
                    <a:pt x="799" y="718"/>
                    <a:pt x="800" y="710"/>
                  </a:cubicBezTo>
                  <a:cubicBezTo>
                    <a:pt x="801" y="703"/>
                    <a:pt x="803" y="695"/>
                    <a:pt x="805" y="687"/>
                  </a:cubicBezTo>
                  <a:cubicBezTo>
                    <a:pt x="805" y="684"/>
                    <a:pt x="806" y="682"/>
                    <a:pt x="806" y="680"/>
                  </a:cubicBezTo>
                  <a:cubicBezTo>
                    <a:pt x="807" y="678"/>
                    <a:pt x="807" y="676"/>
                    <a:pt x="808" y="674"/>
                  </a:cubicBezTo>
                  <a:cubicBezTo>
                    <a:pt x="809" y="669"/>
                    <a:pt x="810" y="665"/>
                    <a:pt x="812" y="660"/>
                  </a:cubicBezTo>
                  <a:cubicBezTo>
                    <a:pt x="813" y="656"/>
                    <a:pt x="815" y="651"/>
                    <a:pt x="816" y="646"/>
                  </a:cubicBezTo>
                  <a:cubicBezTo>
                    <a:pt x="818" y="642"/>
                    <a:pt x="820" y="637"/>
                    <a:pt x="822" y="632"/>
                  </a:cubicBezTo>
                  <a:cubicBezTo>
                    <a:pt x="838" y="593"/>
                    <a:pt x="864" y="552"/>
                    <a:pt x="894" y="511"/>
                  </a:cubicBezTo>
                  <a:cubicBezTo>
                    <a:pt x="924" y="471"/>
                    <a:pt x="957" y="430"/>
                    <a:pt x="989" y="387"/>
                  </a:cubicBezTo>
                  <a:cubicBezTo>
                    <a:pt x="997" y="377"/>
                    <a:pt x="1004" y="366"/>
                    <a:pt x="1012" y="355"/>
                  </a:cubicBezTo>
                  <a:cubicBezTo>
                    <a:pt x="1018" y="347"/>
                    <a:pt x="1018" y="347"/>
                    <a:pt x="1018" y="347"/>
                  </a:cubicBezTo>
                  <a:cubicBezTo>
                    <a:pt x="1020" y="345"/>
                    <a:pt x="1022" y="342"/>
                    <a:pt x="1024" y="339"/>
                  </a:cubicBezTo>
                  <a:cubicBezTo>
                    <a:pt x="1027" y="334"/>
                    <a:pt x="1031" y="328"/>
                    <a:pt x="1035" y="323"/>
                  </a:cubicBezTo>
                  <a:cubicBezTo>
                    <a:pt x="1049" y="302"/>
                    <a:pt x="1062" y="280"/>
                    <a:pt x="1074" y="258"/>
                  </a:cubicBezTo>
                  <a:cubicBezTo>
                    <a:pt x="1085" y="236"/>
                    <a:pt x="1094" y="214"/>
                    <a:pt x="1102" y="193"/>
                  </a:cubicBezTo>
                  <a:cubicBezTo>
                    <a:pt x="1110" y="171"/>
                    <a:pt x="1115" y="150"/>
                    <a:pt x="1120" y="131"/>
                  </a:cubicBezTo>
                  <a:cubicBezTo>
                    <a:pt x="1122" y="121"/>
                    <a:pt x="1124" y="112"/>
                    <a:pt x="1125" y="103"/>
                  </a:cubicBezTo>
                  <a:cubicBezTo>
                    <a:pt x="1127" y="94"/>
                    <a:pt x="1128" y="86"/>
                    <a:pt x="1129" y="78"/>
                  </a:cubicBezTo>
                  <a:cubicBezTo>
                    <a:pt x="1130" y="70"/>
                    <a:pt x="1131" y="62"/>
                    <a:pt x="1132" y="55"/>
                  </a:cubicBezTo>
                  <a:cubicBezTo>
                    <a:pt x="1133" y="48"/>
                    <a:pt x="1133" y="42"/>
                    <a:pt x="1134" y="36"/>
                  </a:cubicBezTo>
                  <a:cubicBezTo>
                    <a:pt x="1134" y="30"/>
                    <a:pt x="1134" y="25"/>
                    <a:pt x="1134" y="21"/>
                  </a:cubicBezTo>
                  <a:cubicBezTo>
                    <a:pt x="1135" y="16"/>
                    <a:pt x="1135" y="12"/>
                    <a:pt x="1135" y="9"/>
                  </a:cubicBezTo>
                  <a:cubicBezTo>
                    <a:pt x="1135" y="3"/>
                    <a:pt x="1135" y="0"/>
                    <a:pt x="1135" y="0"/>
                  </a:cubicBezTo>
                  <a:cubicBezTo>
                    <a:pt x="1135" y="0"/>
                    <a:pt x="1135" y="3"/>
                    <a:pt x="1135" y="9"/>
                  </a:cubicBezTo>
                  <a:cubicBezTo>
                    <a:pt x="1135" y="12"/>
                    <a:pt x="1135" y="16"/>
                    <a:pt x="1135" y="21"/>
                  </a:cubicBezTo>
                  <a:cubicBezTo>
                    <a:pt x="1136" y="25"/>
                    <a:pt x="1136" y="30"/>
                    <a:pt x="1135" y="36"/>
                  </a:cubicBezTo>
                  <a:close/>
                  <a:moveTo>
                    <a:pt x="568" y="901"/>
                  </a:moveTo>
                  <a:cubicBezTo>
                    <a:pt x="398" y="901"/>
                    <a:pt x="337" y="850"/>
                    <a:pt x="337" y="849"/>
                  </a:cubicBezTo>
                  <a:cubicBezTo>
                    <a:pt x="320" y="868"/>
                    <a:pt x="320" y="868"/>
                    <a:pt x="320" y="868"/>
                  </a:cubicBezTo>
                  <a:cubicBezTo>
                    <a:pt x="302" y="887"/>
                    <a:pt x="302" y="887"/>
                    <a:pt x="302" y="887"/>
                  </a:cubicBezTo>
                  <a:cubicBezTo>
                    <a:pt x="305" y="890"/>
                    <a:pt x="374" y="953"/>
                    <a:pt x="568" y="953"/>
                  </a:cubicBezTo>
                  <a:cubicBezTo>
                    <a:pt x="761" y="953"/>
                    <a:pt x="830" y="890"/>
                    <a:pt x="833" y="887"/>
                  </a:cubicBezTo>
                  <a:cubicBezTo>
                    <a:pt x="799" y="849"/>
                    <a:pt x="799" y="849"/>
                    <a:pt x="799" y="849"/>
                  </a:cubicBezTo>
                  <a:cubicBezTo>
                    <a:pt x="798" y="850"/>
                    <a:pt x="738" y="901"/>
                    <a:pt x="568" y="901"/>
                  </a:cubicBezTo>
                  <a:close/>
                  <a:moveTo>
                    <a:pt x="568" y="1001"/>
                  </a:moveTo>
                  <a:cubicBezTo>
                    <a:pt x="398" y="1001"/>
                    <a:pt x="337" y="950"/>
                    <a:pt x="337" y="949"/>
                  </a:cubicBezTo>
                  <a:cubicBezTo>
                    <a:pt x="320" y="968"/>
                    <a:pt x="320" y="968"/>
                    <a:pt x="320" y="968"/>
                  </a:cubicBezTo>
                  <a:cubicBezTo>
                    <a:pt x="302" y="987"/>
                    <a:pt x="302" y="987"/>
                    <a:pt x="302" y="987"/>
                  </a:cubicBezTo>
                  <a:cubicBezTo>
                    <a:pt x="305" y="990"/>
                    <a:pt x="374" y="1053"/>
                    <a:pt x="568" y="1053"/>
                  </a:cubicBezTo>
                  <a:cubicBezTo>
                    <a:pt x="761" y="1053"/>
                    <a:pt x="830" y="990"/>
                    <a:pt x="833" y="987"/>
                  </a:cubicBezTo>
                  <a:cubicBezTo>
                    <a:pt x="799" y="949"/>
                    <a:pt x="799" y="949"/>
                    <a:pt x="799" y="949"/>
                  </a:cubicBezTo>
                  <a:cubicBezTo>
                    <a:pt x="798" y="950"/>
                    <a:pt x="738" y="1001"/>
                    <a:pt x="568" y="1001"/>
                  </a:cubicBezTo>
                  <a:close/>
                  <a:moveTo>
                    <a:pt x="799" y="1049"/>
                  </a:moveTo>
                  <a:cubicBezTo>
                    <a:pt x="798" y="1050"/>
                    <a:pt x="738" y="1101"/>
                    <a:pt x="568" y="1101"/>
                  </a:cubicBezTo>
                  <a:cubicBezTo>
                    <a:pt x="398" y="1101"/>
                    <a:pt x="337" y="1050"/>
                    <a:pt x="337" y="1049"/>
                  </a:cubicBezTo>
                  <a:cubicBezTo>
                    <a:pt x="320" y="1068"/>
                    <a:pt x="320" y="1068"/>
                    <a:pt x="320" y="1068"/>
                  </a:cubicBezTo>
                  <a:cubicBezTo>
                    <a:pt x="302" y="1087"/>
                    <a:pt x="302" y="1087"/>
                    <a:pt x="302" y="1087"/>
                  </a:cubicBezTo>
                  <a:cubicBezTo>
                    <a:pt x="304" y="1089"/>
                    <a:pt x="335" y="1117"/>
                    <a:pt x="411" y="1135"/>
                  </a:cubicBezTo>
                  <a:cubicBezTo>
                    <a:pt x="430" y="1156"/>
                    <a:pt x="477" y="1193"/>
                    <a:pt x="568" y="1193"/>
                  </a:cubicBezTo>
                  <a:cubicBezTo>
                    <a:pt x="658" y="1193"/>
                    <a:pt x="706" y="1156"/>
                    <a:pt x="725" y="1135"/>
                  </a:cubicBezTo>
                  <a:cubicBezTo>
                    <a:pt x="801" y="1117"/>
                    <a:pt x="831" y="1089"/>
                    <a:pt x="833" y="1087"/>
                  </a:cubicBezTo>
                  <a:lnTo>
                    <a:pt x="799" y="1049"/>
                  </a:lnTo>
                  <a:close/>
                </a:path>
              </a:pathLst>
            </a:custGeom>
            <a:solidFill>
              <a:schemeClr val="bg1">
                <a:lumMod val="85000"/>
              </a:schemeClr>
            </a:solidFill>
            <a:ln>
              <a:noFill/>
            </a:ln>
            <a:extLst/>
          </p:spPr>
          <p:txBody>
            <a:bodyPr anchor="ctr"/>
            <a:lstStyle/>
            <a:p>
              <a:pPr algn="ctr"/>
              <a:endParaRPr sz="1458">
                <a:cs typeface="+mn-ea"/>
                <a:sym typeface="+mn-lt"/>
              </a:endParaRPr>
            </a:p>
          </p:txBody>
        </p:sp>
        <p:sp>
          <p:nvSpPr>
            <p:cNvPr id="8" name="任意多边形: 形状 37">
              <a:extLst>
                <a:ext uri="{FF2B5EF4-FFF2-40B4-BE49-F238E27FC236}">
                  <a16:creationId xmlns:a16="http://schemas.microsoft.com/office/drawing/2014/main" xmlns="" id="{FFABF811-4B3C-470E-9B84-95E198452B8B}"/>
                </a:ext>
              </a:extLst>
            </p:cNvPr>
            <p:cNvSpPr>
              <a:spLocks/>
            </p:cNvSpPr>
            <p:nvPr/>
          </p:nvSpPr>
          <p:spPr bwMode="auto">
            <a:xfrm>
              <a:off x="9131878" y="870639"/>
              <a:ext cx="1120337" cy="2085693"/>
            </a:xfrm>
            <a:custGeom>
              <a:avLst/>
              <a:gdLst>
                <a:gd name="T0" fmla="*/ 270 w 360"/>
                <a:gd name="T1" fmla="*/ 462 h 671"/>
                <a:gd name="T2" fmla="*/ 335 w 360"/>
                <a:gd name="T3" fmla="*/ 393 h 671"/>
                <a:gd name="T4" fmla="*/ 341 w 360"/>
                <a:gd name="T5" fmla="*/ 382 h 671"/>
                <a:gd name="T6" fmla="*/ 359 w 360"/>
                <a:gd name="T7" fmla="*/ 296 h 671"/>
                <a:gd name="T8" fmla="*/ 356 w 360"/>
                <a:gd name="T9" fmla="*/ 250 h 671"/>
                <a:gd name="T10" fmla="*/ 336 w 360"/>
                <a:gd name="T11" fmla="*/ 292 h 671"/>
                <a:gd name="T12" fmla="*/ 305 w 360"/>
                <a:gd name="T13" fmla="*/ 132 h 671"/>
                <a:gd name="T14" fmla="*/ 195 w 360"/>
                <a:gd name="T15" fmla="*/ 0 h 671"/>
                <a:gd name="T16" fmla="*/ 176 w 360"/>
                <a:gd name="T17" fmla="*/ 93 h 671"/>
                <a:gd name="T18" fmla="*/ 10 w 360"/>
                <a:gd name="T19" fmla="*/ 344 h 671"/>
                <a:gd name="T20" fmla="*/ 20 w 360"/>
                <a:gd name="T21" fmla="*/ 448 h 671"/>
                <a:gd name="T22" fmla="*/ 3 w 360"/>
                <a:gd name="T23" fmla="*/ 432 h 671"/>
                <a:gd name="T24" fmla="*/ 160 w 360"/>
                <a:gd name="T25" fmla="*/ 671 h 671"/>
                <a:gd name="T26" fmla="*/ 101 w 360"/>
                <a:gd name="T27" fmla="*/ 497 h 671"/>
                <a:gd name="T28" fmla="*/ 181 w 360"/>
                <a:gd name="T29" fmla="*/ 237 h 671"/>
                <a:gd name="T30" fmla="*/ 115 w 360"/>
                <a:gd name="T31" fmla="*/ 495 h 671"/>
                <a:gd name="T32" fmla="*/ 177 w 360"/>
                <a:gd name="T33" fmla="*/ 656 h 671"/>
                <a:gd name="T34" fmla="*/ 184 w 360"/>
                <a:gd name="T35" fmla="*/ 592 h 671"/>
                <a:gd name="T36" fmla="*/ 322 w 360"/>
                <a:gd name="T37" fmla="*/ 440 h 671"/>
                <a:gd name="T38" fmla="*/ 270 w 360"/>
                <a:gd name="T39" fmla="*/ 462 h 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0" h="671">
                  <a:moveTo>
                    <a:pt x="270" y="462"/>
                  </a:moveTo>
                  <a:cubicBezTo>
                    <a:pt x="270" y="462"/>
                    <a:pt x="313" y="430"/>
                    <a:pt x="335" y="393"/>
                  </a:cubicBezTo>
                  <a:cubicBezTo>
                    <a:pt x="337" y="389"/>
                    <a:pt x="339" y="386"/>
                    <a:pt x="341" y="382"/>
                  </a:cubicBezTo>
                  <a:cubicBezTo>
                    <a:pt x="352" y="356"/>
                    <a:pt x="358" y="327"/>
                    <a:pt x="359" y="296"/>
                  </a:cubicBezTo>
                  <a:cubicBezTo>
                    <a:pt x="360" y="280"/>
                    <a:pt x="359" y="265"/>
                    <a:pt x="356" y="250"/>
                  </a:cubicBezTo>
                  <a:cubicBezTo>
                    <a:pt x="346" y="274"/>
                    <a:pt x="336" y="292"/>
                    <a:pt x="336" y="292"/>
                  </a:cubicBezTo>
                  <a:cubicBezTo>
                    <a:pt x="336" y="292"/>
                    <a:pt x="358" y="242"/>
                    <a:pt x="305" y="132"/>
                  </a:cubicBezTo>
                  <a:cubicBezTo>
                    <a:pt x="272" y="64"/>
                    <a:pt x="195" y="0"/>
                    <a:pt x="195" y="0"/>
                  </a:cubicBezTo>
                  <a:cubicBezTo>
                    <a:pt x="195" y="0"/>
                    <a:pt x="210" y="31"/>
                    <a:pt x="176" y="93"/>
                  </a:cubicBezTo>
                  <a:cubicBezTo>
                    <a:pt x="148" y="143"/>
                    <a:pt x="30" y="208"/>
                    <a:pt x="10" y="344"/>
                  </a:cubicBezTo>
                  <a:cubicBezTo>
                    <a:pt x="0" y="407"/>
                    <a:pt x="20" y="448"/>
                    <a:pt x="20" y="448"/>
                  </a:cubicBezTo>
                  <a:cubicBezTo>
                    <a:pt x="20" y="448"/>
                    <a:pt x="13" y="448"/>
                    <a:pt x="3" y="432"/>
                  </a:cubicBezTo>
                  <a:cubicBezTo>
                    <a:pt x="20" y="565"/>
                    <a:pt x="160" y="671"/>
                    <a:pt x="160" y="671"/>
                  </a:cubicBezTo>
                  <a:cubicBezTo>
                    <a:pt x="160" y="671"/>
                    <a:pt x="115" y="626"/>
                    <a:pt x="101" y="497"/>
                  </a:cubicBezTo>
                  <a:cubicBezTo>
                    <a:pt x="86" y="357"/>
                    <a:pt x="181" y="237"/>
                    <a:pt x="181" y="237"/>
                  </a:cubicBezTo>
                  <a:cubicBezTo>
                    <a:pt x="181" y="237"/>
                    <a:pt x="96" y="368"/>
                    <a:pt x="115" y="495"/>
                  </a:cubicBezTo>
                  <a:cubicBezTo>
                    <a:pt x="127" y="582"/>
                    <a:pt x="163" y="636"/>
                    <a:pt x="177" y="656"/>
                  </a:cubicBezTo>
                  <a:cubicBezTo>
                    <a:pt x="172" y="646"/>
                    <a:pt x="168" y="627"/>
                    <a:pt x="184" y="592"/>
                  </a:cubicBezTo>
                  <a:cubicBezTo>
                    <a:pt x="207" y="540"/>
                    <a:pt x="275" y="507"/>
                    <a:pt x="322" y="440"/>
                  </a:cubicBezTo>
                  <a:cubicBezTo>
                    <a:pt x="294" y="456"/>
                    <a:pt x="270" y="462"/>
                    <a:pt x="270" y="46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9" name="任意多边形: 形状 38">
              <a:extLst>
                <a:ext uri="{FF2B5EF4-FFF2-40B4-BE49-F238E27FC236}">
                  <a16:creationId xmlns:a16="http://schemas.microsoft.com/office/drawing/2014/main" xmlns="" id="{42DF5F30-1276-4AAF-8B2C-423D059D0F3D}"/>
                </a:ext>
              </a:extLst>
            </p:cNvPr>
            <p:cNvSpPr>
              <a:spLocks/>
            </p:cNvSpPr>
            <p:nvPr/>
          </p:nvSpPr>
          <p:spPr bwMode="auto">
            <a:xfrm>
              <a:off x="9795150" y="2312762"/>
              <a:ext cx="790672" cy="1597105"/>
            </a:xfrm>
            <a:custGeom>
              <a:avLst/>
              <a:gdLst>
                <a:gd name="T0" fmla="*/ 201 w 254"/>
                <a:gd name="T1" fmla="*/ 353 h 514"/>
                <a:gd name="T2" fmla="*/ 243 w 254"/>
                <a:gd name="T3" fmla="*/ 299 h 514"/>
                <a:gd name="T4" fmla="*/ 247 w 254"/>
                <a:gd name="T5" fmla="*/ 291 h 514"/>
                <a:gd name="T6" fmla="*/ 253 w 254"/>
                <a:gd name="T7" fmla="*/ 225 h 514"/>
                <a:gd name="T8" fmla="*/ 246 w 254"/>
                <a:gd name="T9" fmla="*/ 190 h 514"/>
                <a:gd name="T10" fmla="*/ 235 w 254"/>
                <a:gd name="T11" fmla="*/ 222 h 514"/>
                <a:gd name="T12" fmla="*/ 199 w 254"/>
                <a:gd name="T13" fmla="*/ 100 h 514"/>
                <a:gd name="T14" fmla="*/ 108 w 254"/>
                <a:gd name="T15" fmla="*/ 0 h 514"/>
                <a:gd name="T16" fmla="*/ 102 w 254"/>
                <a:gd name="T17" fmla="*/ 71 h 514"/>
                <a:gd name="T18" fmla="*/ 2 w 254"/>
                <a:gd name="T19" fmla="*/ 265 h 514"/>
                <a:gd name="T20" fmla="*/ 18 w 254"/>
                <a:gd name="T21" fmla="*/ 345 h 514"/>
                <a:gd name="T22" fmla="*/ 4 w 254"/>
                <a:gd name="T23" fmla="*/ 333 h 514"/>
                <a:gd name="T24" fmla="*/ 139 w 254"/>
                <a:gd name="T25" fmla="*/ 514 h 514"/>
                <a:gd name="T26" fmla="*/ 81 w 254"/>
                <a:gd name="T27" fmla="*/ 381 h 514"/>
                <a:gd name="T28" fmla="*/ 118 w 254"/>
                <a:gd name="T29" fmla="*/ 181 h 514"/>
                <a:gd name="T30" fmla="*/ 91 w 254"/>
                <a:gd name="T31" fmla="*/ 380 h 514"/>
                <a:gd name="T32" fmla="*/ 150 w 254"/>
                <a:gd name="T33" fmla="*/ 502 h 514"/>
                <a:gd name="T34" fmla="*/ 149 w 254"/>
                <a:gd name="T35" fmla="*/ 453 h 514"/>
                <a:gd name="T36" fmla="*/ 237 w 254"/>
                <a:gd name="T37" fmla="*/ 336 h 514"/>
                <a:gd name="T38" fmla="*/ 201 w 254"/>
                <a:gd name="T39" fmla="*/ 353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4" h="514">
                  <a:moveTo>
                    <a:pt x="201" y="353"/>
                  </a:moveTo>
                  <a:cubicBezTo>
                    <a:pt x="201" y="353"/>
                    <a:pt x="230" y="328"/>
                    <a:pt x="243" y="299"/>
                  </a:cubicBezTo>
                  <a:cubicBezTo>
                    <a:pt x="244" y="297"/>
                    <a:pt x="246" y="294"/>
                    <a:pt x="247" y="291"/>
                  </a:cubicBezTo>
                  <a:cubicBezTo>
                    <a:pt x="252" y="271"/>
                    <a:pt x="254" y="249"/>
                    <a:pt x="253" y="225"/>
                  </a:cubicBezTo>
                  <a:cubicBezTo>
                    <a:pt x="252" y="213"/>
                    <a:pt x="249" y="201"/>
                    <a:pt x="246" y="190"/>
                  </a:cubicBezTo>
                  <a:cubicBezTo>
                    <a:pt x="241" y="208"/>
                    <a:pt x="235" y="222"/>
                    <a:pt x="235" y="222"/>
                  </a:cubicBezTo>
                  <a:cubicBezTo>
                    <a:pt x="235" y="222"/>
                    <a:pt x="247" y="184"/>
                    <a:pt x="199" y="100"/>
                  </a:cubicBezTo>
                  <a:cubicBezTo>
                    <a:pt x="170" y="49"/>
                    <a:pt x="108" y="0"/>
                    <a:pt x="108" y="0"/>
                  </a:cubicBezTo>
                  <a:cubicBezTo>
                    <a:pt x="108" y="0"/>
                    <a:pt x="122" y="24"/>
                    <a:pt x="102" y="71"/>
                  </a:cubicBezTo>
                  <a:cubicBezTo>
                    <a:pt x="86" y="111"/>
                    <a:pt x="5" y="162"/>
                    <a:pt x="2" y="265"/>
                  </a:cubicBezTo>
                  <a:cubicBezTo>
                    <a:pt x="0" y="314"/>
                    <a:pt x="18" y="345"/>
                    <a:pt x="18" y="345"/>
                  </a:cubicBezTo>
                  <a:cubicBezTo>
                    <a:pt x="18" y="345"/>
                    <a:pt x="13" y="345"/>
                    <a:pt x="4" y="333"/>
                  </a:cubicBezTo>
                  <a:cubicBezTo>
                    <a:pt x="28" y="434"/>
                    <a:pt x="139" y="514"/>
                    <a:pt x="139" y="514"/>
                  </a:cubicBezTo>
                  <a:cubicBezTo>
                    <a:pt x="139" y="514"/>
                    <a:pt x="102" y="480"/>
                    <a:pt x="81" y="381"/>
                  </a:cubicBezTo>
                  <a:cubicBezTo>
                    <a:pt x="59" y="275"/>
                    <a:pt x="118" y="181"/>
                    <a:pt x="118" y="181"/>
                  </a:cubicBezTo>
                  <a:cubicBezTo>
                    <a:pt x="118" y="181"/>
                    <a:pt x="67" y="283"/>
                    <a:pt x="91" y="380"/>
                  </a:cubicBezTo>
                  <a:cubicBezTo>
                    <a:pt x="107" y="446"/>
                    <a:pt x="138" y="487"/>
                    <a:pt x="150" y="502"/>
                  </a:cubicBezTo>
                  <a:cubicBezTo>
                    <a:pt x="146" y="495"/>
                    <a:pt x="141" y="480"/>
                    <a:pt x="149" y="453"/>
                  </a:cubicBezTo>
                  <a:cubicBezTo>
                    <a:pt x="162" y="413"/>
                    <a:pt x="209" y="387"/>
                    <a:pt x="237" y="336"/>
                  </a:cubicBezTo>
                  <a:cubicBezTo>
                    <a:pt x="219" y="348"/>
                    <a:pt x="201" y="353"/>
                    <a:pt x="201" y="353"/>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0" name="任意多边形: 形状 39">
              <a:extLst>
                <a:ext uri="{FF2B5EF4-FFF2-40B4-BE49-F238E27FC236}">
                  <a16:creationId xmlns:a16="http://schemas.microsoft.com/office/drawing/2014/main" xmlns="" id="{64468082-8D00-4AAF-84AA-7F0236E93BEA}"/>
                </a:ext>
              </a:extLst>
            </p:cNvPr>
            <p:cNvSpPr>
              <a:spLocks/>
            </p:cNvSpPr>
            <p:nvPr/>
          </p:nvSpPr>
          <p:spPr bwMode="auto">
            <a:xfrm>
              <a:off x="8678752" y="777387"/>
              <a:ext cx="634376" cy="1184695"/>
            </a:xfrm>
            <a:custGeom>
              <a:avLst/>
              <a:gdLst>
                <a:gd name="T0" fmla="*/ 157 w 204"/>
                <a:gd name="T1" fmla="*/ 252 h 381"/>
                <a:gd name="T2" fmla="*/ 192 w 204"/>
                <a:gd name="T3" fmla="*/ 207 h 381"/>
                <a:gd name="T4" fmla="*/ 196 w 204"/>
                <a:gd name="T5" fmla="*/ 201 h 381"/>
                <a:gd name="T6" fmla="*/ 204 w 204"/>
                <a:gd name="T7" fmla="*/ 151 h 381"/>
                <a:gd name="T8" fmla="*/ 201 w 204"/>
                <a:gd name="T9" fmla="*/ 125 h 381"/>
                <a:gd name="T10" fmla="*/ 190 w 204"/>
                <a:gd name="T11" fmla="*/ 150 h 381"/>
                <a:gd name="T12" fmla="*/ 168 w 204"/>
                <a:gd name="T13" fmla="*/ 64 h 381"/>
                <a:gd name="T14" fmla="*/ 101 w 204"/>
                <a:gd name="T15" fmla="*/ 0 h 381"/>
                <a:gd name="T16" fmla="*/ 93 w 204"/>
                <a:gd name="T17" fmla="*/ 54 h 381"/>
                <a:gd name="T18" fmla="*/ 3 w 204"/>
                <a:gd name="T19" fmla="*/ 211 h 381"/>
                <a:gd name="T20" fmla="*/ 12 w 204"/>
                <a:gd name="T21" fmla="*/ 269 h 381"/>
                <a:gd name="T22" fmla="*/ 2 w 204"/>
                <a:gd name="T23" fmla="*/ 262 h 381"/>
                <a:gd name="T24" fmla="*/ 99 w 204"/>
                <a:gd name="T25" fmla="*/ 381 h 381"/>
                <a:gd name="T26" fmla="*/ 60 w 204"/>
                <a:gd name="T27" fmla="*/ 288 h 381"/>
                <a:gd name="T28" fmla="*/ 99 w 204"/>
                <a:gd name="T29" fmla="*/ 134 h 381"/>
                <a:gd name="T30" fmla="*/ 68 w 204"/>
                <a:gd name="T31" fmla="*/ 286 h 381"/>
                <a:gd name="T32" fmla="*/ 108 w 204"/>
                <a:gd name="T33" fmla="*/ 371 h 381"/>
                <a:gd name="T34" fmla="*/ 110 w 204"/>
                <a:gd name="T35" fmla="*/ 334 h 381"/>
                <a:gd name="T36" fmla="*/ 186 w 204"/>
                <a:gd name="T37" fmla="*/ 235 h 381"/>
                <a:gd name="T38" fmla="*/ 157 w 204"/>
                <a:gd name="T39" fmla="*/ 252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4" h="381">
                  <a:moveTo>
                    <a:pt x="157" y="252"/>
                  </a:moveTo>
                  <a:cubicBezTo>
                    <a:pt x="157" y="252"/>
                    <a:pt x="181" y="230"/>
                    <a:pt x="192" y="207"/>
                  </a:cubicBezTo>
                  <a:cubicBezTo>
                    <a:pt x="194" y="205"/>
                    <a:pt x="195" y="203"/>
                    <a:pt x="196" y="201"/>
                  </a:cubicBezTo>
                  <a:cubicBezTo>
                    <a:pt x="201" y="185"/>
                    <a:pt x="204" y="168"/>
                    <a:pt x="204" y="151"/>
                  </a:cubicBezTo>
                  <a:cubicBezTo>
                    <a:pt x="204" y="142"/>
                    <a:pt x="202" y="133"/>
                    <a:pt x="201" y="125"/>
                  </a:cubicBezTo>
                  <a:cubicBezTo>
                    <a:pt x="195" y="139"/>
                    <a:pt x="190" y="150"/>
                    <a:pt x="190" y="150"/>
                  </a:cubicBezTo>
                  <a:cubicBezTo>
                    <a:pt x="190" y="150"/>
                    <a:pt x="202" y="120"/>
                    <a:pt x="168" y="64"/>
                  </a:cubicBezTo>
                  <a:cubicBezTo>
                    <a:pt x="147" y="29"/>
                    <a:pt x="101" y="0"/>
                    <a:pt x="101" y="0"/>
                  </a:cubicBezTo>
                  <a:cubicBezTo>
                    <a:pt x="101" y="0"/>
                    <a:pt x="110" y="16"/>
                    <a:pt x="93" y="54"/>
                  </a:cubicBezTo>
                  <a:cubicBezTo>
                    <a:pt x="78" y="85"/>
                    <a:pt x="11" y="133"/>
                    <a:pt x="3" y="211"/>
                  </a:cubicBezTo>
                  <a:cubicBezTo>
                    <a:pt x="0" y="248"/>
                    <a:pt x="12" y="269"/>
                    <a:pt x="12" y="269"/>
                  </a:cubicBezTo>
                  <a:cubicBezTo>
                    <a:pt x="12" y="269"/>
                    <a:pt x="8" y="270"/>
                    <a:pt x="2" y="262"/>
                  </a:cubicBezTo>
                  <a:cubicBezTo>
                    <a:pt x="15" y="334"/>
                    <a:pt x="99" y="381"/>
                    <a:pt x="99" y="381"/>
                  </a:cubicBezTo>
                  <a:cubicBezTo>
                    <a:pt x="99" y="381"/>
                    <a:pt x="72" y="360"/>
                    <a:pt x="60" y="288"/>
                  </a:cubicBezTo>
                  <a:cubicBezTo>
                    <a:pt x="48" y="211"/>
                    <a:pt x="99" y="134"/>
                    <a:pt x="99" y="134"/>
                  </a:cubicBezTo>
                  <a:cubicBezTo>
                    <a:pt x="99" y="134"/>
                    <a:pt x="54" y="216"/>
                    <a:pt x="68" y="286"/>
                  </a:cubicBezTo>
                  <a:cubicBezTo>
                    <a:pt x="77" y="334"/>
                    <a:pt x="100" y="361"/>
                    <a:pt x="108" y="371"/>
                  </a:cubicBezTo>
                  <a:cubicBezTo>
                    <a:pt x="105" y="366"/>
                    <a:pt x="102" y="355"/>
                    <a:pt x="110" y="334"/>
                  </a:cubicBezTo>
                  <a:cubicBezTo>
                    <a:pt x="122" y="303"/>
                    <a:pt x="161" y="278"/>
                    <a:pt x="186" y="235"/>
                  </a:cubicBezTo>
                  <a:cubicBezTo>
                    <a:pt x="170" y="247"/>
                    <a:pt x="157" y="252"/>
                    <a:pt x="157" y="252"/>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1" name="任意多边形: 形状 40">
              <a:extLst>
                <a:ext uri="{FF2B5EF4-FFF2-40B4-BE49-F238E27FC236}">
                  <a16:creationId xmlns:a16="http://schemas.microsoft.com/office/drawing/2014/main" xmlns="" id="{8DBECCEA-FDBC-4E74-8183-7B2DE3CE907F}"/>
                </a:ext>
              </a:extLst>
            </p:cNvPr>
            <p:cNvSpPr>
              <a:spLocks/>
            </p:cNvSpPr>
            <p:nvPr/>
          </p:nvSpPr>
          <p:spPr bwMode="auto">
            <a:xfrm>
              <a:off x="8917793" y="2903796"/>
              <a:ext cx="711867" cy="1196515"/>
            </a:xfrm>
            <a:custGeom>
              <a:avLst/>
              <a:gdLst>
                <a:gd name="T0" fmla="*/ 20 w 229"/>
                <a:gd name="T1" fmla="*/ 190 h 385"/>
                <a:gd name="T2" fmla="*/ 15 w 229"/>
                <a:gd name="T3" fmla="*/ 126 h 385"/>
                <a:gd name="T4" fmla="*/ 43 w 229"/>
                <a:gd name="T5" fmla="*/ 68 h 385"/>
                <a:gd name="T6" fmla="*/ 45 w 229"/>
                <a:gd name="T7" fmla="*/ 93 h 385"/>
                <a:gd name="T8" fmla="*/ 94 w 229"/>
                <a:gd name="T9" fmla="*/ 32 h 385"/>
                <a:gd name="T10" fmla="*/ 153 w 229"/>
                <a:gd name="T11" fmla="*/ 4 h 385"/>
                <a:gd name="T12" fmla="*/ 183 w 229"/>
                <a:gd name="T13" fmla="*/ 0 h 385"/>
                <a:gd name="T14" fmla="*/ 164 w 229"/>
                <a:gd name="T15" fmla="*/ 46 h 385"/>
                <a:gd name="T16" fmla="*/ 210 w 229"/>
                <a:gd name="T17" fmla="*/ 198 h 385"/>
                <a:gd name="T18" fmla="*/ 134 w 229"/>
                <a:gd name="T19" fmla="*/ 354 h 385"/>
                <a:gd name="T20" fmla="*/ 95 w 229"/>
                <a:gd name="T21" fmla="*/ 385 h 385"/>
                <a:gd name="T22" fmla="*/ 140 w 229"/>
                <a:gd name="T23" fmla="*/ 293 h 385"/>
                <a:gd name="T24" fmla="*/ 122 w 229"/>
                <a:gd name="T25" fmla="*/ 167 h 385"/>
                <a:gd name="T26" fmla="*/ 122 w 229"/>
                <a:gd name="T27" fmla="*/ 297 h 385"/>
                <a:gd name="T28" fmla="*/ 74 w 229"/>
                <a:gd name="T29" fmla="*/ 361 h 385"/>
                <a:gd name="T30" fmla="*/ 26 w 229"/>
                <a:gd name="T31" fmla="*/ 258 h 385"/>
                <a:gd name="T32" fmla="*/ 0 w 229"/>
                <a:gd name="T33" fmla="*/ 165 h 385"/>
                <a:gd name="T34" fmla="*/ 20 w 229"/>
                <a:gd name="T35" fmla="*/ 19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9" h="385">
                  <a:moveTo>
                    <a:pt x="20" y="190"/>
                  </a:moveTo>
                  <a:cubicBezTo>
                    <a:pt x="20" y="190"/>
                    <a:pt x="9" y="161"/>
                    <a:pt x="15" y="126"/>
                  </a:cubicBezTo>
                  <a:cubicBezTo>
                    <a:pt x="22" y="90"/>
                    <a:pt x="43" y="68"/>
                    <a:pt x="43" y="68"/>
                  </a:cubicBezTo>
                  <a:cubicBezTo>
                    <a:pt x="45" y="93"/>
                    <a:pt x="45" y="93"/>
                    <a:pt x="45" y="93"/>
                  </a:cubicBezTo>
                  <a:cubicBezTo>
                    <a:pt x="45" y="93"/>
                    <a:pt x="52" y="65"/>
                    <a:pt x="94" y="32"/>
                  </a:cubicBezTo>
                  <a:cubicBezTo>
                    <a:pt x="114" y="17"/>
                    <a:pt x="136" y="9"/>
                    <a:pt x="153" y="4"/>
                  </a:cubicBezTo>
                  <a:cubicBezTo>
                    <a:pt x="171" y="1"/>
                    <a:pt x="183" y="0"/>
                    <a:pt x="183" y="0"/>
                  </a:cubicBezTo>
                  <a:cubicBezTo>
                    <a:pt x="183" y="0"/>
                    <a:pt x="166" y="9"/>
                    <a:pt x="164" y="46"/>
                  </a:cubicBezTo>
                  <a:cubicBezTo>
                    <a:pt x="160" y="105"/>
                    <a:pt x="192" y="118"/>
                    <a:pt x="210" y="198"/>
                  </a:cubicBezTo>
                  <a:cubicBezTo>
                    <a:pt x="229" y="285"/>
                    <a:pt x="166" y="335"/>
                    <a:pt x="134" y="354"/>
                  </a:cubicBezTo>
                  <a:cubicBezTo>
                    <a:pt x="111" y="368"/>
                    <a:pt x="99" y="380"/>
                    <a:pt x="95" y="385"/>
                  </a:cubicBezTo>
                  <a:cubicBezTo>
                    <a:pt x="102" y="376"/>
                    <a:pt x="125" y="343"/>
                    <a:pt x="140" y="293"/>
                  </a:cubicBezTo>
                  <a:cubicBezTo>
                    <a:pt x="159" y="232"/>
                    <a:pt x="122" y="167"/>
                    <a:pt x="122" y="167"/>
                  </a:cubicBezTo>
                  <a:cubicBezTo>
                    <a:pt x="122" y="167"/>
                    <a:pt x="151" y="231"/>
                    <a:pt x="122" y="297"/>
                  </a:cubicBezTo>
                  <a:cubicBezTo>
                    <a:pt x="104" y="337"/>
                    <a:pt x="74" y="361"/>
                    <a:pt x="74" y="361"/>
                  </a:cubicBezTo>
                  <a:cubicBezTo>
                    <a:pt x="74" y="361"/>
                    <a:pt x="68" y="330"/>
                    <a:pt x="26" y="258"/>
                  </a:cubicBezTo>
                  <a:cubicBezTo>
                    <a:pt x="11" y="233"/>
                    <a:pt x="0" y="199"/>
                    <a:pt x="0" y="165"/>
                  </a:cubicBezTo>
                  <a:cubicBezTo>
                    <a:pt x="12" y="189"/>
                    <a:pt x="20" y="190"/>
                    <a:pt x="20" y="1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2" name="任意多边形: 形状 41">
              <a:extLst>
                <a:ext uri="{FF2B5EF4-FFF2-40B4-BE49-F238E27FC236}">
                  <a16:creationId xmlns:a16="http://schemas.microsoft.com/office/drawing/2014/main" xmlns="" id="{18999220-B1C0-4322-82B5-43277B361BE2}"/>
                </a:ext>
              </a:extLst>
            </p:cNvPr>
            <p:cNvSpPr>
              <a:spLocks/>
            </p:cNvSpPr>
            <p:nvPr/>
          </p:nvSpPr>
          <p:spPr bwMode="auto">
            <a:xfrm>
              <a:off x="10338901" y="1591700"/>
              <a:ext cx="815627" cy="1333110"/>
            </a:xfrm>
            <a:custGeom>
              <a:avLst/>
              <a:gdLst>
                <a:gd name="T0" fmla="*/ 97 w 262"/>
                <a:gd name="T1" fmla="*/ 429 h 429"/>
                <a:gd name="T2" fmla="*/ 54 w 262"/>
                <a:gd name="T3" fmla="*/ 337 h 429"/>
                <a:gd name="T4" fmla="*/ 18 w 262"/>
                <a:gd name="T5" fmla="*/ 200 h 429"/>
                <a:gd name="T6" fmla="*/ 29 w 262"/>
                <a:gd name="T7" fmla="*/ 215 h 429"/>
                <a:gd name="T8" fmla="*/ 74 w 262"/>
                <a:gd name="T9" fmla="*/ 97 h 429"/>
                <a:gd name="T10" fmla="*/ 187 w 262"/>
                <a:gd name="T11" fmla="*/ 0 h 429"/>
                <a:gd name="T12" fmla="*/ 211 w 262"/>
                <a:gd name="T13" fmla="*/ 119 h 429"/>
                <a:gd name="T14" fmla="*/ 220 w 262"/>
                <a:gd name="T15" fmla="*/ 310 h 429"/>
                <a:gd name="T16" fmla="*/ 116 w 262"/>
                <a:gd name="T17" fmla="*/ 424 h 429"/>
                <a:gd name="T18" fmla="*/ 152 w 262"/>
                <a:gd name="T19" fmla="*/ 324 h 429"/>
                <a:gd name="T20" fmla="*/ 138 w 262"/>
                <a:gd name="T21" fmla="*/ 242 h 429"/>
                <a:gd name="T22" fmla="*/ 137 w 262"/>
                <a:gd name="T23" fmla="*/ 327 h 429"/>
                <a:gd name="T24" fmla="*/ 97 w 262"/>
                <a:gd name="T25" fmla="*/ 429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2" h="429">
                  <a:moveTo>
                    <a:pt x="97" y="429"/>
                  </a:moveTo>
                  <a:cubicBezTo>
                    <a:pt x="97" y="429"/>
                    <a:pt x="91" y="386"/>
                    <a:pt x="54" y="337"/>
                  </a:cubicBezTo>
                  <a:cubicBezTo>
                    <a:pt x="0" y="267"/>
                    <a:pt x="18" y="200"/>
                    <a:pt x="18" y="200"/>
                  </a:cubicBezTo>
                  <a:cubicBezTo>
                    <a:pt x="29" y="215"/>
                    <a:pt x="29" y="215"/>
                    <a:pt x="29" y="215"/>
                  </a:cubicBezTo>
                  <a:cubicBezTo>
                    <a:pt x="29" y="215"/>
                    <a:pt x="26" y="152"/>
                    <a:pt x="74" y="97"/>
                  </a:cubicBezTo>
                  <a:cubicBezTo>
                    <a:pt x="122" y="42"/>
                    <a:pt x="187" y="0"/>
                    <a:pt x="187" y="0"/>
                  </a:cubicBezTo>
                  <a:cubicBezTo>
                    <a:pt x="187" y="0"/>
                    <a:pt x="172" y="47"/>
                    <a:pt x="211" y="119"/>
                  </a:cubicBezTo>
                  <a:cubicBezTo>
                    <a:pt x="249" y="192"/>
                    <a:pt x="262" y="235"/>
                    <a:pt x="220" y="310"/>
                  </a:cubicBezTo>
                  <a:cubicBezTo>
                    <a:pt x="178" y="385"/>
                    <a:pt x="116" y="424"/>
                    <a:pt x="116" y="424"/>
                  </a:cubicBezTo>
                  <a:cubicBezTo>
                    <a:pt x="116" y="424"/>
                    <a:pt x="151" y="354"/>
                    <a:pt x="152" y="324"/>
                  </a:cubicBezTo>
                  <a:cubicBezTo>
                    <a:pt x="152" y="293"/>
                    <a:pt x="138" y="242"/>
                    <a:pt x="138" y="242"/>
                  </a:cubicBezTo>
                  <a:cubicBezTo>
                    <a:pt x="138" y="242"/>
                    <a:pt x="149" y="274"/>
                    <a:pt x="137" y="327"/>
                  </a:cubicBezTo>
                  <a:cubicBezTo>
                    <a:pt x="125" y="379"/>
                    <a:pt x="97" y="429"/>
                    <a:pt x="97" y="429"/>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3" name="任意多边形: 形状 42">
              <a:extLst>
                <a:ext uri="{FF2B5EF4-FFF2-40B4-BE49-F238E27FC236}">
                  <a16:creationId xmlns:a16="http://schemas.microsoft.com/office/drawing/2014/main" xmlns="" id="{59A10D84-D30A-423C-A39D-E2C2BAC60171}"/>
                </a:ext>
              </a:extLst>
            </p:cNvPr>
            <p:cNvSpPr>
              <a:spLocks/>
            </p:cNvSpPr>
            <p:nvPr/>
          </p:nvSpPr>
          <p:spPr bwMode="auto">
            <a:xfrm>
              <a:off x="7894648" y="1227886"/>
              <a:ext cx="952221" cy="1712685"/>
            </a:xfrm>
            <a:custGeom>
              <a:avLst/>
              <a:gdLst>
                <a:gd name="T0" fmla="*/ 244 w 306"/>
                <a:gd name="T1" fmla="*/ 551 h 551"/>
                <a:gd name="T2" fmla="*/ 141 w 306"/>
                <a:gd name="T3" fmla="*/ 472 h 551"/>
                <a:gd name="T4" fmla="*/ 21 w 306"/>
                <a:gd name="T5" fmla="*/ 335 h 551"/>
                <a:gd name="T6" fmla="*/ 41 w 306"/>
                <a:gd name="T7" fmla="*/ 346 h 551"/>
                <a:gd name="T8" fmla="*/ 19 w 306"/>
                <a:gd name="T9" fmla="*/ 182 h 551"/>
                <a:gd name="T10" fmla="*/ 85 w 306"/>
                <a:gd name="T11" fmla="*/ 0 h 551"/>
                <a:gd name="T12" fmla="*/ 181 w 306"/>
                <a:gd name="T13" fmla="*/ 123 h 551"/>
                <a:gd name="T14" fmla="*/ 306 w 306"/>
                <a:gd name="T15" fmla="*/ 337 h 551"/>
                <a:gd name="T16" fmla="*/ 261 w 306"/>
                <a:gd name="T17" fmla="*/ 533 h 551"/>
                <a:gd name="T18" fmla="*/ 240 w 306"/>
                <a:gd name="T19" fmla="*/ 396 h 551"/>
                <a:gd name="T20" fmla="*/ 176 w 306"/>
                <a:gd name="T21" fmla="*/ 309 h 551"/>
                <a:gd name="T22" fmla="*/ 225 w 306"/>
                <a:gd name="T23" fmla="*/ 408 h 551"/>
                <a:gd name="T24" fmla="*/ 244 w 306"/>
                <a:gd name="T25" fmla="*/ 551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6" h="551">
                  <a:moveTo>
                    <a:pt x="244" y="551"/>
                  </a:moveTo>
                  <a:cubicBezTo>
                    <a:pt x="244" y="551"/>
                    <a:pt x="210" y="505"/>
                    <a:pt x="141" y="472"/>
                  </a:cubicBezTo>
                  <a:cubicBezTo>
                    <a:pt x="41" y="424"/>
                    <a:pt x="21" y="335"/>
                    <a:pt x="21" y="335"/>
                  </a:cubicBezTo>
                  <a:cubicBezTo>
                    <a:pt x="41" y="346"/>
                    <a:pt x="41" y="346"/>
                    <a:pt x="41" y="346"/>
                  </a:cubicBezTo>
                  <a:cubicBezTo>
                    <a:pt x="41" y="346"/>
                    <a:pt x="0" y="275"/>
                    <a:pt x="19" y="182"/>
                  </a:cubicBezTo>
                  <a:cubicBezTo>
                    <a:pt x="38" y="88"/>
                    <a:pt x="85" y="0"/>
                    <a:pt x="85" y="0"/>
                  </a:cubicBezTo>
                  <a:cubicBezTo>
                    <a:pt x="85" y="0"/>
                    <a:pt x="97" y="63"/>
                    <a:pt x="181" y="123"/>
                  </a:cubicBezTo>
                  <a:cubicBezTo>
                    <a:pt x="266" y="184"/>
                    <a:pt x="306" y="224"/>
                    <a:pt x="306" y="337"/>
                  </a:cubicBezTo>
                  <a:cubicBezTo>
                    <a:pt x="305" y="450"/>
                    <a:pt x="261" y="533"/>
                    <a:pt x="261" y="533"/>
                  </a:cubicBezTo>
                  <a:cubicBezTo>
                    <a:pt x="261" y="533"/>
                    <a:pt x="257" y="432"/>
                    <a:pt x="240" y="396"/>
                  </a:cubicBezTo>
                  <a:cubicBezTo>
                    <a:pt x="222" y="360"/>
                    <a:pt x="176" y="309"/>
                    <a:pt x="176" y="309"/>
                  </a:cubicBezTo>
                  <a:cubicBezTo>
                    <a:pt x="176" y="309"/>
                    <a:pt x="207" y="341"/>
                    <a:pt x="225" y="408"/>
                  </a:cubicBezTo>
                  <a:cubicBezTo>
                    <a:pt x="243" y="476"/>
                    <a:pt x="244" y="551"/>
                    <a:pt x="244" y="551"/>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4" name="任意多边形: 形状 43">
              <a:extLst>
                <a:ext uri="{FF2B5EF4-FFF2-40B4-BE49-F238E27FC236}">
                  <a16:creationId xmlns:a16="http://schemas.microsoft.com/office/drawing/2014/main" xmlns="" id="{B267AE50-16F3-44D7-87DB-5E2F51C51D6F}"/>
                </a:ext>
              </a:extLst>
            </p:cNvPr>
            <p:cNvSpPr>
              <a:spLocks/>
            </p:cNvSpPr>
            <p:nvPr/>
          </p:nvSpPr>
          <p:spPr bwMode="auto">
            <a:xfrm>
              <a:off x="8345147" y="979652"/>
              <a:ext cx="324412" cy="546378"/>
            </a:xfrm>
            <a:custGeom>
              <a:avLst/>
              <a:gdLst>
                <a:gd name="T0" fmla="*/ 30 w 104"/>
                <a:gd name="T1" fmla="*/ 176 h 176"/>
                <a:gd name="T2" fmla="*/ 17 w 104"/>
                <a:gd name="T3" fmla="*/ 133 h 176"/>
                <a:gd name="T4" fmla="*/ 11 w 104"/>
                <a:gd name="T5" fmla="*/ 72 h 176"/>
                <a:gd name="T6" fmla="*/ 14 w 104"/>
                <a:gd name="T7" fmla="*/ 79 h 176"/>
                <a:gd name="T8" fmla="*/ 38 w 104"/>
                <a:gd name="T9" fmla="*/ 33 h 176"/>
                <a:gd name="T10" fmla="*/ 87 w 104"/>
                <a:gd name="T11" fmla="*/ 0 h 176"/>
                <a:gd name="T12" fmla="*/ 82 w 104"/>
                <a:gd name="T13" fmla="*/ 54 h 176"/>
                <a:gd name="T14" fmla="*/ 83 w 104"/>
                <a:gd name="T15" fmla="*/ 135 h 176"/>
                <a:gd name="T16" fmla="*/ 37 w 104"/>
                <a:gd name="T17" fmla="*/ 175 h 176"/>
                <a:gd name="T18" fmla="*/ 56 w 104"/>
                <a:gd name="T19" fmla="*/ 135 h 176"/>
                <a:gd name="T20" fmla="*/ 55 w 104"/>
                <a:gd name="T21" fmla="*/ 99 h 176"/>
                <a:gd name="T22" fmla="*/ 50 w 104"/>
                <a:gd name="T23" fmla="*/ 135 h 176"/>
                <a:gd name="T24" fmla="*/ 30 w 104"/>
                <a:gd name="T25"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176">
                  <a:moveTo>
                    <a:pt x="30" y="176"/>
                  </a:moveTo>
                  <a:cubicBezTo>
                    <a:pt x="30" y="176"/>
                    <a:pt x="29" y="157"/>
                    <a:pt x="17" y="133"/>
                  </a:cubicBezTo>
                  <a:cubicBezTo>
                    <a:pt x="0" y="99"/>
                    <a:pt x="11" y="72"/>
                    <a:pt x="11" y="72"/>
                  </a:cubicBezTo>
                  <a:cubicBezTo>
                    <a:pt x="14" y="79"/>
                    <a:pt x="14" y="79"/>
                    <a:pt x="14" y="79"/>
                  </a:cubicBezTo>
                  <a:cubicBezTo>
                    <a:pt x="14" y="79"/>
                    <a:pt x="16" y="52"/>
                    <a:pt x="38" y="33"/>
                  </a:cubicBezTo>
                  <a:cubicBezTo>
                    <a:pt x="59" y="13"/>
                    <a:pt x="87" y="0"/>
                    <a:pt x="87" y="0"/>
                  </a:cubicBezTo>
                  <a:cubicBezTo>
                    <a:pt x="87" y="0"/>
                    <a:pt x="70" y="20"/>
                    <a:pt x="82" y="54"/>
                  </a:cubicBezTo>
                  <a:cubicBezTo>
                    <a:pt x="93" y="88"/>
                    <a:pt x="104" y="106"/>
                    <a:pt x="83" y="135"/>
                  </a:cubicBezTo>
                  <a:cubicBezTo>
                    <a:pt x="63" y="164"/>
                    <a:pt x="37" y="175"/>
                    <a:pt x="37" y="175"/>
                  </a:cubicBezTo>
                  <a:cubicBezTo>
                    <a:pt x="37" y="175"/>
                    <a:pt x="54" y="148"/>
                    <a:pt x="56" y="135"/>
                  </a:cubicBezTo>
                  <a:cubicBezTo>
                    <a:pt x="58" y="123"/>
                    <a:pt x="55" y="99"/>
                    <a:pt x="55" y="99"/>
                  </a:cubicBezTo>
                  <a:cubicBezTo>
                    <a:pt x="55" y="99"/>
                    <a:pt x="58" y="114"/>
                    <a:pt x="50" y="135"/>
                  </a:cubicBezTo>
                  <a:cubicBezTo>
                    <a:pt x="43" y="157"/>
                    <a:pt x="30" y="176"/>
                    <a:pt x="30" y="176"/>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5" name="任意多边形: 形状 44">
              <a:extLst>
                <a:ext uri="{FF2B5EF4-FFF2-40B4-BE49-F238E27FC236}">
                  <a16:creationId xmlns:a16="http://schemas.microsoft.com/office/drawing/2014/main" xmlns="" id="{D172FB77-33D8-4311-BAA5-C459D2F24A82}"/>
                </a:ext>
              </a:extLst>
            </p:cNvPr>
            <p:cNvSpPr>
              <a:spLocks/>
            </p:cNvSpPr>
            <p:nvPr/>
          </p:nvSpPr>
          <p:spPr bwMode="auto">
            <a:xfrm>
              <a:off x="7649040" y="1700713"/>
              <a:ext cx="279756" cy="518796"/>
            </a:xfrm>
            <a:custGeom>
              <a:avLst/>
              <a:gdLst>
                <a:gd name="T0" fmla="*/ 51 w 90"/>
                <a:gd name="T1" fmla="*/ 167 h 167"/>
                <a:gd name="T2" fmla="*/ 27 w 90"/>
                <a:gd name="T3" fmla="*/ 137 h 167"/>
                <a:gd name="T4" fmla="*/ 2 w 90"/>
                <a:gd name="T5" fmla="*/ 91 h 167"/>
                <a:gd name="T6" fmla="*/ 7 w 90"/>
                <a:gd name="T7" fmla="*/ 96 h 167"/>
                <a:gd name="T8" fmla="*/ 11 w 90"/>
                <a:gd name="T9" fmla="*/ 48 h 167"/>
                <a:gd name="T10" fmla="*/ 41 w 90"/>
                <a:gd name="T11" fmla="*/ 0 h 167"/>
                <a:gd name="T12" fmla="*/ 54 w 90"/>
                <a:gd name="T13" fmla="*/ 45 h 167"/>
                <a:gd name="T14" fmla="*/ 82 w 90"/>
                <a:gd name="T15" fmla="*/ 110 h 167"/>
                <a:gd name="T16" fmla="*/ 57 w 90"/>
                <a:gd name="T17" fmla="*/ 163 h 167"/>
                <a:gd name="T18" fmla="*/ 60 w 90"/>
                <a:gd name="T19" fmla="*/ 122 h 167"/>
                <a:gd name="T20" fmla="*/ 47 w 90"/>
                <a:gd name="T21" fmla="*/ 94 h 167"/>
                <a:gd name="T22" fmla="*/ 55 w 90"/>
                <a:gd name="T23" fmla="*/ 125 h 167"/>
                <a:gd name="T24" fmla="*/ 51 w 90"/>
                <a:gd name="T25"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0" h="167">
                  <a:moveTo>
                    <a:pt x="51" y="167"/>
                  </a:moveTo>
                  <a:cubicBezTo>
                    <a:pt x="51" y="167"/>
                    <a:pt x="44" y="151"/>
                    <a:pt x="27" y="137"/>
                  </a:cubicBezTo>
                  <a:cubicBezTo>
                    <a:pt x="2" y="118"/>
                    <a:pt x="2" y="91"/>
                    <a:pt x="2" y="91"/>
                  </a:cubicBezTo>
                  <a:cubicBezTo>
                    <a:pt x="7" y="96"/>
                    <a:pt x="7" y="96"/>
                    <a:pt x="7" y="96"/>
                  </a:cubicBezTo>
                  <a:cubicBezTo>
                    <a:pt x="7" y="96"/>
                    <a:pt x="0" y="73"/>
                    <a:pt x="11" y="48"/>
                  </a:cubicBezTo>
                  <a:cubicBezTo>
                    <a:pt x="23" y="22"/>
                    <a:pt x="41" y="0"/>
                    <a:pt x="41" y="0"/>
                  </a:cubicBezTo>
                  <a:cubicBezTo>
                    <a:pt x="41" y="0"/>
                    <a:pt x="34" y="23"/>
                    <a:pt x="54" y="45"/>
                  </a:cubicBezTo>
                  <a:cubicBezTo>
                    <a:pt x="74" y="68"/>
                    <a:pt x="90" y="78"/>
                    <a:pt x="82" y="110"/>
                  </a:cubicBezTo>
                  <a:cubicBezTo>
                    <a:pt x="75" y="142"/>
                    <a:pt x="57" y="163"/>
                    <a:pt x="57" y="163"/>
                  </a:cubicBezTo>
                  <a:cubicBezTo>
                    <a:pt x="57" y="163"/>
                    <a:pt x="62" y="134"/>
                    <a:pt x="60" y="122"/>
                  </a:cubicBezTo>
                  <a:cubicBezTo>
                    <a:pt x="57" y="111"/>
                    <a:pt x="47" y="94"/>
                    <a:pt x="47" y="94"/>
                  </a:cubicBezTo>
                  <a:cubicBezTo>
                    <a:pt x="47" y="94"/>
                    <a:pt x="54" y="105"/>
                    <a:pt x="55" y="125"/>
                  </a:cubicBezTo>
                  <a:cubicBezTo>
                    <a:pt x="56" y="145"/>
                    <a:pt x="51" y="167"/>
                    <a:pt x="51" y="167"/>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6" name="任意多边形: 形状 45">
              <a:extLst>
                <a:ext uri="{FF2B5EF4-FFF2-40B4-BE49-F238E27FC236}">
                  <a16:creationId xmlns:a16="http://schemas.microsoft.com/office/drawing/2014/main" xmlns="" id="{018BD7B8-C9B4-4842-B68E-AAA69A1307A5}"/>
                </a:ext>
              </a:extLst>
            </p:cNvPr>
            <p:cNvSpPr>
              <a:spLocks/>
            </p:cNvSpPr>
            <p:nvPr/>
          </p:nvSpPr>
          <p:spPr bwMode="auto">
            <a:xfrm>
              <a:off x="10193112" y="1066337"/>
              <a:ext cx="510916" cy="841895"/>
            </a:xfrm>
            <a:custGeom>
              <a:avLst/>
              <a:gdLst>
                <a:gd name="T0" fmla="*/ 109 w 164"/>
                <a:gd name="T1" fmla="*/ 271 h 271"/>
                <a:gd name="T2" fmla="*/ 133 w 164"/>
                <a:gd name="T3" fmla="*/ 212 h 271"/>
                <a:gd name="T4" fmla="*/ 151 w 164"/>
                <a:gd name="T5" fmla="*/ 124 h 271"/>
                <a:gd name="T6" fmla="*/ 145 w 164"/>
                <a:gd name="T7" fmla="*/ 134 h 271"/>
                <a:gd name="T8" fmla="*/ 113 w 164"/>
                <a:gd name="T9" fmla="*/ 60 h 271"/>
                <a:gd name="T10" fmla="*/ 39 w 164"/>
                <a:gd name="T11" fmla="*/ 0 h 271"/>
                <a:gd name="T12" fmla="*/ 41 w 164"/>
                <a:gd name="T13" fmla="*/ 79 h 271"/>
                <a:gd name="T14" fmla="*/ 28 w 164"/>
                <a:gd name="T15" fmla="*/ 198 h 271"/>
                <a:gd name="T16" fmla="*/ 97 w 164"/>
                <a:gd name="T17" fmla="*/ 268 h 271"/>
                <a:gd name="T18" fmla="*/ 72 w 164"/>
                <a:gd name="T19" fmla="*/ 205 h 271"/>
                <a:gd name="T20" fmla="*/ 77 w 164"/>
                <a:gd name="T21" fmla="*/ 153 h 271"/>
                <a:gd name="T22" fmla="*/ 81 w 164"/>
                <a:gd name="T23" fmla="*/ 207 h 271"/>
                <a:gd name="T24" fmla="*/ 109 w 164"/>
                <a:gd name="T25"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271">
                  <a:moveTo>
                    <a:pt x="109" y="271"/>
                  </a:moveTo>
                  <a:cubicBezTo>
                    <a:pt x="109" y="271"/>
                    <a:pt x="112" y="243"/>
                    <a:pt x="133" y="212"/>
                  </a:cubicBezTo>
                  <a:cubicBezTo>
                    <a:pt x="164" y="166"/>
                    <a:pt x="151" y="124"/>
                    <a:pt x="151" y="124"/>
                  </a:cubicBezTo>
                  <a:cubicBezTo>
                    <a:pt x="145" y="134"/>
                    <a:pt x="145" y="134"/>
                    <a:pt x="145" y="134"/>
                  </a:cubicBezTo>
                  <a:cubicBezTo>
                    <a:pt x="145" y="134"/>
                    <a:pt x="145" y="94"/>
                    <a:pt x="113" y="60"/>
                  </a:cubicBezTo>
                  <a:cubicBezTo>
                    <a:pt x="81" y="25"/>
                    <a:pt x="39" y="0"/>
                    <a:pt x="39" y="0"/>
                  </a:cubicBezTo>
                  <a:cubicBezTo>
                    <a:pt x="39" y="0"/>
                    <a:pt x="62" y="33"/>
                    <a:pt x="41" y="79"/>
                  </a:cubicBezTo>
                  <a:cubicBezTo>
                    <a:pt x="20" y="126"/>
                    <a:pt x="0" y="151"/>
                    <a:pt x="28" y="198"/>
                  </a:cubicBezTo>
                  <a:cubicBezTo>
                    <a:pt x="57" y="245"/>
                    <a:pt x="97" y="268"/>
                    <a:pt x="97" y="268"/>
                  </a:cubicBezTo>
                  <a:cubicBezTo>
                    <a:pt x="97" y="268"/>
                    <a:pt x="73" y="225"/>
                    <a:pt x="72" y="205"/>
                  </a:cubicBezTo>
                  <a:cubicBezTo>
                    <a:pt x="70" y="186"/>
                    <a:pt x="77" y="153"/>
                    <a:pt x="77" y="153"/>
                  </a:cubicBezTo>
                  <a:cubicBezTo>
                    <a:pt x="77" y="153"/>
                    <a:pt x="72" y="174"/>
                    <a:pt x="81" y="207"/>
                  </a:cubicBezTo>
                  <a:cubicBezTo>
                    <a:pt x="90" y="240"/>
                    <a:pt x="109" y="271"/>
                    <a:pt x="109" y="271"/>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7" name="任意多边形: 形状 46">
              <a:extLst>
                <a:ext uri="{FF2B5EF4-FFF2-40B4-BE49-F238E27FC236}">
                  <a16:creationId xmlns:a16="http://schemas.microsoft.com/office/drawing/2014/main" xmlns="" id="{374F3509-BD76-4029-AED3-5CE337D35E47}"/>
                </a:ext>
              </a:extLst>
            </p:cNvPr>
            <p:cNvSpPr>
              <a:spLocks/>
            </p:cNvSpPr>
            <p:nvPr/>
          </p:nvSpPr>
          <p:spPr bwMode="auto">
            <a:xfrm>
              <a:off x="10566120" y="3058778"/>
              <a:ext cx="585780" cy="612048"/>
            </a:xfrm>
            <a:custGeom>
              <a:avLst/>
              <a:gdLst>
                <a:gd name="T0" fmla="*/ 4 w 188"/>
                <a:gd name="T1" fmla="*/ 191 h 197"/>
                <a:gd name="T2" fmla="*/ 64 w 188"/>
                <a:gd name="T3" fmla="*/ 188 h 197"/>
                <a:gd name="T4" fmla="*/ 143 w 188"/>
                <a:gd name="T5" fmla="*/ 164 h 197"/>
                <a:gd name="T6" fmla="*/ 132 w 188"/>
                <a:gd name="T7" fmla="*/ 163 h 197"/>
                <a:gd name="T8" fmla="*/ 176 w 188"/>
                <a:gd name="T9" fmla="*/ 98 h 197"/>
                <a:gd name="T10" fmla="*/ 188 w 188"/>
                <a:gd name="T11" fmla="*/ 0 h 197"/>
                <a:gd name="T12" fmla="*/ 125 w 188"/>
                <a:gd name="T13" fmla="*/ 38 h 197"/>
                <a:gd name="T14" fmla="*/ 24 w 188"/>
                <a:gd name="T15" fmla="*/ 80 h 197"/>
                <a:gd name="T16" fmla="*/ 1 w 188"/>
                <a:gd name="T17" fmla="*/ 179 h 197"/>
                <a:gd name="T18" fmla="*/ 39 w 188"/>
                <a:gd name="T19" fmla="*/ 125 h 197"/>
                <a:gd name="T20" fmla="*/ 84 w 188"/>
                <a:gd name="T21" fmla="*/ 107 h 197"/>
                <a:gd name="T22" fmla="*/ 42 w 188"/>
                <a:gd name="T23" fmla="*/ 135 h 197"/>
                <a:gd name="T24" fmla="*/ 4 w 188"/>
                <a:gd name="T25" fmla="*/ 191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8" h="197">
                  <a:moveTo>
                    <a:pt x="4" y="191"/>
                  </a:moveTo>
                  <a:cubicBezTo>
                    <a:pt x="4" y="191"/>
                    <a:pt x="28" y="181"/>
                    <a:pt x="64" y="188"/>
                  </a:cubicBezTo>
                  <a:cubicBezTo>
                    <a:pt x="115" y="197"/>
                    <a:pt x="143" y="164"/>
                    <a:pt x="143" y="164"/>
                  </a:cubicBezTo>
                  <a:cubicBezTo>
                    <a:pt x="132" y="163"/>
                    <a:pt x="132" y="163"/>
                    <a:pt x="132" y="163"/>
                  </a:cubicBezTo>
                  <a:cubicBezTo>
                    <a:pt x="132" y="163"/>
                    <a:pt x="164" y="145"/>
                    <a:pt x="176" y="98"/>
                  </a:cubicBezTo>
                  <a:cubicBezTo>
                    <a:pt x="188" y="52"/>
                    <a:pt x="188" y="0"/>
                    <a:pt x="188" y="0"/>
                  </a:cubicBezTo>
                  <a:cubicBezTo>
                    <a:pt x="188" y="0"/>
                    <a:pt x="174" y="37"/>
                    <a:pt x="125" y="38"/>
                  </a:cubicBezTo>
                  <a:cubicBezTo>
                    <a:pt x="77" y="39"/>
                    <a:pt x="47" y="31"/>
                    <a:pt x="24" y="80"/>
                  </a:cubicBezTo>
                  <a:cubicBezTo>
                    <a:pt x="0" y="129"/>
                    <a:pt x="1" y="179"/>
                    <a:pt x="1" y="179"/>
                  </a:cubicBezTo>
                  <a:cubicBezTo>
                    <a:pt x="1" y="179"/>
                    <a:pt x="24" y="136"/>
                    <a:pt x="39" y="125"/>
                  </a:cubicBezTo>
                  <a:cubicBezTo>
                    <a:pt x="54" y="115"/>
                    <a:pt x="84" y="107"/>
                    <a:pt x="84" y="107"/>
                  </a:cubicBezTo>
                  <a:cubicBezTo>
                    <a:pt x="84" y="107"/>
                    <a:pt x="64" y="111"/>
                    <a:pt x="42" y="135"/>
                  </a:cubicBezTo>
                  <a:cubicBezTo>
                    <a:pt x="20" y="159"/>
                    <a:pt x="4" y="191"/>
                    <a:pt x="4" y="19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8" name="任意多边形: 形状 47">
              <a:extLst>
                <a:ext uri="{FF2B5EF4-FFF2-40B4-BE49-F238E27FC236}">
                  <a16:creationId xmlns:a16="http://schemas.microsoft.com/office/drawing/2014/main" xmlns="" id="{65A8D93A-2D2B-4BB4-93AD-44C72F0502C8}"/>
                </a:ext>
              </a:extLst>
            </p:cNvPr>
            <p:cNvSpPr>
              <a:spLocks/>
            </p:cNvSpPr>
            <p:nvPr/>
          </p:nvSpPr>
          <p:spPr bwMode="auto">
            <a:xfrm>
              <a:off x="7549221" y="2638487"/>
              <a:ext cx="1150546" cy="1016578"/>
            </a:xfrm>
            <a:custGeom>
              <a:avLst/>
              <a:gdLst>
                <a:gd name="T0" fmla="*/ 44 w 370"/>
                <a:gd name="T1" fmla="*/ 0 h 327"/>
                <a:gd name="T2" fmla="*/ 121 w 370"/>
                <a:gd name="T3" fmla="*/ 276 h 327"/>
                <a:gd name="T4" fmla="*/ 189 w 370"/>
                <a:gd name="T5" fmla="*/ 304 h 327"/>
                <a:gd name="T6" fmla="*/ 178 w 370"/>
                <a:gd name="T7" fmla="*/ 311 h 327"/>
                <a:gd name="T8" fmla="*/ 160 w 370"/>
                <a:gd name="T9" fmla="*/ 318 h 327"/>
                <a:gd name="T10" fmla="*/ 257 w 370"/>
                <a:gd name="T11" fmla="*/ 315 h 327"/>
                <a:gd name="T12" fmla="*/ 356 w 370"/>
                <a:gd name="T13" fmla="*/ 277 h 327"/>
                <a:gd name="T14" fmla="*/ 258 w 370"/>
                <a:gd name="T15" fmla="*/ 252 h 327"/>
                <a:gd name="T16" fmla="*/ 163 w 370"/>
                <a:gd name="T17" fmla="*/ 190 h 327"/>
                <a:gd name="T18" fmla="*/ 274 w 370"/>
                <a:gd name="T19" fmla="*/ 241 h 327"/>
                <a:gd name="T20" fmla="*/ 370 w 370"/>
                <a:gd name="T21" fmla="*/ 252 h 327"/>
                <a:gd name="T22" fmla="*/ 357 w 370"/>
                <a:gd name="T23" fmla="*/ 242 h 327"/>
                <a:gd name="T24" fmla="*/ 335 w 370"/>
                <a:gd name="T25" fmla="*/ 212 h 327"/>
                <a:gd name="T26" fmla="*/ 289 w 370"/>
                <a:gd name="T27" fmla="*/ 116 h 327"/>
                <a:gd name="T28" fmla="*/ 197 w 370"/>
                <a:gd name="T29" fmla="*/ 62 h 327"/>
                <a:gd name="T30" fmla="*/ 207 w 370"/>
                <a:gd name="T31" fmla="*/ 75 h 327"/>
                <a:gd name="T32" fmla="*/ 124 w 370"/>
                <a:gd name="T33" fmla="*/ 70 h 327"/>
                <a:gd name="T34" fmla="*/ 44 w 370"/>
                <a:gd name="T35" fmla="*/ 0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0" h="327">
                  <a:moveTo>
                    <a:pt x="44" y="0"/>
                  </a:moveTo>
                  <a:cubicBezTo>
                    <a:pt x="44" y="0"/>
                    <a:pt x="0" y="194"/>
                    <a:pt x="121" y="276"/>
                  </a:cubicBezTo>
                  <a:cubicBezTo>
                    <a:pt x="143" y="291"/>
                    <a:pt x="166" y="299"/>
                    <a:pt x="189" y="304"/>
                  </a:cubicBezTo>
                  <a:cubicBezTo>
                    <a:pt x="185" y="307"/>
                    <a:pt x="182" y="310"/>
                    <a:pt x="178" y="311"/>
                  </a:cubicBezTo>
                  <a:cubicBezTo>
                    <a:pt x="167" y="316"/>
                    <a:pt x="160" y="318"/>
                    <a:pt x="160" y="318"/>
                  </a:cubicBezTo>
                  <a:cubicBezTo>
                    <a:pt x="160" y="318"/>
                    <a:pt x="204" y="327"/>
                    <a:pt x="257" y="315"/>
                  </a:cubicBezTo>
                  <a:cubicBezTo>
                    <a:pt x="309" y="303"/>
                    <a:pt x="356" y="277"/>
                    <a:pt x="356" y="277"/>
                  </a:cubicBezTo>
                  <a:cubicBezTo>
                    <a:pt x="356" y="277"/>
                    <a:pt x="308" y="271"/>
                    <a:pt x="258" y="252"/>
                  </a:cubicBezTo>
                  <a:cubicBezTo>
                    <a:pt x="209" y="232"/>
                    <a:pt x="163" y="190"/>
                    <a:pt x="163" y="190"/>
                  </a:cubicBezTo>
                  <a:cubicBezTo>
                    <a:pt x="163" y="190"/>
                    <a:pt x="225" y="229"/>
                    <a:pt x="274" y="241"/>
                  </a:cubicBezTo>
                  <a:cubicBezTo>
                    <a:pt x="322" y="254"/>
                    <a:pt x="370" y="252"/>
                    <a:pt x="370" y="252"/>
                  </a:cubicBezTo>
                  <a:cubicBezTo>
                    <a:pt x="357" y="242"/>
                    <a:pt x="357" y="242"/>
                    <a:pt x="357" y="242"/>
                  </a:cubicBezTo>
                  <a:cubicBezTo>
                    <a:pt x="350" y="235"/>
                    <a:pt x="342" y="226"/>
                    <a:pt x="335" y="212"/>
                  </a:cubicBezTo>
                  <a:cubicBezTo>
                    <a:pt x="321" y="186"/>
                    <a:pt x="310" y="140"/>
                    <a:pt x="289" y="116"/>
                  </a:cubicBezTo>
                  <a:cubicBezTo>
                    <a:pt x="261" y="84"/>
                    <a:pt x="229" y="70"/>
                    <a:pt x="197" y="62"/>
                  </a:cubicBezTo>
                  <a:cubicBezTo>
                    <a:pt x="201" y="66"/>
                    <a:pt x="204" y="70"/>
                    <a:pt x="207" y="75"/>
                  </a:cubicBezTo>
                  <a:cubicBezTo>
                    <a:pt x="178" y="71"/>
                    <a:pt x="149" y="74"/>
                    <a:pt x="124" y="70"/>
                  </a:cubicBezTo>
                  <a:cubicBezTo>
                    <a:pt x="60" y="60"/>
                    <a:pt x="44" y="0"/>
                    <a:pt x="44"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19" name="任意多边形: 形状 48">
              <a:extLst>
                <a:ext uri="{FF2B5EF4-FFF2-40B4-BE49-F238E27FC236}">
                  <a16:creationId xmlns:a16="http://schemas.microsoft.com/office/drawing/2014/main" xmlns="" id="{48B863C3-3265-4E16-B85F-28F0A070192F}"/>
                </a:ext>
              </a:extLst>
            </p:cNvPr>
            <p:cNvSpPr>
              <a:spLocks/>
            </p:cNvSpPr>
            <p:nvPr/>
          </p:nvSpPr>
          <p:spPr bwMode="auto">
            <a:xfrm>
              <a:off x="7545281" y="2107870"/>
              <a:ext cx="531930" cy="661958"/>
            </a:xfrm>
            <a:custGeom>
              <a:avLst/>
              <a:gdLst>
                <a:gd name="T0" fmla="*/ 135 w 171"/>
                <a:gd name="T1" fmla="*/ 213 h 213"/>
                <a:gd name="T2" fmla="*/ 102 w 171"/>
                <a:gd name="T3" fmla="*/ 198 h 213"/>
                <a:gd name="T4" fmla="*/ 19 w 171"/>
                <a:gd name="T5" fmla="*/ 135 h 213"/>
                <a:gd name="T6" fmla="*/ 31 w 171"/>
                <a:gd name="T7" fmla="*/ 0 h 213"/>
                <a:gd name="T8" fmla="*/ 68 w 171"/>
                <a:gd name="T9" fmla="*/ 47 h 213"/>
                <a:gd name="T10" fmla="*/ 138 w 171"/>
                <a:gd name="T11" fmla="*/ 89 h 213"/>
                <a:gd name="T12" fmla="*/ 144 w 171"/>
                <a:gd name="T13" fmla="*/ 207 h 213"/>
                <a:gd name="T14" fmla="*/ 113 w 171"/>
                <a:gd name="T15" fmla="*/ 143 h 213"/>
                <a:gd name="T16" fmla="*/ 72 w 171"/>
                <a:gd name="T17" fmla="*/ 115 h 213"/>
                <a:gd name="T18" fmla="*/ 118 w 171"/>
                <a:gd name="T19" fmla="*/ 162 h 213"/>
                <a:gd name="T20" fmla="*/ 135 w 171"/>
                <a:gd name="T21" fmla="*/ 213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1" h="213">
                  <a:moveTo>
                    <a:pt x="135" y="213"/>
                  </a:moveTo>
                  <a:cubicBezTo>
                    <a:pt x="135" y="213"/>
                    <a:pt x="124" y="207"/>
                    <a:pt x="102" y="198"/>
                  </a:cubicBezTo>
                  <a:cubicBezTo>
                    <a:pt x="80" y="189"/>
                    <a:pt x="34" y="178"/>
                    <a:pt x="19" y="135"/>
                  </a:cubicBezTo>
                  <a:cubicBezTo>
                    <a:pt x="0" y="80"/>
                    <a:pt x="31" y="0"/>
                    <a:pt x="31" y="0"/>
                  </a:cubicBezTo>
                  <a:cubicBezTo>
                    <a:pt x="31" y="0"/>
                    <a:pt x="35" y="33"/>
                    <a:pt x="68" y="47"/>
                  </a:cubicBezTo>
                  <a:cubicBezTo>
                    <a:pt x="101" y="60"/>
                    <a:pt x="112" y="58"/>
                    <a:pt x="138" y="89"/>
                  </a:cubicBezTo>
                  <a:cubicBezTo>
                    <a:pt x="171" y="128"/>
                    <a:pt x="144" y="207"/>
                    <a:pt x="144" y="207"/>
                  </a:cubicBezTo>
                  <a:cubicBezTo>
                    <a:pt x="144" y="207"/>
                    <a:pt x="134" y="165"/>
                    <a:pt x="113" y="143"/>
                  </a:cubicBezTo>
                  <a:cubicBezTo>
                    <a:pt x="92" y="120"/>
                    <a:pt x="72" y="115"/>
                    <a:pt x="72" y="115"/>
                  </a:cubicBezTo>
                  <a:cubicBezTo>
                    <a:pt x="72" y="115"/>
                    <a:pt x="104" y="129"/>
                    <a:pt x="118" y="162"/>
                  </a:cubicBezTo>
                  <a:cubicBezTo>
                    <a:pt x="133" y="194"/>
                    <a:pt x="135" y="213"/>
                    <a:pt x="135" y="213"/>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0" name="任意多边形: 形状 49">
              <a:extLst>
                <a:ext uri="{FF2B5EF4-FFF2-40B4-BE49-F238E27FC236}">
                  <a16:creationId xmlns:a16="http://schemas.microsoft.com/office/drawing/2014/main" xmlns="" id="{554211B8-4A9E-4E17-AFCC-E70E79A4677A}"/>
                </a:ext>
              </a:extLst>
            </p:cNvPr>
            <p:cNvSpPr>
              <a:spLocks/>
            </p:cNvSpPr>
            <p:nvPr/>
          </p:nvSpPr>
          <p:spPr bwMode="auto">
            <a:xfrm>
              <a:off x="8083778" y="3689214"/>
              <a:ext cx="915446" cy="612048"/>
            </a:xfrm>
            <a:custGeom>
              <a:avLst/>
              <a:gdLst>
                <a:gd name="T0" fmla="*/ 289 w 294"/>
                <a:gd name="T1" fmla="*/ 154 h 197"/>
                <a:gd name="T2" fmla="*/ 240 w 294"/>
                <a:gd name="T3" fmla="*/ 164 h 197"/>
                <a:gd name="T4" fmla="*/ 97 w 294"/>
                <a:gd name="T5" fmla="*/ 162 h 197"/>
                <a:gd name="T6" fmla="*/ 0 w 294"/>
                <a:gd name="T7" fmla="*/ 2 h 197"/>
                <a:gd name="T8" fmla="*/ 79 w 294"/>
                <a:gd name="T9" fmla="*/ 24 h 197"/>
                <a:gd name="T10" fmla="*/ 192 w 294"/>
                <a:gd name="T11" fmla="*/ 14 h 197"/>
                <a:gd name="T12" fmla="*/ 294 w 294"/>
                <a:gd name="T13" fmla="*/ 140 h 197"/>
                <a:gd name="T14" fmla="*/ 207 w 294"/>
                <a:gd name="T15" fmla="*/ 93 h 197"/>
                <a:gd name="T16" fmla="*/ 138 w 294"/>
                <a:gd name="T17" fmla="*/ 96 h 197"/>
                <a:gd name="T18" fmla="*/ 229 w 294"/>
                <a:gd name="T19" fmla="*/ 110 h 197"/>
                <a:gd name="T20" fmla="*/ 289 w 294"/>
                <a:gd name="T21" fmla="*/ 154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4" h="197">
                  <a:moveTo>
                    <a:pt x="289" y="154"/>
                  </a:moveTo>
                  <a:cubicBezTo>
                    <a:pt x="289" y="154"/>
                    <a:pt x="272" y="156"/>
                    <a:pt x="240" y="164"/>
                  </a:cubicBezTo>
                  <a:cubicBezTo>
                    <a:pt x="208" y="173"/>
                    <a:pt x="149" y="197"/>
                    <a:pt x="97" y="162"/>
                  </a:cubicBezTo>
                  <a:cubicBezTo>
                    <a:pt x="30" y="116"/>
                    <a:pt x="0" y="2"/>
                    <a:pt x="0" y="2"/>
                  </a:cubicBezTo>
                  <a:cubicBezTo>
                    <a:pt x="0" y="2"/>
                    <a:pt x="31" y="35"/>
                    <a:pt x="79" y="24"/>
                  </a:cubicBezTo>
                  <a:cubicBezTo>
                    <a:pt x="127" y="12"/>
                    <a:pt x="137" y="0"/>
                    <a:pt x="192" y="14"/>
                  </a:cubicBezTo>
                  <a:cubicBezTo>
                    <a:pt x="259" y="30"/>
                    <a:pt x="294" y="140"/>
                    <a:pt x="294" y="140"/>
                  </a:cubicBezTo>
                  <a:cubicBezTo>
                    <a:pt x="294" y="140"/>
                    <a:pt x="249" y="102"/>
                    <a:pt x="207" y="93"/>
                  </a:cubicBezTo>
                  <a:cubicBezTo>
                    <a:pt x="166" y="85"/>
                    <a:pt x="138" y="96"/>
                    <a:pt x="138" y="96"/>
                  </a:cubicBezTo>
                  <a:cubicBezTo>
                    <a:pt x="138" y="96"/>
                    <a:pt x="187" y="86"/>
                    <a:pt x="229" y="110"/>
                  </a:cubicBezTo>
                  <a:cubicBezTo>
                    <a:pt x="271" y="134"/>
                    <a:pt x="289" y="154"/>
                    <a:pt x="289" y="154"/>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1" name="任意多边形: 形状 50">
              <a:extLst>
                <a:ext uri="{FF2B5EF4-FFF2-40B4-BE49-F238E27FC236}">
                  <a16:creationId xmlns:a16="http://schemas.microsoft.com/office/drawing/2014/main" xmlns="" id="{12C879C8-4BF8-45C8-B85E-CFAC349684CA}"/>
                </a:ext>
              </a:extLst>
            </p:cNvPr>
            <p:cNvSpPr>
              <a:spLocks/>
            </p:cNvSpPr>
            <p:nvPr/>
          </p:nvSpPr>
          <p:spPr bwMode="auto">
            <a:xfrm>
              <a:off x="9713718" y="3636678"/>
              <a:ext cx="404530" cy="684286"/>
            </a:xfrm>
            <a:custGeom>
              <a:avLst/>
              <a:gdLst>
                <a:gd name="T0" fmla="*/ 91 w 130"/>
                <a:gd name="T1" fmla="*/ 53 h 220"/>
                <a:gd name="T2" fmla="*/ 92 w 130"/>
                <a:gd name="T3" fmla="*/ 69 h 220"/>
                <a:gd name="T4" fmla="*/ 80 w 130"/>
                <a:gd name="T5" fmla="*/ 53 h 220"/>
                <a:gd name="T6" fmla="*/ 71 w 130"/>
                <a:gd name="T7" fmla="*/ 0 h 220"/>
                <a:gd name="T8" fmla="*/ 12 w 130"/>
                <a:gd name="T9" fmla="*/ 66 h 220"/>
                <a:gd name="T10" fmla="*/ 7 w 130"/>
                <a:gd name="T11" fmla="*/ 121 h 220"/>
                <a:gd name="T12" fmla="*/ 0 w 130"/>
                <a:gd name="T13" fmla="*/ 115 h 220"/>
                <a:gd name="T14" fmla="*/ 35 w 130"/>
                <a:gd name="T15" fmla="*/ 173 h 220"/>
                <a:gd name="T16" fmla="*/ 71 w 130"/>
                <a:gd name="T17" fmla="*/ 220 h 220"/>
                <a:gd name="T18" fmla="*/ 72 w 130"/>
                <a:gd name="T19" fmla="*/ 219 h 220"/>
                <a:gd name="T20" fmla="*/ 82 w 130"/>
                <a:gd name="T21" fmla="*/ 187 h 220"/>
                <a:gd name="T22" fmla="*/ 70 w 130"/>
                <a:gd name="T23" fmla="*/ 107 h 220"/>
                <a:gd name="T24" fmla="*/ 93 w 130"/>
                <a:gd name="T25" fmla="*/ 164 h 220"/>
                <a:gd name="T26" fmla="*/ 91 w 130"/>
                <a:gd name="T27" fmla="*/ 205 h 220"/>
                <a:gd name="T28" fmla="*/ 119 w 130"/>
                <a:gd name="T29" fmla="*/ 158 h 220"/>
                <a:gd name="T30" fmla="*/ 120 w 130"/>
                <a:gd name="T31" fmla="*/ 152 h 220"/>
                <a:gd name="T32" fmla="*/ 91 w 130"/>
                <a:gd name="T33" fmla="*/ 5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220">
                  <a:moveTo>
                    <a:pt x="91" y="53"/>
                  </a:moveTo>
                  <a:cubicBezTo>
                    <a:pt x="92" y="69"/>
                    <a:pt x="92" y="69"/>
                    <a:pt x="92" y="69"/>
                  </a:cubicBezTo>
                  <a:cubicBezTo>
                    <a:pt x="88" y="63"/>
                    <a:pt x="83" y="58"/>
                    <a:pt x="80" y="53"/>
                  </a:cubicBezTo>
                  <a:cubicBezTo>
                    <a:pt x="64" y="32"/>
                    <a:pt x="71" y="0"/>
                    <a:pt x="71" y="0"/>
                  </a:cubicBezTo>
                  <a:cubicBezTo>
                    <a:pt x="71" y="0"/>
                    <a:pt x="27" y="22"/>
                    <a:pt x="12" y="66"/>
                  </a:cubicBezTo>
                  <a:cubicBezTo>
                    <a:pt x="5" y="85"/>
                    <a:pt x="4" y="104"/>
                    <a:pt x="7" y="121"/>
                  </a:cubicBezTo>
                  <a:cubicBezTo>
                    <a:pt x="5" y="119"/>
                    <a:pt x="2" y="117"/>
                    <a:pt x="0" y="115"/>
                  </a:cubicBezTo>
                  <a:cubicBezTo>
                    <a:pt x="2" y="140"/>
                    <a:pt x="18" y="159"/>
                    <a:pt x="35" y="173"/>
                  </a:cubicBezTo>
                  <a:cubicBezTo>
                    <a:pt x="64" y="198"/>
                    <a:pt x="71" y="220"/>
                    <a:pt x="71" y="220"/>
                  </a:cubicBezTo>
                  <a:cubicBezTo>
                    <a:pt x="71" y="220"/>
                    <a:pt x="72" y="219"/>
                    <a:pt x="72" y="219"/>
                  </a:cubicBezTo>
                  <a:cubicBezTo>
                    <a:pt x="76" y="211"/>
                    <a:pt x="79" y="200"/>
                    <a:pt x="82" y="187"/>
                  </a:cubicBezTo>
                  <a:cubicBezTo>
                    <a:pt x="92" y="144"/>
                    <a:pt x="70" y="107"/>
                    <a:pt x="70" y="107"/>
                  </a:cubicBezTo>
                  <a:cubicBezTo>
                    <a:pt x="70" y="107"/>
                    <a:pt x="87" y="131"/>
                    <a:pt x="93" y="164"/>
                  </a:cubicBezTo>
                  <a:cubicBezTo>
                    <a:pt x="95" y="176"/>
                    <a:pt x="93" y="191"/>
                    <a:pt x="91" y="205"/>
                  </a:cubicBezTo>
                  <a:cubicBezTo>
                    <a:pt x="101" y="195"/>
                    <a:pt x="113" y="180"/>
                    <a:pt x="119" y="158"/>
                  </a:cubicBezTo>
                  <a:cubicBezTo>
                    <a:pt x="119" y="156"/>
                    <a:pt x="120" y="154"/>
                    <a:pt x="120" y="152"/>
                  </a:cubicBezTo>
                  <a:cubicBezTo>
                    <a:pt x="130" y="110"/>
                    <a:pt x="107" y="73"/>
                    <a:pt x="91" y="53"/>
                  </a:cubicBez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2" name="任意多边形: 形状 51">
              <a:extLst>
                <a:ext uri="{FF2B5EF4-FFF2-40B4-BE49-F238E27FC236}">
                  <a16:creationId xmlns:a16="http://schemas.microsoft.com/office/drawing/2014/main" xmlns="" id="{89D7029C-1FFB-49E0-A680-78F8B733D301}"/>
                </a:ext>
              </a:extLst>
            </p:cNvPr>
            <p:cNvSpPr>
              <a:spLocks/>
            </p:cNvSpPr>
            <p:nvPr/>
          </p:nvSpPr>
          <p:spPr bwMode="auto">
            <a:xfrm>
              <a:off x="9328890" y="852251"/>
              <a:ext cx="266622" cy="484648"/>
            </a:xfrm>
            <a:custGeom>
              <a:avLst/>
              <a:gdLst>
                <a:gd name="T0" fmla="*/ 28 w 86"/>
                <a:gd name="T1" fmla="*/ 37 h 156"/>
                <a:gd name="T2" fmla="*/ 27 w 86"/>
                <a:gd name="T3" fmla="*/ 48 h 156"/>
                <a:gd name="T4" fmla="*/ 35 w 86"/>
                <a:gd name="T5" fmla="*/ 37 h 156"/>
                <a:gd name="T6" fmla="*/ 43 w 86"/>
                <a:gd name="T7" fmla="*/ 0 h 156"/>
                <a:gd name="T8" fmla="*/ 80 w 86"/>
                <a:gd name="T9" fmla="*/ 49 h 156"/>
                <a:gd name="T10" fmla="*/ 82 w 86"/>
                <a:gd name="T11" fmla="*/ 88 h 156"/>
                <a:gd name="T12" fmla="*/ 86 w 86"/>
                <a:gd name="T13" fmla="*/ 84 h 156"/>
                <a:gd name="T14" fmla="*/ 61 w 86"/>
                <a:gd name="T15" fmla="*/ 124 h 156"/>
                <a:gd name="T16" fmla="*/ 35 w 86"/>
                <a:gd name="T17" fmla="*/ 156 h 156"/>
                <a:gd name="T18" fmla="*/ 35 w 86"/>
                <a:gd name="T19" fmla="*/ 156 h 156"/>
                <a:gd name="T20" fmla="*/ 29 w 86"/>
                <a:gd name="T21" fmla="*/ 133 h 156"/>
                <a:gd name="T22" fmla="*/ 40 w 86"/>
                <a:gd name="T23" fmla="*/ 76 h 156"/>
                <a:gd name="T24" fmla="*/ 23 w 86"/>
                <a:gd name="T25" fmla="*/ 115 h 156"/>
                <a:gd name="T26" fmla="*/ 23 w 86"/>
                <a:gd name="T27" fmla="*/ 145 h 156"/>
                <a:gd name="T28" fmla="*/ 6 w 86"/>
                <a:gd name="T29" fmla="*/ 111 h 156"/>
                <a:gd name="T30" fmla="*/ 5 w 86"/>
                <a:gd name="T31" fmla="*/ 106 h 156"/>
                <a:gd name="T32" fmla="*/ 28 w 86"/>
                <a:gd name="T33" fmla="*/ 37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 h="156">
                  <a:moveTo>
                    <a:pt x="28" y="37"/>
                  </a:moveTo>
                  <a:cubicBezTo>
                    <a:pt x="27" y="48"/>
                    <a:pt x="27" y="48"/>
                    <a:pt x="27" y="48"/>
                  </a:cubicBezTo>
                  <a:cubicBezTo>
                    <a:pt x="30" y="44"/>
                    <a:pt x="33" y="40"/>
                    <a:pt x="35" y="37"/>
                  </a:cubicBezTo>
                  <a:cubicBezTo>
                    <a:pt x="47" y="23"/>
                    <a:pt x="43" y="0"/>
                    <a:pt x="43" y="0"/>
                  </a:cubicBezTo>
                  <a:cubicBezTo>
                    <a:pt x="43" y="0"/>
                    <a:pt x="71" y="17"/>
                    <a:pt x="80" y="49"/>
                  </a:cubicBezTo>
                  <a:cubicBezTo>
                    <a:pt x="84" y="63"/>
                    <a:pt x="84" y="76"/>
                    <a:pt x="82" y="88"/>
                  </a:cubicBezTo>
                  <a:cubicBezTo>
                    <a:pt x="83" y="87"/>
                    <a:pt x="85" y="85"/>
                    <a:pt x="86" y="84"/>
                  </a:cubicBezTo>
                  <a:cubicBezTo>
                    <a:pt x="84" y="101"/>
                    <a:pt x="73" y="114"/>
                    <a:pt x="61" y="124"/>
                  </a:cubicBezTo>
                  <a:cubicBezTo>
                    <a:pt x="41" y="141"/>
                    <a:pt x="35" y="156"/>
                    <a:pt x="35" y="156"/>
                  </a:cubicBezTo>
                  <a:cubicBezTo>
                    <a:pt x="35" y="156"/>
                    <a:pt x="35" y="156"/>
                    <a:pt x="35" y="156"/>
                  </a:cubicBezTo>
                  <a:cubicBezTo>
                    <a:pt x="33" y="150"/>
                    <a:pt x="31" y="142"/>
                    <a:pt x="29" y="133"/>
                  </a:cubicBezTo>
                  <a:cubicBezTo>
                    <a:pt x="24" y="102"/>
                    <a:pt x="40" y="76"/>
                    <a:pt x="40" y="76"/>
                  </a:cubicBezTo>
                  <a:cubicBezTo>
                    <a:pt x="40" y="76"/>
                    <a:pt x="28" y="93"/>
                    <a:pt x="23" y="115"/>
                  </a:cubicBezTo>
                  <a:cubicBezTo>
                    <a:pt x="21" y="124"/>
                    <a:pt x="22" y="135"/>
                    <a:pt x="23" y="145"/>
                  </a:cubicBezTo>
                  <a:cubicBezTo>
                    <a:pt x="16" y="138"/>
                    <a:pt x="9" y="126"/>
                    <a:pt x="6" y="111"/>
                  </a:cubicBezTo>
                  <a:cubicBezTo>
                    <a:pt x="5" y="109"/>
                    <a:pt x="5" y="108"/>
                    <a:pt x="5" y="106"/>
                  </a:cubicBezTo>
                  <a:cubicBezTo>
                    <a:pt x="0" y="76"/>
                    <a:pt x="17" y="51"/>
                    <a:pt x="28" y="3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3" name="任意多边形: 形状 52">
              <a:extLst>
                <a:ext uri="{FF2B5EF4-FFF2-40B4-BE49-F238E27FC236}">
                  <a16:creationId xmlns:a16="http://schemas.microsoft.com/office/drawing/2014/main" xmlns="" id="{9688FEC9-A194-4496-AEAF-036A7DC57B0C}"/>
                </a:ext>
              </a:extLst>
            </p:cNvPr>
            <p:cNvSpPr>
              <a:spLocks/>
            </p:cNvSpPr>
            <p:nvPr/>
          </p:nvSpPr>
          <p:spPr bwMode="auto">
            <a:xfrm>
              <a:off x="8808780" y="2353477"/>
              <a:ext cx="392709" cy="751270"/>
            </a:xfrm>
            <a:custGeom>
              <a:avLst/>
              <a:gdLst>
                <a:gd name="T0" fmla="*/ 44 w 126"/>
                <a:gd name="T1" fmla="*/ 57 h 242"/>
                <a:gd name="T2" fmla="*/ 41 w 126"/>
                <a:gd name="T3" fmla="*/ 74 h 242"/>
                <a:gd name="T4" fmla="*/ 55 w 126"/>
                <a:gd name="T5" fmla="*/ 58 h 242"/>
                <a:gd name="T6" fmla="*/ 69 w 126"/>
                <a:gd name="T7" fmla="*/ 0 h 242"/>
                <a:gd name="T8" fmla="*/ 120 w 126"/>
                <a:gd name="T9" fmla="*/ 75 h 242"/>
                <a:gd name="T10" fmla="*/ 120 w 126"/>
                <a:gd name="T11" fmla="*/ 135 h 242"/>
                <a:gd name="T12" fmla="*/ 126 w 126"/>
                <a:gd name="T13" fmla="*/ 130 h 242"/>
                <a:gd name="T14" fmla="*/ 87 w 126"/>
                <a:gd name="T15" fmla="*/ 192 h 242"/>
                <a:gd name="T16" fmla="*/ 46 w 126"/>
                <a:gd name="T17" fmla="*/ 242 h 242"/>
                <a:gd name="T18" fmla="*/ 45 w 126"/>
                <a:gd name="T19" fmla="*/ 241 h 242"/>
                <a:gd name="T20" fmla="*/ 39 w 126"/>
                <a:gd name="T21" fmla="*/ 206 h 242"/>
                <a:gd name="T22" fmla="*/ 59 w 126"/>
                <a:gd name="T23" fmla="*/ 117 h 242"/>
                <a:gd name="T24" fmla="*/ 31 w 126"/>
                <a:gd name="T25" fmla="*/ 179 h 242"/>
                <a:gd name="T26" fmla="*/ 28 w 126"/>
                <a:gd name="T27" fmla="*/ 225 h 242"/>
                <a:gd name="T28" fmla="*/ 6 w 126"/>
                <a:gd name="T29" fmla="*/ 172 h 242"/>
                <a:gd name="T30" fmla="*/ 5 w 126"/>
                <a:gd name="T31" fmla="*/ 165 h 242"/>
                <a:gd name="T32" fmla="*/ 44 w 126"/>
                <a:gd name="T33" fmla="*/ 57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 h="242">
                  <a:moveTo>
                    <a:pt x="44" y="57"/>
                  </a:moveTo>
                  <a:cubicBezTo>
                    <a:pt x="41" y="74"/>
                    <a:pt x="41" y="74"/>
                    <a:pt x="41" y="74"/>
                  </a:cubicBezTo>
                  <a:cubicBezTo>
                    <a:pt x="47" y="68"/>
                    <a:pt x="51" y="62"/>
                    <a:pt x="55" y="58"/>
                  </a:cubicBezTo>
                  <a:cubicBezTo>
                    <a:pt x="73" y="36"/>
                    <a:pt x="69" y="0"/>
                    <a:pt x="69" y="0"/>
                  </a:cubicBezTo>
                  <a:cubicBezTo>
                    <a:pt x="69" y="0"/>
                    <a:pt x="110" y="26"/>
                    <a:pt x="120" y="75"/>
                  </a:cubicBezTo>
                  <a:cubicBezTo>
                    <a:pt x="125" y="97"/>
                    <a:pt x="124" y="117"/>
                    <a:pt x="120" y="135"/>
                  </a:cubicBezTo>
                  <a:cubicBezTo>
                    <a:pt x="122" y="134"/>
                    <a:pt x="124" y="132"/>
                    <a:pt x="126" y="130"/>
                  </a:cubicBezTo>
                  <a:cubicBezTo>
                    <a:pt x="122" y="157"/>
                    <a:pt x="104" y="177"/>
                    <a:pt x="87" y="192"/>
                  </a:cubicBezTo>
                  <a:cubicBezTo>
                    <a:pt x="55" y="218"/>
                    <a:pt x="46" y="242"/>
                    <a:pt x="46" y="242"/>
                  </a:cubicBezTo>
                  <a:cubicBezTo>
                    <a:pt x="46" y="242"/>
                    <a:pt x="45" y="241"/>
                    <a:pt x="45" y="241"/>
                  </a:cubicBezTo>
                  <a:cubicBezTo>
                    <a:pt x="42" y="232"/>
                    <a:pt x="40" y="220"/>
                    <a:pt x="39" y="206"/>
                  </a:cubicBezTo>
                  <a:cubicBezTo>
                    <a:pt x="33" y="158"/>
                    <a:pt x="59" y="117"/>
                    <a:pt x="59" y="117"/>
                  </a:cubicBezTo>
                  <a:cubicBezTo>
                    <a:pt x="59" y="117"/>
                    <a:pt x="39" y="144"/>
                    <a:pt x="31" y="179"/>
                  </a:cubicBezTo>
                  <a:cubicBezTo>
                    <a:pt x="27" y="192"/>
                    <a:pt x="27" y="209"/>
                    <a:pt x="28" y="225"/>
                  </a:cubicBezTo>
                  <a:cubicBezTo>
                    <a:pt x="19" y="213"/>
                    <a:pt x="10" y="196"/>
                    <a:pt x="6" y="172"/>
                  </a:cubicBezTo>
                  <a:cubicBezTo>
                    <a:pt x="5" y="169"/>
                    <a:pt x="5" y="167"/>
                    <a:pt x="5" y="165"/>
                  </a:cubicBezTo>
                  <a:cubicBezTo>
                    <a:pt x="0" y="118"/>
                    <a:pt x="27" y="78"/>
                    <a:pt x="44" y="5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4" name="任意多边形: 形状 53">
              <a:extLst>
                <a:ext uri="{FF2B5EF4-FFF2-40B4-BE49-F238E27FC236}">
                  <a16:creationId xmlns:a16="http://schemas.microsoft.com/office/drawing/2014/main" xmlns="" id="{A126880A-D765-4C0D-A21E-D01B2470B1AF}"/>
                </a:ext>
              </a:extLst>
            </p:cNvPr>
            <p:cNvSpPr>
              <a:spLocks/>
            </p:cNvSpPr>
            <p:nvPr/>
          </p:nvSpPr>
          <p:spPr bwMode="auto">
            <a:xfrm>
              <a:off x="10206247" y="3707602"/>
              <a:ext cx="484648" cy="640943"/>
            </a:xfrm>
            <a:custGeom>
              <a:avLst/>
              <a:gdLst>
                <a:gd name="T0" fmla="*/ 86 w 156"/>
                <a:gd name="T1" fmla="*/ 41 h 206"/>
                <a:gd name="T2" fmla="*/ 77 w 156"/>
                <a:gd name="T3" fmla="*/ 56 h 206"/>
                <a:gd name="T4" fmla="*/ 95 w 156"/>
                <a:gd name="T5" fmla="*/ 46 h 206"/>
                <a:gd name="T6" fmla="*/ 131 w 156"/>
                <a:gd name="T7" fmla="*/ 0 h 206"/>
                <a:gd name="T8" fmla="*/ 146 w 156"/>
                <a:gd name="T9" fmla="*/ 87 h 206"/>
                <a:gd name="T10" fmla="*/ 122 w 156"/>
                <a:gd name="T11" fmla="*/ 141 h 206"/>
                <a:gd name="T12" fmla="*/ 130 w 156"/>
                <a:gd name="T13" fmla="*/ 138 h 206"/>
                <a:gd name="T14" fmla="*/ 70 w 156"/>
                <a:gd name="T15" fmla="*/ 178 h 206"/>
                <a:gd name="T16" fmla="*/ 14 w 156"/>
                <a:gd name="T17" fmla="*/ 206 h 206"/>
                <a:gd name="T18" fmla="*/ 14 w 156"/>
                <a:gd name="T19" fmla="*/ 205 h 206"/>
                <a:gd name="T20" fmla="*/ 22 w 156"/>
                <a:gd name="T21" fmla="*/ 171 h 206"/>
                <a:gd name="T22" fmla="*/ 75 w 156"/>
                <a:gd name="T23" fmla="*/ 101 h 206"/>
                <a:gd name="T24" fmla="*/ 26 w 156"/>
                <a:gd name="T25" fmla="*/ 144 h 206"/>
                <a:gd name="T26" fmla="*/ 5 w 156"/>
                <a:gd name="T27" fmla="*/ 184 h 206"/>
                <a:gd name="T28" fmla="*/ 6 w 156"/>
                <a:gd name="T29" fmla="*/ 128 h 206"/>
                <a:gd name="T30" fmla="*/ 8 w 156"/>
                <a:gd name="T31" fmla="*/ 122 h 206"/>
                <a:gd name="T32" fmla="*/ 86 w 156"/>
                <a:gd name="T33" fmla="*/ 4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6">
                  <a:moveTo>
                    <a:pt x="86" y="41"/>
                  </a:moveTo>
                  <a:cubicBezTo>
                    <a:pt x="77" y="56"/>
                    <a:pt x="77" y="56"/>
                    <a:pt x="77" y="56"/>
                  </a:cubicBezTo>
                  <a:cubicBezTo>
                    <a:pt x="84" y="52"/>
                    <a:pt x="90" y="49"/>
                    <a:pt x="95" y="46"/>
                  </a:cubicBezTo>
                  <a:cubicBezTo>
                    <a:pt x="120" y="34"/>
                    <a:pt x="131" y="0"/>
                    <a:pt x="131" y="0"/>
                  </a:cubicBezTo>
                  <a:cubicBezTo>
                    <a:pt x="131" y="0"/>
                    <a:pt x="156" y="40"/>
                    <a:pt x="146" y="87"/>
                  </a:cubicBezTo>
                  <a:cubicBezTo>
                    <a:pt x="142" y="108"/>
                    <a:pt x="133" y="126"/>
                    <a:pt x="122" y="141"/>
                  </a:cubicBezTo>
                  <a:cubicBezTo>
                    <a:pt x="124" y="140"/>
                    <a:pt x="127" y="139"/>
                    <a:pt x="130" y="138"/>
                  </a:cubicBezTo>
                  <a:cubicBezTo>
                    <a:pt x="115" y="160"/>
                    <a:pt x="91" y="171"/>
                    <a:pt x="70" y="178"/>
                  </a:cubicBezTo>
                  <a:cubicBezTo>
                    <a:pt x="32" y="189"/>
                    <a:pt x="14" y="206"/>
                    <a:pt x="14" y="206"/>
                  </a:cubicBezTo>
                  <a:cubicBezTo>
                    <a:pt x="14" y="206"/>
                    <a:pt x="14" y="205"/>
                    <a:pt x="14" y="205"/>
                  </a:cubicBezTo>
                  <a:cubicBezTo>
                    <a:pt x="15" y="196"/>
                    <a:pt x="18" y="184"/>
                    <a:pt x="22" y="171"/>
                  </a:cubicBezTo>
                  <a:cubicBezTo>
                    <a:pt x="36" y="126"/>
                    <a:pt x="75" y="101"/>
                    <a:pt x="75" y="101"/>
                  </a:cubicBezTo>
                  <a:cubicBezTo>
                    <a:pt x="75" y="101"/>
                    <a:pt x="47" y="116"/>
                    <a:pt x="26" y="144"/>
                  </a:cubicBezTo>
                  <a:cubicBezTo>
                    <a:pt x="18" y="155"/>
                    <a:pt x="11" y="169"/>
                    <a:pt x="5" y="184"/>
                  </a:cubicBezTo>
                  <a:cubicBezTo>
                    <a:pt x="2" y="170"/>
                    <a:pt x="0" y="151"/>
                    <a:pt x="6" y="128"/>
                  </a:cubicBezTo>
                  <a:cubicBezTo>
                    <a:pt x="7" y="126"/>
                    <a:pt x="8" y="124"/>
                    <a:pt x="8" y="122"/>
                  </a:cubicBezTo>
                  <a:cubicBezTo>
                    <a:pt x="23" y="78"/>
                    <a:pt x="62" y="53"/>
                    <a:pt x="86" y="41"/>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sp>
          <p:nvSpPr>
            <p:cNvPr id="25" name="任意多边形: 形状 54">
              <a:extLst>
                <a:ext uri="{FF2B5EF4-FFF2-40B4-BE49-F238E27FC236}">
                  <a16:creationId xmlns:a16="http://schemas.microsoft.com/office/drawing/2014/main" xmlns="" id="{466F20E7-F6A6-4B34-B207-8E4BF411F5B7}"/>
                </a:ext>
              </a:extLst>
            </p:cNvPr>
            <p:cNvSpPr>
              <a:spLocks/>
            </p:cNvSpPr>
            <p:nvPr/>
          </p:nvSpPr>
          <p:spPr bwMode="auto">
            <a:xfrm>
              <a:off x="10822235" y="2604339"/>
              <a:ext cx="363814" cy="470200"/>
            </a:xfrm>
            <a:custGeom>
              <a:avLst/>
              <a:gdLst>
                <a:gd name="T0" fmla="*/ 61 w 117"/>
                <a:gd name="T1" fmla="*/ 29 h 151"/>
                <a:gd name="T2" fmla="*/ 55 w 117"/>
                <a:gd name="T3" fmla="*/ 40 h 151"/>
                <a:gd name="T4" fmla="*/ 69 w 117"/>
                <a:gd name="T5" fmla="*/ 33 h 151"/>
                <a:gd name="T6" fmla="*/ 95 w 117"/>
                <a:gd name="T7" fmla="*/ 0 h 151"/>
                <a:gd name="T8" fmla="*/ 111 w 117"/>
                <a:gd name="T9" fmla="*/ 67 h 151"/>
                <a:gd name="T10" fmla="*/ 95 w 117"/>
                <a:gd name="T11" fmla="*/ 107 h 151"/>
                <a:gd name="T12" fmla="*/ 101 w 117"/>
                <a:gd name="T13" fmla="*/ 105 h 151"/>
                <a:gd name="T14" fmla="*/ 56 w 117"/>
                <a:gd name="T15" fmla="*/ 132 h 151"/>
                <a:gd name="T16" fmla="*/ 14 w 117"/>
                <a:gd name="T17" fmla="*/ 151 h 151"/>
                <a:gd name="T18" fmla="*/ 13 w 117"/>
                <a:gd name="T19" fmla="*/ 150 h 151"/>
                <a:gd name="T20" fmla="*/ 18 w 117"/>
                <a:gd name="T21" fmla="*/ 125 h 151"/>
                <a:gd name="T22" fmla="*/ 56 w 117"/>
                <a:gd name="T23" fmla="*/ 74 h 151"/>
                <a:gd name="T24" fmla="*/ 20 w 117"/>
                <a:gd name="T25" fmla="*/ 104 h 151"/>
                <a:gd name="T26" fmla="*/ 6 w 117"/>
                <a:gd name="T27" fmla="*/ 134 h 151"/>
                <a:gd name="T28" fmla="*/ 4 w 117"/>
                <a:gd name="T29" fmla="*/ 91 h 151"/>
                <a:gd name="T30" fmla="*/ 5 w 117"/>
                <a:gd name="T31" fmla="*/ 87 h 151"/>
                <a:gd name="T32" fmla="*/ 61 w 117"/>
                <a:gd name="T33" fmla="*/ 29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7" h="151">
                  <a:moveTo>
                    <a:pt x="61" y="29"/>
                  </a:moveTo>
                  <a:cubicBezTo>
                    <a:pt x="55" y="40"/>
                    <a:pt x="55" y="40"/>
                    <a:pt x="55" y="40"/>
                  </a:cubicBezTo>
                  <a:cubicBezTo>
                    <a:pt x="60" y="37"/>
                    <a:pt x="65" y="35"/>
                    <a:pt x="69" y="33"/>
                  </a:cubicBezTo>
                  <a:cubicBezTo>
                    <a:pt x="88" y="25"/>
                    <a:pt x="95" y="0"/>
                    <a:pt x="95" y="0"/>
                  </a:cubicBezTo>
                  <a:cubicBezTo>
                    <a:pt x="95" y="0"/>
                    <a:pt x="117" y="32"/>
                    <a:pt x="111" y="67"/>
                  </a:cubicBezTo>
                  <a:cubicBezTo>
                    <a:pt x="109" y="83"/>
                    <a:pt x="103" y="96"/>
                    <a:pt x="95" y="107"/>
                  </a:cubicBezTo>
                  <a:cubicBezTo>
                    <a:pt x="97" y="106"/>
                    <a:pt x="99" y="106"/>
                    <a:pt x="101" y="105"/>
                  </a:cubicBezTo>
                  <a:cubicBezTo>
                    <a:pt x="91" y="122"/>
                    <a:pt x="73" y="129"/>
                    <a:pt x="56" y="132"/>
                  </a:cubicBezTo>
                  <a:cubicBezTo>
                    <a:pt x="27" y="139"/>
                    <a:pt x="14" y="151"/>
                    <a:pt x="14" y="151"/>
                  </a:cubicBezTo>
                  <a:cubicBezTo>
                    <a:pt x="14" y="151"/>
                    <a:pt x="14" y="151"/>
                    <a:pt x="13" y="150"/>
                  </a:cubicBezTo>
                  <a:cubicBezTo>
                    <a:pt x="14" y="143"/>
                    <a:pt x="16" y="135"/>
                    <a:pt x="18" y="125"/>
                  </a:cubicBezTo>
                  <a:cubicBezTo>
                    <a:pt x="27" y="92"/>
                    <a:pt x="56" y="74"/>
                    <a:pt x="56" y="74"/>
                  </a:cubicBezTo>
                  <a:cubicBezTo>
                    <a:pt x="56" y="74"/>
                    <a:pt x="35" y="84"/>
                    <a:pt x="20" y="104"/>
                  </a:cubicBezTo>
                  <a:cubicBezTo>
                    <a:pt x="14" y="112"/>
                    <a:pt x="9" y="123"/>
                    <a:pt x="6" y="134"/>
                  </a:cubicBezTo>
                  <a:cubicBezTo>
                    <a:pt x="3" y="123"/>
                    <a:pt x="0" y="108"/>
                    <a:pt x="4" y="91"/>
                  </a:cubicBezTo>
                  <a:cubicBezTo>
                    <a:pt x="4" y="89"/>
                    <a:pt x="5" y="88"/>
                    <a:pt x="5" y="87"/>
                  </a:cubicBezTo>
                  <a:cubicBezTo>
                    <a:pt x="14" y="54"/>
                    <a:pt x="44" y="37"/>
                    <a:pt x="61" y="29"/>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sz="1458">
                <a:cs typeface="+mn-ea"/>
                <a:sym typeface="+mn-lt"/>
              </a:endParaRPr>
            </a:p>
          </p:txBody>
        </p:sp>
      </p:grpSp>
      <p:grpSp>
        <p:nvGrpSpPr>
          <p:cNvPr id="26" name="组合 25"/>
          <p:cNvGrpSpPr/>
          <p:nvPr userDrawn="1"/>
        </p:nvGrpSpPr>
        <p:grpSpPr>
          <a:xfrm>
            <a:off x="7325420" y="1467423"/>
            <a:ext cx="2874715" cy="3757315"/>
            <a:chOff x="8139354" y="1630469"/>
            <a:chExt cx="3194126" cy="4174795"/>
          </a:xfrm>
        </p:grpSpPr>
        <p:sp>
          <p:nvSpPr>
            <p:cNvPr id="27" name="矩形 26"/>
            <p:cNvSpPr/>
            <p:nvPr/>
          </p:nvSpPr>
          <p:spPr>
            <a:xfrm>
              <a:off x="8746260" y="1630469"/>
              <a:ext cx="2587220" cy="246221"/>
            </a:xfrm>
            <a:prstGeom prst="rect">
              <a:avLst/>
            </a:prstGeom>
          </p:spPr>
          <p:txBody>
            <a:bodyPr wrap="none" lIns="144000" tIns="0" rIns="144000" bIns="0">
              <a:normAutofit/>
            </a:bodyPr>
            <a:lstStyle/>
            <a:p>
              <a:r>
                <a:rPr lang="zh-CN" altLang="en-US" sz="1440" b="1">
                  <a:solidFill>
                    <a:schemeClr val="accent2"/>
                  </a:solidFill>
                  <a:cs typeface="+mn-ea"/>
                  <a:sym typeface="+mn-lt"/>
                </a:rPr>
                <a:t>标题文本预设</a:t>
              </a:r>
              <a:endParaRPr lang="zh-CN" altLang="en-US" sz="1440" b="1" dirty="0">
                <a:solidFill>
                  <a:schemeClr val="accent2"/>
                </a:solidFill>
                <a:cs typeface="+mn-ea"/>
                <a:sym typeface="+mn-lt"/>
              </a:endParaRPr>
            </a:p>
          </p:txBody>
        </p:sp>
        <p:sp>
          <p:nvSpPr>
            <p:cNvPr id="28" name="矩形 27"/>
            <p:cNvSpPr/>
            <p:nvPr/>
          </p:nvSpPr>
          <p:spPr>
            <a:xfrm>
              <a:off x="8746260" y="1876690"/>
              <a:ext cx="2587220" cy="536011"/>
            </a:xfrm>
            <a:prstGeom prst="rect">
              <a:avLst/>
            </a:prstGeom>
          </p:spPr>
          <p:txBody>
            <a:bodyPr wrap="square" lIns="144000" tIns="0" rIns="144000" bIns="0">
              <a:normAutofit/>
            </a:bodyPr>
            <a:lstStyle/>
            <a:p>
              <a:pP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sp>
          <p:nvSpPr>
            <p:cNvPr id="29" name="矩形 28"/>
            <p:cNvSpPr/>
            <p:nvPr/>
          </p:nvSpPr>
          <p:spPr>
            <a:xfrm>
              <a:off x="8746260" y="3419006"/>
              <a:ext cx="2587220" cy="246221"/>
            </a:xfrm>
            <a:prstGeom prst="rect">
              <a:avLst/>
            </a:prstGeom>
          </p:spPr>
          <p:txBody>
            <a:bodyPr wrap="none" lIns="144000" tIns="0" rIns="144000" bIns="0">
              <a:normAutofit/>
            </a:bodyPr>
            <a:lstStyle/>
            <a:p>
              <a:r>
                <a:rPr lang="zh-CN" altLang="en-US" sz="1440" b="1">
                  <a:solidFill>
                    <a:schemeClr val="accent4"/>
                  </a:solidFill>
                  <a:cs typeface="+mn-ea"/>
                  <a:sym typeface="+mn-lt"/>
                </a:rPr>
                <a:t>标题文本预设</a:t>
              </a:r>
              <a:endParaRPr lang="zh-CN" altLang="en-US" sz="1440" b="1" dirty="0">
                <a:solidFill>
                  <a:schemeClr val="accent4"/>
                </a:solidFill>
                <a:cs typeface="+mn-ea"/>
                <a:sym typeface="+mn-lt"/>
              </a:endParaRPr>
            </a:p>
          </p:txBody>
        </p:sp>
        <p:sp>
          <p:nvSpPr>
            <p:cNvPr id="30" name="矩形 29"/>
            <p:cNvSpPr/>
            <p:nvPr/>
          </p:nvSpPr>
          <p:spPr>
            <a:xfrm>
              <a:off x="8746260" y="3665227"/>
              <a:ext cx="2587220" cy="536011"/>
            </a:xfrm>
            <a:prstGeom prst="rect">
              <a:avLst/>
            </a:prstGeom>
          </p:spPr>
          <p:txBody>
            <a:bodyPr wrap="square" lIns="144000" tIns="0" rIns="144000" bIns="0">
              <a:normAutofit/>
            </a:bodyPr>
            <a:lstStyle/>
            <a:p>
              <a:pP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sp>
          <p:nvSpPr>
            <p:cNvPr id="31" name="矩形 30"/>
            <p:cNvSpPr/>
            <p:nvPr/>
          </p:nvSpPr>
          <p:spPr>
            <a:xfrm>
              <a:off x="8746260" y="5023032"/>
              <a:ext cx="2587220" cy="246221"/>
            </a:xfrm>
            <a:prstGeom prst="rect">
              <a:avLst/>
            </a:prstGeom>
          </p:spPr>
          <p:txBody>
            <a:bodyPr wrap="none" lIns="144000" tIns="0" rIns="144000" bIns="0">
              <a:normAutofit/>
            </a:bodyPr>
            <a:lstStyle/>
            <a:p>
              <a:r>
                <a:rPr lang="zh-CN" altLang="en-US" sz="1440" b="1">
                  <a:solidFill>
                    <a:schemeClr val="accent6"/>
                  </a:solidFill>
                  <a:cs typeface="+mn-ea"/>
                  <a:sym typeface="+mn-lt"/>
                </a:rPr>
                <a:t>标题文本预设</a:t>
              </a:r>
              <a:endParaRPr lang="zh-CN" altLang="en-US" sz="1440" b="1" dirty="0">
                <a:solidFill>
                  <a:schemeClr val="accent6"/>
                </a:solidFill>
                <a:cs typeface="+mn-ea"/>
                <a:sym typeface="+mn-lt"/>
              </a:endParaRPr>
            </a:p>
          </p:txBody>
        </p:sp>
        <p:sp>
          <p:nvSpPr>
            <p:cNvPr id="32" name="矩形 31"/>
            <p:cNvSpPr/>
            <p:nvPr/>
          </p:nvSpPr>
          <p:spPr>
            <a:xfrm>
              <a:off x="8746260" y="5269253"/>
              <a:ext cx="2587220" cy="536011"/>
            </a:xfrm>
            <a:prstGeom prst="rect">
              <a:avLst/>
            </a:prstGeom>
          </p:spPr>
          <p:txBody>
            <a:bodyPr wrap="square" lIns="144000" tIns="0" rIns="144000" bIns="0">
              <a:normAutofit/>
            </a:bodyPr>
            <a:lstStyle/>
            <a:p>
              <a:pP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grpSp>
          <p:nvGrpSpPr>
            <p:cNvPr id="33" name="组合 32"/>
            <p:cNvGrpSpPr/>
            <p:nvPr/>
          </p:nvGrpSpPr>
          <p:grpSpPr>
            <a:xfrm>
              <a:off x="8139354" y="3392284"/>
              <a:ext cx="489858" cy="489858"/>
              <a:chOff x="7698094" y="3392284"/>
              <a:chExt cx="489858" cy="489858"/>
            </a:xfrm>
          </p:grpSpPr>
          <p:sp>
            <p:nvSpPr>
              <p:cNvPr id="40" name="椭圆 39"/>
              <p:cNvSpPr/>
              <p:nvPr/>
            </p:nvSpPr>
            <p:spPr>
              <a:xfrm>
                <a:off x="7698094" y="3392284"/>
                <a:ext cx="489858" cy="489858"/>
              </a:xfrm>
              <a:prstGeom prst="ellipse">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41" name="任意多边形: 形状 35"/>
              <p:cNvSpPr>
                <a:spLocks/>
              </p:cNvSpPr>
              <p:nvPr/>
            </p:nvSpPr>
            <p:spPr bwMode="auto">
              <a:xfrm>
                <a:off x="7831850" y="3567915"/>
                <a:ext cx="212129" cy="131945"/>
              </a:xfrm>
              <a:custGeom>
                <a:avLst/>
                <a:gdLst>
                  <a:gd name="connsiteX0" fmla="*/ 308536 w 331788"/>
                  <a:gd name="connsiteY0" fmla="*/ 66675 h 206375"/>
                  <a:gd name="connsiteX1" fmla="*/ 314995 w 331788"/>
                  <a:gd name="connsiteY1" fmla="*/ 66675 h 206375"/>
                  <a:gd name="connsiteX2" fmla="*/ 331788 w 331788"/>
                  <a:gd name="connsiteY2" fmla="*/ 83491 h 206375"/>
                  <a:gd name="connsiteX3" fmla="*/ 331788 w 331788"/>
                  <a:gd name="connsiteY3" fmla="*/ 189559 h 206375"/>
                  <a:gd name="connsiteX4" fmla="*/ 314995 w 331788"/>
                  <a:gd name="connsiteY4" fmla="*/ 206375 h 206375"/>
                  <a:gd name="connsiteX5" fmla="*/ 85056 w 331788"/>
                  <a:gd name="connsiteY5" fmla="*/ 206375 h 206375"/>
                  <a:gd name="connsiteX6" fmla="*/ 68263 w 331788"/>
                  <a:gd name="connsiteY6" fmla="*/ 189559 h 206375"/>
                  <a:gd name="connsiteX7" fmla="*/ 68263 w 331788"/>
                  <a:gd name="connsiteY7" fmla="*/ 183092 h 206375"/>
                  <a:gd name="connsiteX8" fmla="*/ 281408 w 331788"/>
                  <a:gd name="connsiteY8" fmla="*/ 183092 h 206375"/>
                  <a:gd name="connsiteX9" fmla="*/ 308536 w 331788"/>
                  <a:gd name="connsiteY9" fmla="*/ 155928 h 206375"/>
                  <a:gd name="connsiteX10" fmla="*/ 308536 w 331788"/>
                  <a:gd name="connsiteY10" fmla="*/ 66675 h 206375"/>
                  <a:gd name="connsiteX11" fmla="*/ 275059 w 331788"/>
                  <a:gd name="connsiteY11" fmla="*/ 33338 h 206375"/>
                  <a:gd name="connsiteX12" fmla="*/ 281557 w 331788"/>
                  <a:gd name="connsiteY12" fmla="*/ 33338 h 206375"/>
                  <a:gd name="connsiteX13" fmla="*/ 298451 w 331788"/>
                  <a:gd name="connsiteY13" fmla="*/ 50154 h 206375"/>
                  <a:gd name="connsiteX14" fmla="*/ 298451 w 331788"/>
                  <a:gd name="connsiteY14" fmla="*/ 156222 h 206375"/>
                  <a:gd name="connsiteX15" fmla="*/ 281557 w 331788"/>
                  <a:gd name="connsiteY15" fmla="*/ 173038 h 206375"/>
                  <a:gd name="connsiteX16" fmla="*/ 50232 w 331788"/>
                  <a:gd name="connsiteY16" fmla="*/ 173038 h 206375"/>
                  <a:gd name="connsiteX17" fmla="*/ 33338 w 331788"/>
                  <a:gd name="connsiteY17" fmla="*/ 156222 h 206375"/>
                  <a:gd name="connsiteX18" fmla="*/ 33338 w 331788"/>
                  <a:gd name="connsiteY18" fmla="*/ 149755 h 206375"/>
                  <a:gd name="connsiteX19" fmla="*/ 247768 w 331788"/>
                  <a:gd name="connsiteY19" fmla="*/ 149755 h 206375"/>
                  <a:gd name="connsiteX20" fmla="*/ 275059 w 331788"/>
                  <a:gd name="connsiteY20" fmla="*/ 122591 h 206375"/>
                  <a:gd name="connsiteX21" fmla="*/ 275059 w 331788"/>
                  <a:gd name="connsiteY21" fmla="*/ 33338 h 206375"/>
                  <a:gd name="connsiteX22" fmla="*/ 99109 w 331788"/>
                  <a:gd name="connsiteY22" fmla="*/ 21630 h 206375"/>
                  <a:gd name="connsiteX23" fmla="*/ 97823 w 331788"/>
                  <a:gd name="connsiteY23" fmla="*/ 22920 h 206375"/>
                  <a:gd name="connsiteX24" fmla="*/ 95250 w 331788"/>
                  <a:gd name="connsiteY24" fmla="*/ 28079 h 206375"/>
                  <a:gd name="connsiteX25" fmla="*/ 96536 w 331788"/>
                  <a:gd name="connsiteY25" fmla="*/ 31949 h 206375"/>
                  <a:gd name="connsiteX26" fmla="*/ 97823 w 331788"/>
                  <a:gd name="connsiteY26" fmla="*/ 33238 h 206375"/>
                  <a:gd name="connsiteX27" fmla="*/ 118406 w 331788"/>
                  <a:gd name="connsiteY27" fmla="*/ 66775 h 206375"/>
                  <a:gd name="connsiteX28" fmla="*/ 119692 w 331788"/>
                  <a:gd name="connsiteY28" fmla="*/ 68064 h 206375"/>
                  <a:gd name="connsiteX29" fmla="*/ 111974 w 331788"/>
                  <a:gd name="connsiteY29" fmla="*/ 68064 h 206375"/>
                  <a:gd name="connsiteX30" fmla="*/ 104255 w 331788"/>
                  <a:gd name="connsiteY30" fmla="*/ 75804 h 206375"/>
                  <a:gd name="connsiteX31" fmla="*/ 111974 w 331788"/>
                  <a:gd name="connsiteY31" fmla="*/ 83543 h 206375"/>
                  <a:gd name="connsiteX32" fmla="*/ 124838 w 331788"/>
                  <a:gd name="connsiteY32" fmla="*/ 83543 h 206375"/>
                  <a:gd name="connsiteX33" fmla="*/ 124838 w 331788"/>
                  <a:gd name="connsiteY33" fmla="*/ 89992 h 206375"/>
                  <a:gd name="connsiteX34" fmla="*/ 111974 w 331788"/>
                  <a:gd name="connsiteY34" fmla="*/ 89992 h 206375"/>
                  <a:gd name="connsiteX35" fmla="*/ 104255 w 331788"/>
                  <a:gd name="connsiteY35" fmla="*/ 97731 h 206375"/>
                  <a:gd name="connsiteX36" fmla="*/ 111974 w 331788"/>
                  <a:gd name="connsiteY36" fmla="*/ 105470 h 206375"/>
                  <a:gd name="connsiteX37" fmla="*/ 124838 w 331788"/>
                  <a:gd name="connsiteY37" fmla="*/ 105470 h 206375"/>
                  <a:gd name="connsiteX38" fmla="*/ 124838 w 331788"/>
                  <a:gd name="connsiteY38" fmla="*/ 114499 h 206375"/>
                  <a:gd name="connsiteX39" fmla="*/ 132557 w 331788"/>
                  <a:gd name="connsiteY39" fmla="*/ 122238 h 206375"/>
                  <a:gd name="connsiteX40" fmla="*/ 140275 w 331788"/>
                  <a:gd name="connsiteY40" fmla="*/ 114499 h 206375"/>
                  <a:gd name="connsiteX41" fmla="*/ 140275 w 331788"/>
                  <a:gd name="connsiteY41" fmla="*/ 105470 h 206375"/>
                  <a:gd name="connsiteX42" fmla="*/ 153139 w 331788"/>
                  <a:gd name="connsiteY42" fmla="*/ 105470 h 206375"/>
                  <a:gd name="connsiteX43" fmla="*/ 160858 w 331788"/>
                  <a:gd name="connsiteY43" fmla="*/ 97731 h 206375"/>
                  <a:gd name="connsiteX44" fmla="*/ 153139 w 331788"/>
                  <a:gd name="connsiteY44" fmla="*/ 89992 h 206375"/>
                  <a:gd name="connsiteX45" fmla="*/ 140275 w 331788"/>
                  <a:gd name="connsiteY45" fmla="*/ 89992 h 206375"/>
                  <a:gd name="connsiteX46" fmla="*/ 140275 w 331788"/>
                  <a:gd name="connsiteY46" fmla="*/ 83543 h 206375"/>
                  <a:gd name="connsiteX47" fmla="*/ 153139 w 331788"/>
                  <a:gd name="connsiteY47" fmla="*/ 83543 h 206375"/>
                  <a:gd name="connsiteX48" fmla="*/ 160858 w 331788"/>
                  <a:gd name="connsiteY48" fmla="*/ 75804 h 206375"/>
                  <a:gd name="connsiteX49" fmla="*/ 153139 w 331788"/>
                  <a:gd name="connsiteY49" fmla="*/ 68064 h 206375"/>
                  <a:gd name="connsiteX50" fmla="*/ 145421 w 331788"/>
                  <a:gd name="connsiteY50" fmla="*/ 68064 h 206375"/>
                  <a:gd name="connsiteX51" fmla="*/ 146707 w 331788"/>
                  <a:gd name="connsiteY51" fmla="*/ 66775 h 206375"/>
                  <a:gd name="connsiteX52" fmla="*/ 168577 w 331788"/>
                  <a:gd name="connsiteY52" fmla="*/ 33238 h 206375"/>
                  <a:gd name="connsiteX53" fmla="*/ 168577 w 331788"/>
                  <a:gd name="connsiteY53" fmla="*/ 31949 h 206375"/>
                  <a:gd name="connsiteX54" fmla="*/ 169863 w 331788"/>
                  <a:gd name="connsiteY54" fmla="*/ 28079 h 206375"/>
                  <a:gd name="connsiteX55" fmla="*/ 168577 w 331788"/>
                  <a:gd name="connsiteY55" fmla="*/ 22920 h 206375"/>
                  <a:gd name="connsiteX56" fmla="*/ 166004 w 331788"/>
                  <a:gd name="connsiteY56" fmla="*/ 21630 h 206375"/>
                  <a:gd name="connsiteX57" fmla="*/ 156999 w 331788"/>
                  <a:gd name="connsiteY57" fmla="*/ 22920 h 206375"/>
                  <a:gd name="connsiteX58" fmla="*/ 155712 w 331788"/>
                  <a:gd name="connsiteY58" fmla="*/ 22920 h 206375"/>
                  <a:gd name="connsiteX59" fmla="*/ 153139 w 331788"/>
                  <a:gd name="connsiteY59" fmla="*/ 28079 h 206375"/>
                  <a:gd name="connsiteX60" fmla="*/ 150567 w 331788"/>
                  <a:gd name="connsiteY60" fmla="*/ 33238 h 206375"/>
                  <a:gd name="connsiteX61" fmla="*/ 132557 w 331788"/>
                  <a:gd name="connsiteY61" fmla="*/ 60325 h 206375"/>
                  <a:gd name="connsiteX62" fmla="*/ 115833 w 331788"/>
                  <a:gd name="connsiteY62" fmla="*/ 33238 h 206375"/>
                  <a:gd name="connsiteX63" fmla="*/ 111974 w 331788"/>
                  <a:gd name="connsiteY63" fmla="*/ 28079 h 206375"/>
                  <a:gd name="connsiteX64" fmla="*/ 109401 w 331788"/>
                  <a:gd name="connsiteY64" fmla="*/ 22920 h 206375"/>
                  <a:gd name="connsiteX65" fmla="*/ 99109 w 331788"/>
                  <a:gd name="connsiteY65" fmla="*/ 21630 h 206375"/>
                  <a:gd name="connsiteX66" fmla="*/ 16894 w 331788"/>
                  <a:gd name="connsiteY66" fmla="*/ 0 h 206375"/>
                  <a:gd name="connsiteX67" fmla="*/ 248219 w 331788"/>
                  <a:gd name="connsiteY67" fmla="*/ 0 h 206375"/>
                  <a:gd name="connsiteX68" fmla="*/ 265113 w 331788"/>
                  <a:gd name="connsiteY68" fmla="*/ 16816 h 206375"/>
                  <a:gd name="connsiteX69" fmla="*/ 265113 w 331788"/>
                  <a:gd name="connsiteY69" fmla="*/ 122884 h 206375"/>
                  <a:gd name="connsiteX70" fmla="*/ 248219 w 331788"/>
                  <a:gd name="connsiteY70" fmla="*/ 139700 h 206375"/>
                  <a:gd name="connsiteX71" fmla="*/ 23392 w 331788"/>
                  <a:gd name="connsiteY71" fmla="*/ 139700 h 206375"/>
                  <a:gd name="connsiteX72" fmla="*/ 16894 w 331788"/>
                  <a:gd name="connsiteY72" fmla="*/ 139700 h 206375"/>
                  <a:gd name="connsiteX73" fmla="*/ 0 w 331788"/>
                  <a:gd name="connsiteY73" fmla="*/ 122884 h 206375"/>
                  <a:gd name="connsiteX74" fmla="*/ 0 w 331788"/>
                  <a:gd name="connsiteY74" fmla="*/ 16816 h 206375"/>
                  <a:gd name="connsiteX75" fmla="*/ 16894 w 331788"/>
                  <a:gd name="connsiteY75" fmla="*/ 0 h 206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331788" h="206375">
                    <a:moveTo>
                      <a:pt x="308536" y="66675"/>
                    </a:moveTo>
                    <a:cubicBezTo>
                      <a:pt x="308536" y="66675"/>
                      <a:pt x="308536" y="66675"/>
                      <a:pt x="314995" y="66675"/>
                    </a:cubicBezTo>
                    <a:cubicBezTo>
                      <a:pt x="324037" y="66675"/>
                      <a:pt x="331788" y="73143"/>
                      <a:pt x="331788" y="83491"/>
                    </a:cubicBezTo>
                    <a:cubicBezTo>
                      <a:pt x="331788" y="83491"/>
                      <a:pt x="331788" y="83491"/>
                      <a:pt x="331788" y="189559"/>
                    </a:cubicBezTo>
                    <a:cubicBezTo>
                      <a:pt x="331788" y="198614"/>
                      <a:pt x="324037" y="206375"/>
                      <a:pt x="314995" y="206375"/>
                    </a:cubicBezTo>
                    <a:cubicBezTo>
                      <a:pt x="314995" y="206375"/>
                      <a:pt x="314995" y="206375"/>
                      <a:pt x="85056" y="206375"/>
                    </a:cubicBezTo>
                    <a:cubicBezTo>
                      <a:pt x="76014" y="206375"/>
                      <a:pt x="68263" y="198614"/>
                      <a:pt x="68263" y="189559"/>
                    </a:cubicBezTo>
                    <a:cubicBezTo>
                      <a:pt x="68263" y="189559"/>
                      <a:pt x="68263" y="189559"/>
                      <a:pt x="68263" y="183092"/>
                    </a:cubicBezTo>
                    <a:cubicBezTo>
                      <a:pt x="68263" y="183092"/>
                      <a:pt x="68263" y="183092"/>
                      <a:pt x="281408" y="183092"/>
                    </a:cubicBezTo>
                    <a:cubicBezTo>
                      <a:pt x="296910" y="183092"/>
                      <a:pt x="308536" y="171450"/>
                      <a:pt x="308536" y="155928"/>
                    </a:cubicBezTo>
                    <a:cubicBezTo>
                      <a:pt x="308536" y="155928"/>
                      <a:pt x="308536" y="155928"/>
                      <a:pt x="308536" y="66675"/>
                    </a:cubicBezTo>
                    <a:close/>
                    <a:moveTo>
                      <a:pt x="275059" y="33338"/>
                    </a:moveTo>
                    <a:cubicBezTo>
                      <a:pt x="275059" y="33338"/>
                      <a:pt x="275059" y="33338"/>
                      <a:pt x="281557" y="33338"/>
                    </a:cubicBezTo>
                    <a:cubicBezTo>
                      <a:pt x="290654" y="33338"/>
                      <a:pt x="298451" y="41099"/>
                      <a:pt x="298451" y="50154"/>
                    </a:cubicBezTo>
                    <a:cubicBezTo>
                      <a:pt x="298451" y="50154"/>
                      <a:pt x="298451" y="50154"/>
                      <a:pt x="298451" y="156222"/>
                    </a:cubicBezTo>
                    <a:cubicBezTo>
                      <a:pt x="298451" y="165277"/>
                      <a:pt x="290654" y="173038"/>
                      <a:pt x="281557" y="173038"/>
                    </a:cubicBezTo>
                    <a:cubicBezTo>
                      <a:pt x="281557" y="173038"/>
                      <a:pt x="281557" y="173038"/>
                      <a:pt x="50232" y="173038"/>
                    </a:cubicBezTo>
                    <a:cubicBezTo>
                      <a:pt x="41135" y="173038"/>
                      <a:pt x="33338" y="165277"/>
                      <a:pt x="33338" y="156222"/>
                    </a:cubicBezTo>
                    <a:cubicBezTo>
                      <a:pt x="33338" y="156222"/>
                      <a:pt x="33338" y="156222"/>
                      <a:pt x="33338" y="149755"/>
                    </a:cubicBezTo>
                    <a:cubicBezTo>
                      <a:pt x="33338" y="149755"/>
                      <a:pt x="33338" y="149755"/>
                      <a:pt x="247768" y="149755"/>
                    </a:cubicBezTo>
                    <a:cubicBezTo>
                      <a:pt x="263363" y="149755"/>
                      <a:pt x="275059" y="138113"/>
                      <a:pt x="275059" y="122591"/>
                    </a:cubicBezTo>
                    <a:cubicBezTo>
                      <a:pt x="275059" y="122591"/>
                      <a:pt x="275059" y="122591"/>
                      <a:pt x="275059" y="33338"/>
                    </a:cubicBezTo>
                    <a:close/>
                    <a:moveTo>
                      <a:pt x="99109" y="21630"/>
                    </a:moveTo>
                    <a:cubicBezTo>
                      <a:pt x="97823" y="21630"/>
                      <a:pt x="97823" y="21630"/>
                      <a:pt x="97823" y="22920"/>
                    </a:cubicBezTo>
                    <a:cubicBezTo>
                      <a:pt x="96536" y="24210"/>
                      <a:pt x="95250" y="25499"/>
                      <a:pt x="95250" y="28079"/>
                    </a:cubicBezTo>
                    <a:cubicBezTo>
                      <a:pt x="95250" y="29369"/>
                      <a:pt x="96536" y="30659"/>
                      <a:pt x="96536" y="31949"/>
                    </a:cubicBezTo>
                    <a:cubicBezTo>
                      <a:pt x="96536" y="31949"/>
                      <a:pt x="96536" y="31949"/>
                      <a:pt x="97823" y="33238"/>
                    </a:cubicBezTo>
                    <a:cubicBezTo>
                      <a:pt x="97823" y="33238"/>
                      <a:pt x="97823" y="33238"/>
                      <a:pt x="118406" y="66775"/>
                    </a:cubicBezTo>
                    <a:cubicBezTo>
                      <a:pt x="118406" y="66775"/>
                      <a:pt x="118406" y="66775"/>
                      <a:pt x="119692" y="68064"/>
                    </a:cubicBezTo>
                    <a:cubicBezTo>
                      <a:pt x="119692" y="68064"/>
                      <a:pt x="119692" y="68064"/>
                      <a:pt x="111974" y="68064"/>
                    </a:cubicBezTo>
                    <a:cubicBezTo>
                      <a:pt x="108114" y="68064"/>
                      <a:pt x="104255" y="71934"/>
                      <a:pt x="104255" y="75804"/>
                    </a:cubicBezTo>
                    <a:cubicBezTo>
                      <a:pt x="104255" y="79673"/>
                      <a:pt x="108114" y="83543"/>
                      <a:pt x="111974" y="83543"/>
                    </a:cubicBezTo>
                    <a:cubicBezTo>
                      <a:pt x="111974" y="83543"/>
                      <a:pt x="111974" y="83543"/>
                      <a:pt x="124838" y="83543"/>
                    </a:cubicBezTo>
                    <a:cubicBezTo>
                      <a:pt x="124838" y="83543"/>
                      <a:pt x="124838" y="83543"/>
                      <a:pt x="124838" y="89992"/>
                    </a:cubicBezTo>
                    <a:cubicBezTo>
                      <a:pt x="124838" y="89992"/>
                      <a:pt x="124838" y="89992"/>
                      <a:pt x="111974" y="89992"/>
                    </a:cubicBezTo>
                    <a:cubicBezTo>
                      <a:pt x="108114" y="89992"/>
                      <a:pt x="104255" y="93861"/>
                      <a:pt x="104255" y="97731"/>
                    </a:cubicBezTo>
                    <a:cubicBezTo>
                      <a:pt x="104255" y="101601"/>
                      <a:pt x="108114" y="105470"/>
                      <a:pt x="111974" y="105470"/>
                    </a:cubicBezTo>
                    <a:cubicBezTo>
                      <a:pt x="111974" y="105470"/>
                      <a:pt x="111974" y="105470"/>
                      <a:pt x="124838" y="105470"/>
                    </a:cubicBezTo>
                    <a:cubicBezTo>
                      <a:pt x="124838" y="105470"/>
                      <a:pt x="124838" y="105470"/>
                      <a:pt x="124838" y="114499"/>
                    </a:cubicBezTo>
                    <a:cubicBezTo>
                      <a:pt x="124838" y="119658"/>
                      <a:pt x="128697" y="122238"/>
                      <a:pt x="132557" y="122238"/>
                    </a:cubicBezTo>
                    <a:cubicBezTo>
                      <a:pt x="136416" y="122238"/>
                      <a:pt x="140275" y="119658"/>
                      <a:pt x="140275" y="114499"/>
                    </a:cubicBezTo>
                    <a:cubicBezTo>
                      <a:pt x="140275" y="114499"/>
                      <a:pt x="140275" y="114499"/>
                      <a:pt x="140275" y="105470"/>
                    </a:cubicBezTo>
                    <a:cubicBezTo>
                      <a:pt x="140275" y="105470"/>
                      <a:pt x="140275" y="105470"/>
                      <a:pt x="153139" y="105470"/>
                    </a:cubicBezTo>
                    <a:cubicBezTo>
                      <a:pt x="158285" y="105470"/>
                      <a:pt x="160858" y="101601"/>
                      <a:pt x="160858" y="97731"/>
                    </a:cubicBezTo>
                    <a:cubicBezTo>
                      <a:pt x="160858" y="93861"/>
                      <a:pt x="158285" y="89992"/>
                      <a:pt x="153139" y="89992"/>
                    </a:cubicBezTo>
                    <a:cubicBezTo>
                      <a:pt x="153139" y="89992"/>
                      <a:pt x="153139" y="89992"/>
                      <a:pt x="140275" y="89992"/>
                    </a:cubicBezTo>
                    <a:cubicBezTo>
                      <a:pt x="140275" y="89992"/>
                      <a:pt x="140275" y="89992"/>
                      <a:pt x="140275" y="83543"/>
                    </a:cubicBezTo>
                    <a:cubicBezTo>
                      <a:pt x="140275" y="83543"/>
                      <a:pt x="140275" y="83543"/>
                      <a:pt x="153139" y="83543"/>
                    </a:cubicBezTo>
                    <a:cubicBezTo>
                      <a:pt x="158285" y="83543"/>
                      <a:pt x="160858" y="79673"/>
                      <a:pt x="160858" y="75804"/>
                    </a:cubicBezTo>
                    <a:cubicBezTo>
                      <a:pt x="160858" y="71934"/>
                      <a:pt x="158285" y="68064"/>
                      <a:pt x="153139" y="68064"/>
                    </a:cubicBezTo>
                    <a:cubicBezTo>
                      <a:pt x="153139" y="68064"/>
                      <a:pt x="153139" y="68064"/>
                      <a:pt x="145421" y="68064"/>
                    </a:cubicBezTo>
                    <a:cubicBezTo>
                      <a:pt x="145421" y="68064"/>
                      <a:pt x="145421" y="68064"/>
                      <a:pt x="146707" y="66775"/>
                    </a:cubicBezTo>
                    <a:cubicBezTo>
                      <a:pt x="146707" y="66775"/>
                      <a:pt x="146707" y="66775"/>
                      <a:pt x="168577" y="33238"/>
                    </a:cubicBezTo>
                    <a:cubicBezTo>
                      <a:pt x="168577" y="33238"/>
                      <a:pt x="168577" y="33238"/>
                      <a:pt x="168577" y="31949"/>
                    </a:cubicBezTo>
                    <a:cubicBezTo>
                      <a:pt x="169863" y="30659"/>
                      <a:pt x="169863" y="29369"/>
                      <a:pt x="169863" y="28079"/>
                    </a:cubicBezTo>
                    <a:cubicBezTo>
                      <a:pt x="169863" y="25499"/>
                      <a:pt x="169863" y="24210"/>
                      <a:pt x="168577" y="22920"/>
                    </a:cubicBezTo>
                    <a:cubicBezTo>
                      <a:pt x="167290" y="21630"/>
                      <a:pt x="167290" y="21630"/>
                      <a:pt x="166004" y="21630"/>
                    </a:cubicBezTo>
                    <a:cubicBezTo>
                      <a:pt x="163431" y="19050"/>
                      <a:pt x="159572" y="20340"/>
                      <a:pt x="156999" y="22920"/>
                    </a:cubicBezTo>
                    <a:cubicBezTo>
                      <a:pt x="156999" y="22920"/>
                      <a:pt x="155712" y="22920"/>
                      <a:pt x="155712" y="22920"/>
                    </a:cubicBezTo>
                    <a:cubicBezTo>
                      <a:pt x="155712" y="22920"/>
                      <a:pt x="155712" y="22920"/>
                      <a:pt x="153139" y="28079"/>
                    </a:cubicBezTo>
                    <a:cubicBezTo>
                      <a:pt x="153139" y="28079"/>
                      <a:pt x="153139" y="28079"/>
                      <a:pt x="150567" y="33238"/>
                    </a:cubicBezTo>
                    <a:cubicBezTo>
                      <a:pt x="150567" y="33238"/>
                      <a:pt x="150567" y="33238"/>
                      <a:pt x="132557" y="60325"/>
                    </a:cubicBezTo>
                    <a:cubicBezTo>
                      <a:pt x="132557" y="60325"/>
                      <a:pt x="132557" y="60325"/>
                      <a:pt x="115833" y="33238"/>
                    </a:cubicBezTo>
                    <a:cubicBezTo>
                      <a:pt x="115833" y="33238"/>
                      <a:pt x="115833" y="33238"/>
                      <a:pt x="111974" y="28079"/>
                    </a:cubicBezTo>
                    <a:cubicBezTo>
                      <a:pt x="111974" y="28079"/>
                      <a:pt x="111974" y="28079"/>
                      <a:pt x="109401" y="22920"/>
                    </a:cubicBezTo>
                    <a:cubicBezTo>
                      <a:pt x="106828" y="20340"/>
                      <a:pt x="101682" y="19050"/>
                      <a:pt x="99109" y="21630"/>
                    </a:cubicBezTo>
                    <a:close/>
                    <a:moveTo>
                      <a:pt x="16894" y="0"/>
                    </a:moveTo>
                    <a:cubicBezTo>
                      <a:pt x="16894" y="0"/>
                      <a:pt x="16894" y="0"/>
                      <a:pt x="248219" y="0"/>
                    </a:cubicBezTo>
                    <a:cubicBezTo>
                      <a:pt x="257316" y="0"/>
                      <a:pt x="265113" y="7761"/>
                      <a:pt x="265113" y="16816"/>
                    </a:cubicBezTo>
                    <a:cubicBezTo>
                      <a:pt x="265113" y="16816"/>
                      <a:pt x="265113" y="16816"/>
                      <a:pt x="265113" y="122884"/>
                    </a:cubicBezTo>
                    <a:cubicBezTo>
                      <a:pt x="265113" y="133233"/>
                      <a:pt x="257316" y="139700"/>
                      <a:pt x="248219" y="139700"/>
                    </a:cubicBezTo>
                    <a:cubicBezTo>
                      <a:pt x="248219" y="139700"/>
                      <a:pt x="248219" y="139700"/>
                      <a:pt x="23392" y="139700"/>
                    </a:cubicBezTo>
                    <a:lnTo>
                      <a:pt x="16894" y="139700"/>
                    </a:lnTo>
                    <a:cubicBezTo>
                      <a:pt x="7797" y="139700"/>
                      <a:pt x="0" y="133233"/>
                      <a:pt x="0" y="122884"/>
                    </a:cubicBezTo>
                    <a:cubicBezTo>
                      <a:pt x="0" y="122884"/>
                      <a:pt x="0" y="122884"/>
                      <a:pt x="0" y="16816"/>
                    </a:cubicBezTo>
                    <a:cubicBezTo>
                      <a:pt x="0" y="7761"/>
                      <a:pt x="7797" y="0"/>
                      <a:pt x="16894" y="0"/>
                    </a:cubicBezTo>
                    <a:close/>
                  </a:path>
                </a:pathLst>
              </a:custGeom>
              <a:solidFill>
                <a:srgbClr val="FFFFFF"/>
              </a:solidFill>
              <a:ln>
                <a:noFill/>
              </a:ln>
              <a:extLst>
                <a:ext uri="{91240B29-F687-4f45-9708-019B960494DF}">
                  <a14:hiddenLine xmlns="" xmlns:lc="http://schemas.openxmlformats.org/drawingml/2006/lockedCanvas" xmlns:a14="http://schemas.microsoft.com/office/drawing/2010/main" xmlns:p14="http://schemas.microsoft.com/office/powerpoint/2010/main" xmlns:a16="http://schemas.microsoft.com/office/drawing/2014/main" w="25400" cap="flat">
                    <a:solidFill>
                      <a:schemeClr val="tx1"/>
                    </a:solidFill>
                    <a:miter lim="800000"/>
                    <a:headEnd type="none" w="med" len="med"/>
                    <a:tailEnd type="none" w="med" len="med"/>
                  </a14:hiddenLine>
                </a:ext>
              </a:extLst>
            </p:spPr>
            <p:txBody>
              <a:bodyPr anchor="ctr"/>
              <a:lstStyle/>
              <a:p>
                <a:pPr algn="ctr"/>
                <a:endParaRPr sz="1458">
                  <a:cs typeface="+mn-ea"/>
                  <a:sym typeface="+mn-lt"/>
                </a:endParaRPr>
              </a:p>
            </p:txBody>
          </p:sp>
        </p:grpSp>
        <p:grpSp>
          <p:nvGrpSpPr>
            <p:cNvPr id="34" name="组合 33"/>
            <p:cNvGrpSpPr/>
            <p:nvPr/>
          </p:nvGrpSpPr>
          <p:grpSpPr>
            <a:xfrm>
              <a:off x="8139354" y="5074916"/>
              <a:ext cx="489858" cy="489858"/>
              <a:chOff x="7698094" y="5074916"/>
              <a:chExt cx="489858" cy="489858"/>
            </a:xfrm>
          </p:grpSpPr>
          <p:sp>
            <p:nvSpPr>
              <p:cNvPr id="38" name="椭圆 37"/>
              <p:cNvSpPr/>
              <p:nvPr/>
            </p:nvSpPr>
            <p:spPr>
              <a:xfrm>
                <a:off x="7698094" y="5074916"/>
                <a:ext cx="489858" cy="489858"/>
              </a:xfrm>
              <a:prstGeom prst="ellipse">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39" name="任意多边形: 形状 33"/>
              <p:cNvSpPr>
                <a:spLocks/>
              </p:cNvSpPr>
              <p:nvPr/>
            </p:nvSpPr>
            <p:spPr bwMode="auto">
              <a:xfrm>
                <a:off x="7831850" y="5238809"/>
                <a:ext cx="212129" cy="171530"/>
              </a:xfrm>
              <a:custGeom>
                <a:avLst/>
                <a:gdLst>
                  <a:gd name="connsiteX0" fmla="*/ 9105 w 331788"/>
                  <a:gd name="connsiteY0" fmla="*/ 87313 h 268288"/>
                  <a:gd name="connsiteX1" fmla="*/ 63736 w 331788"/>
                  <a:gd name="connsiteY1" fmla="*/ 87313 h 268288"/>
                  <a:gd name="connsiteX2" fmla="*/ 67638 w 331788"/>
                  <a:gd name="connsiteY2" fmla="*/ 92447 h 268288"/>
                  <a:gd name="connsiteX3" fmla="*/ 67638 w 331788"/>
                  <a:gd name="connsiteY3" fmla="*/ 172025 h 268288"/>
                  <a:gd name="connsiteX4" fmla="*/ 89750 w 331788"/>
                  <a:gd name="connsiteY4" fmla="*/ 193845 h 268288"/>
                  <a:gd name="connsiteX5" fmla="*/ 196410 w 331788"/>
                  <a:gd name="connsiteY5" fmla="*/ 193845 h 268288"/>
                  <a:gd name="connsiteX6" fmla="*/ 201613 w 331788"/>
                  <a:gd name="connsiteY6" fmla="*/ 197695 h 268288"/>
                  <a:gd name="connsiteX7" fmla="*/ 201613 w 331788"/>
                  <a:gd name="connsiteY7" fmla="*/ 220798 h 268288"/>
                  <a:gd name="connsiteX8" fmla="*/ 192508 w 331788"/>
                  <a:gd name="connsiteY8" fmla="*/ 229783 h 268288"/>
                  <a:gd name="connsiteX9" fmla="*/ 88450 w 331788"/>
                  <a:gd name="connsiteY9" fmla="*/ 229783 h 268288"/>
                  <a:gd name="connsiteX10" fmla="*/ 84547 w 331788"/>
                  <a:gd name="connsiteY10" fmla="*/ 231066 h 268288"/>
                  <a:gd name="connsiteX11" fmla="*/ 59834 w 331788"/>
                  <a:gd name="connsiteY11" fmla="*/ 265721 h 268288"/>
                  <a:gd name="connsiteX12" fmla="*/ 55931 w 331788"/>
                  <a:gd name="connsiteY12" fmla="*/ 268288 h 268288"/>
                  <a:gd name="connsiteX13" fmla="*/ 52029 w 331788"/>
                  <a:gd name="connsiteY13" fmla="*/ 265721 h 268288"/>
                  <a:gd name="connsiteX14" fmla="*/ 27315 w 331788"/>
                  <a:gd name="connsiteY14" fmla="*/ 231066 h 268288"/>
                  <a:gd name="connsiteX15" fmla="*/ 23413 w 331788"/>
                  <a:gd name="connsiteY15" fmla="*/ 229783 h 268288"/>
                  <a:gd name="connsiteX16" fmla="*/ 9105 w 331788"/>
                  <a:gd name="connsiteY16" fmla="*/ 229783 h 268288"/>
                  <a:gd name="connsiteX17" fmla="*/ 0 w 331788"/>
                  <a:gd name="connsiteY17" fmla="*/ 220798 h 268288"/>
                  <a:gd name="connsiteX18" fmla="*/ 0 w 331788"/>
                  <a:gd name="connsiteY18" fmla="*/ 96298 h 268288"/>
                  <a:gd name="connsiteX19" fmla="*/ 9105 w 331788"/>
                  <a:gd name="connsiteY19" fmla="*/ 87313 h 268288"/>
                  <a:gd name="connsiteX20" fmla="*/ 200880 w 331788"/>
                  <a:gd name="connsiteY20" fmla="*/ 25400 h 268288"/>
                  <a:gd name="connsiteX21" fmla="*/ 199567 w 331788"/>
                  <a:gd name="connsiteY21" fmla="*/ 28004 h 268288"/>
                  <a:gd name="connsiteX22" fmla="*/ 199567 w 331788"/>
                  <a:gd name="connsiteY22" fmla="*/ 39723 h 268288"/>
                  <a:gd name="connsiteX23" fmla="*/ 178563 w 331788"/>
                  <a:gd name="connsiteY23" fmla="*/ 64463 h 268288"/>
                  <a:gd name="connsiteX24" fmla="*/ 208757 w 331788"/>
                  <a:gd name="connsiteY24" fmla="*/ 94412 h 268288"/>
                  <a:gd name="connsiteX25" fmla="*/ 223197 w 331788"/>
                  <a:gd name="connsiteY25" fmla="*/ 103527 h 268288"/>
                  <a:gd name="connsiteX26" fmla="*/ 210069 w 331788"/>
                  <a:gd name="connsiteY26" fmla="*/ 110037 h 268288"/>
                  <a:gd name="connsiteX27" fmla="*/ 193004 w 331788"/>
                  <a:gd name="connsiteY27" fmla="*/ 103527 h 268288"/>
                  <a:gd name="connsiteX28" fmla="*/ 189065 w 331788"/>
                  <a:gd name="connsiteY28" fmla="*/ 99621 h 268288"/>
                  <a:gd name="connsiteX29" fmla="*/ 186440 w 331788"/>
                  <a:gd name="connsiteY29" fmla="*/ 99621 h 268288"/>
                  <a:gd name="connsiteX30" fmla="*/ 175938 w 331788"/>
                  <a:gd name="connsiteY30" fmla="*/ 111340 h 268288"/>
                  <a:gd name="connsiteX31" fmla="*/ 174625 w 331788"/>
                  <a:gd name="connsiteY31" fmla="*/ 112642 h 268288"/>
                  <a:gd name="connsiteX32" fmla="*/ 174625 w 331788"/>
                  <a:gd name="connsiteY32" fmla="*/ 113944 h 268288"/>
                  <a:gd name="connsiteX33" fmla="*/ 178563 w 331788"/>
                  <a:gd name="connsiteY33" fmla="*/ 116548 h 268288"/>
                  <a:gd name="connsiteX34" fmla="*/ 199567 w 331788"/>
                  <a:gd name="connsiteY34" fmla="*/ 128267 h 268288"/>
                  <a:gd name="connsiteX35" fmla="*/ 199567 w 331788"/>
                  <a:gd name="connsiteY35" fmla="*/ 139986 h 268288"/>
                  <a:gd name="connsiteX36" fmla="*/ 200880 w 331788"/>
                  <a:gd name="connsiteY36" fmla="*/ 141288 h 268288"/>
                  <a:gd name="connsiteX37" fmla="*/ 216633 w 331788"/>
                  <a:gd name="connsiteY37" fmla="*/ 141288 h 268288"/>
                  <a:gd name="connsiteX38" fmla="*/ 219259 w 331788"/>
                  <a:gd name="connsiteY38" fmla="*/ 139986 h 268288"/>
                  <a:gd name="connsiteX39" fmla="*/ 219259 w 331788"/>
                  <a:gd name="connsiteY39" fmla="*/ 128267 h 268288"/>
                  <a:gd name="connsiteX40" fmla="*/ 242888 w 331788"/>
                  <a:gd name="connsiteY40" fmla="*/ 103527 h 268288"/>
                  <a:gd name="connsiteX41" fmla="*/ 214008 w 331788"/>
                  <a:gd name="connsiteY41" fmla="*/ 74880 h 268288"/>
                  <a:gd name="connsiteX42" fmla="*/ 198255 w 331788"/>
                  <a:gd name="connsiteY42" fmla="*/ 64463 h 268288"/>
                  <a:gd name="connsiteX43" fmla="*/ 211382 w 331788"/>
                  <a:gd name="connsiteY43" fmla="*/ 56651 h 268288"/>
                  <a:gd name="connsiteX44" fmla="*/ 227135 w 331788"/>
                  <a:gd name="connsiteY44" fmla="*/ 60557 h 268288"/>
                  <a:gd name="connsiteX45" fmla="*/ 229761 w 331788"/>
                  <a:gd name="connsiteY45" fmla="*/ 63161 h 268288"/>
                  <a:gd name="connsiteX46" fmla="*/ 233699 w 331788"/>
                  <a:gd name="connsiteY46" fmla="*/ 63161 h 268288"/>
                  <a:gd name="connsiteX47" fmla="*/ 241575 w 331788"/>
                  <a:gd name="connsiteY47" fmla="*/ 50140 h 268288"/>
                  <a:gd name="connsiteX48" fmla="*/ 241575 w 331788"/>
                  <a:gd name="connsiteY48" fmla="*/ 47536 h 268288"/>
                  <a:gd name="connsiteX49" fmla="*/ 237637 w 331788"/>
                  <a:gd name="connsiteY49" fmla="*/ 44932 h 268288"/>
                  <a:gd name="connsiteX50" fmla="*/ 219259 w 331788"/>
                  <a:gd name="connsiteY50" fmla="*/ 38421 h 268288"/>
                  <a:gd name="connsiteX51" fmla="*/ 219259 w 331788"/>
                  <a:gd name="connsiteY51" fmla="*/ 28004 h 268288"/>
                  <a:gd name="connsiteX52" fmla="*/ 216633 w 331788"/>
                  <a:gd name="connsiteY52" fmla="*/ 25400 h 268288"/>
                  <a:gd name="connsiteX53" fmla="*/ 200880 w 331788"/>
                  <a:gd name="connsiteY53" fmla="*/ 25400 h 268288"/>
                  <a:gd name="connsiteX54" fmla="*/ 95464 w 331788"/>
                  <a:gd name="connsiteY54" fmla="*/ 0 h 268288"/>
                  <a:gd name="connsiteX55" fmla="*/ 320166 w 331788"/>
                  <a:gd name="connsiteY55" fmla="*/ 0 h 268288"/>
                  <a:gd name="connsiteX56" fmla="*/ 331788 w 331788"/>
                  <a:gd name="connsiteY56" fmla="*/ 12898 h 268288"/>
                  <a:gd name="connsiteX57" fmla="*/ 331788 w 331788"/>
                  <a:gd name="connsiteY57" fmla="*/ 166390 h 268288"/>
                  <a:gd name="connsiteX58" fmla="*/ 320166 w 331788"/>
                  <a:gd name="connsiteY58" fmla="*/ 177999 h 268288"/>
                  <a:gd name="connsiteX59" fmla="*/ 302086 w 331788"/>
                  <a:gd name="connsiteY59" fmla="*/ 177999 h 268288"/>
                  <a:gd name="connsiteX60" fmla="*/ 298212 w 331788"/>
                  <a:gd name="connsiteY60" fmla="*/ 180579 h 268288"/>
                  <a:gd name="connsiteX61" fmla="*/ 265927 w 331788"/>
                  <a:gd name="connsiteY61" fmla="*/ 225723 h 268288"/>
                  <a:gd name="connsiteX62" fmla="*/ 262053 w 331788"/>
                  <a:gd name="connsiteY62" fmla="*/ 227013 h 268288"/>
                  <a:gd name="connsiteX63" fmla="*/ 258179 w 331788"/>
                  <a:gd name="connsiteY63" fmla="*/ 225723 h 268288"/>
                  <a:gd name="connsiteX64" fmla="*/ 227186 w 331788"/>
                  <a:gd name="connsiteY64" fmla="*/ 180579 h 268288"/>
                  <a:gd name="connsiteX65" fmla="*/ 223311 w 331788"/>
                  <a:gd name="connsiteY65" fmla="*/ 177999 h 268288"/>
                  <a:gd name="connsiteX66" fmla="*/ 95464 w 331788"/>
                  <a:gd name="connsiteY66" fmla="*/ 177999 h 268288"/>
                  <a:gd name="connsiteX67" fmla="*/ 82550 w 331788"/>
                  <a:gd name="connsiteY67" fmla="*/ 166390 h 268288"/>
                  <a:gd name="connsiteX68" fmla="*/ 82550 w 331788"/>
                  <a:gd name="connsiteY68" fmla="*/ 12898 h 268288"/>
                  <a:gd name="connsiteX69" fmla="*/ 95464 w 331788"/>
                  <a:gd name="connsiteY69" fmla="*/ 0 h 26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331788" h="268288">
                    <a:moveTo>
                      <a:pt x="9105" y="87313"/>
                    </a:moveTo>
                    <a:cubicBezTo>
                      <a:pt x="9105" y="87313"/>
                      <a:pt x="9105" y="87313"/>
                      <a:pt x="63736" y="87313"/>
                    </a:cubicBezTo>
                    <a:cubicBezTo>
                      <a:pt x="66337" y="87313"/>
                      <a:pt x="67638" y="89880"/>
                      <a:pt x="67638" y="92447"/>
                    </a:cubicBezTo>
                    <a:cubicBezTo>
                      <a:pt x="67638" y="92447"/>
                      <a:pt x="67638" y="92447"/>
                      <a:pt x="67638" y="172025"/>
                    </a:cubicBezTo>
                    <a:cubicBezTo>
                      <a:pt x="67638" y="183576"/>
                      <a:pt x="78044" y="193845"/>
                      <a:pt x="89750" y="193845"/>
                    </a:cubicBezTo>
                    <a:cubicBezTo>
                      <a:pt x="89750" y="193845"/>
                      <a:pt x="89750" y="193845"/>
                      <a:pt x="196410" y="193845"/>
                    </a:cubicBezTo>
                    <a:cubicBezTo>
                      <a:pt x="199012" y="193845"/>
                      <a:pt x="201613" y="195128"/>
                      <a:pt x="201613" y="197695"/>
                    </a:cubicBezTo>
                    <a:cubicBezTo>
                      <a:pt x="201613" y="197695"/>
                      <a:pt x="201613" y="197695"/>
                      <a:pt x="201613" y="220798"/>
                    </a:cubicBezTo>
                    <a:cubicBezTo>
                      <a:pt x="201613" y="225932"/>
                      <a:pt x="197711" y="229783"/>
                      <a:pt x="192508" y="229783"/>
                    </a:cubicBezTo>
                    <a:cubicBezTo>
                      <a:pt x="192508" y="229783"/>
                      <a:pt x="192508" y="229783"/>
                      <a:pt x="88450" y="229783"/>
                    </a:cubicBezTo>
                    <a:cubicBezTo>
                      <a:pt x="87149" y="229783"/>
                      <a:pt x="85848" y="229783"/>
                      <a:pt x="84547" y="231066"/>
                    </a:cubicBezTo>
                    <a:cubicBezTo>
                      <a:pt x="84547" y="231066"/>
                      <a:pt x="84547" y="231066"/>
                      <a:pt x="59834" y="265721"/>
                    </a:cubicBezTo>
                    <a:cubicBezTo>
                      <a:pt x="58533" y="267005"/>
                      <a:pt x="57232" y="268288"/>
                      <a:pt x="55931" y="268288"/>
                    </a:cubicBezTo>
                    <a:cubicBezTo>
                      <a:pt x="54631" y="268288"/>
                      <a:pt x="53330" y="267005"/>
                      <a:pt x="52029" y="265721"/>
                    </a:cubicBezTo>
                    <a:cubicBezTo>
                      <a:pt x="52029" y="265721"/>
                      <a:pt x="52029" y="265721"/>
                      <a:pt x="27315" y="231066"/>
                    </a:cubicBezTo>
                    <a:cubicBezTo>
                      <a:pt x="26015" y="229783"/>
                      <a:pt x="24714" y="229783"/>
                      <a:pt x="23413" y="229783"/>
                    </a:cubicBezTo>
                    <a:cubicBezTo>
                      <a:pt x="23413" y="229783"/>
                      <a:pt x="23413" y="229783"/>
                      <a:pt x="9105" y="229783"/>
                    </a:cubicBezTo>
                    <a:cubicBezTo>
                      <a:pt x="3902" y="229783"/>
                      <a:pt x="0" y="225932"/>
                      <a:pt x="0" y="220798"/>
                    </a:cubicBezTo>
                    <a:cubicBezTo>
                      <a:pt x="0" y="220798"/>
                      <a:pt x="0" y="220798"/>
                      <a:pt x="0" y="96298"/>
                    </a:cubicBezTo>
                    <a:cubicBezTo>
                      <a:pt x="0" y="91164"/>
                      <a:pt x="3902" y="87313"/>
                      <a:pt x="9105" y="87313"/>
                    </a:cubicBezTo>
                    <a:close/>
                    <a:moveTo>
                      <a:pt x="200880" y="25400"/>
                    </a:moveTo>
                    <a:cubicBezTo>
                      <a:pt x="200880" y="25400"/>
                      <a:pt x="199567" y="26702"/>
                      <a:pt x="199567" y="28004"/>
                    </a:cubicBezTo>
                    <a:cubicBezTo>
                      <a:pt x="199567" y="28004"/>
                      <a:pt x="199567" y="28004"/>
                      <a:pt x="199567" y="39723"/>
                    </a:cubicBezTo>
                    <a:cubicBezTo>
                      <a:pt x="186440" y="42328"/>
                      <a:pt x="178563" y="52744"/>
                      <a:pt x="178563" y="64463"/>
                    </a:cubicBezTo>
                    <a:cubicBezTo>
                      <a:pt x="178563" y="85297"/>
                      <a:pt x="196942" y="90506"/>
                      <a:pt x="208757" y="94412"/>
                    </a:cubicBezTo>
                    <a:cubicBezTo>
                      <a:pt x="221884" y="98318"/>
                      <a:pt x="223197" y="99621"/>
                      <a:pt x="223197" y="103527"/>
                    </a:cubicBezTo>
                    <a:cubicBezTo>
                      <a:pt x="223197" y="108735"/>
                      <a:pt x="215320" y="110037"/>
                      <a:pt x="210069" y="110037"/>
                    </a:cubicBezTo>
                    <a:cubicBezTo>
                      <a:pt x="203506" y="110037"/>
                      <a:pt x="196942" y="107433"/>
                      <a:pt x="193004" y="103527"/>
                    </a:cubicBezTo>
                    <a:cubicBezTo>
                      <a:pt x="193004" y="103527"/>
                      <a:pt x="193004" y="103527"/>
                      <a:pt x="189065" y="99621"/>
                    </a:cubicBezTo>
                    <a:cubicBezTo>
                      <a:pt x="189065" y="99621"/>
                      <a:pt x="187753" y="99621"/>
                      <a:pt x="186440" y="99621"/>
                    </a:cubicBezTo>
                    <a:cubicBezTo>
                      <a:pt x="186440" y="99621"/>
                      <a:pt x="186440" y="99621"/>
                      <a:pt x="175938" y="111340"/>
                    </a:cubicBezTo>
                    <a:cubicBezTo>
                      <a:pt x="174625" y="111340"/>
                      <a:pt x="174625" y="111340"/>
                      <a:pt x="174625" y="112642"/>
                    </a:cubicBezTo>
                    <a:cubicBezTo>
                      <a:pt x="174625" y="112642"/>
                      <a:pt x="174625" y="112642"/>
                      <a:pt x="174625" y="113944"/>
                    </a:cubicBezTo>
                    <a:cubicBezTo>
                      <a:pt x="174625" y="113944"/>
                      <a:pt x="174625" y="113944"/>
                      <a:pt x="178563" y="116548"/>
                    </a:cubicBezTo>
                    <a:cubicBezTo>
                      <a:pt x="183814" y="121756"/>
                      <a:pt x="191691" y="126965"/>
                      <a:pt x="199567" y="128267"/>
                    </a:cubicBezTo>
                    <a:cubicBezTo>
                      <a:pt x="199567" y="128267"/>
                      <a:pt x="199567" y="128267"/>
                      <a:pt x="199567" y="139986"/>
                    </a:cubicBezTo>
                    <a:cubicBezTo>
                      <a:pt x="199567" y="141288"/>
                      <a:pt x="200880" y="141288"/>
                      <a:pt x="200880" y="141288"/>
                    </a:cubicBezTo>
                    <a:cubicBezTo>
                      <a:pt x="200880" y="141288"/>
                      <a:pt x="200880" y="141288"/>
                      <a:pt x="216633" y="141288"/>
                    </a:cubicBezTo>
                    <a:cubicBezTo>
                      <a:pt x="217946" y="141288"/>
                      <a:pt x="219259" y="141288"/>
                      <a:pt x="219259" y="139986"/>
                    </a:cubicBezTo>
                    <a:cubicBezTo>
                      <a:pt x="219259" y="139986"/>
                      <a:pt x="219259" y="139986"/>
                      <a:pt x="219259" y="128267"/>
                    </a:cubicBezTo>
                    <a:cubicBezTo>
                      <a:pt x="233699" y="125663"/>
                      <a:pt x="242888" y="116548"/>
                      <a:pt x="242888" y="103527"/>
                    </a:cubicBezTo>
                    <a:cubicBezTo>
                      <a:pt x="242888" y="83995"/>
                      <a:pt x="225822" y="78787"/>
                      <a:pt x="214008" y="74880"/>
                    </a:cubicBezTo>
                    <a:cubicBezTo>
                      <a:pt x="199567" y="70974"/>
                      <a:pt x="198255" y="69672"/>
                      <a:pt x="198255" y="64463"/>
                    </a:cubicBezTo>
                    <a:cubicBezTo>
                      <a:pt x="198255" y="59255"/>
                      <a:pt x="206131" y="56651"/>
                      <a:pt x="211382" y="56651"/>
                    </a:cubicBezTo>
                    <a:cubicBezTo>
                      <a:pt x="216633" y="56651"/>
                      <a:pt x="223197" y="59255"/>
                      <a:pt x="227135" y="60557"/>
                    </a:cubicBezTo>
                    <a:cubicBezTo>
                      <a:pt x="227135" y="60557"/>
                      <a:pt x="227135" y="60557"/>
                      <a:pt x="229761" y="63161"/>
                    </a:cubicBezTo>
                    <a:cubicBezTo>
                      <a:pt x="231073" y="64463"/>
                      <a:pt x="232386" y="64463"/>
                      <a:pt x="233699" y="63161"/>
                    </a:cubicBezTo>
                    <a:cubicBezTo>
                      <a:pt x="233699" y="63161"/>
                      <a:pt x="233699" y="63161"/>
                      <a:pt x="241575" y="50140"/>
                    </a:cubicBezTo>
                    <a:cubicBezTo>
                      <a:pt x="242888" y="48838"/>
                      <a:pt x="241575" y="47536"/>
                      <a:pt x="241575" y="47536"/>
                    </a:cubicBezTo>
                    <a:cubicBezTo>
                      <a:pt x="241575" y="47536"/>
                      <a:pt x="241575" y="47536"/>
                      <a:pt x="237637" y="44932"/>
                    </a:cubicBezTo>
                    <a:cubicBezTo>
                      <a:pt x="232386" y="41025"/>
                      <a:pt x="225822" y="39723"/>
                      <a:pt x="219259" y="38421"/>
                    </a:cubicBezTo>
                    <a:cubicBezTo>
                      <a:pt x="219259" y="38421"/>
                      <a:pt x="219259" y="38421"/>
                      <a:pt x="219259" y="28004"/>
                    </a:cubicBezTo>
                    <a:cubicBezTo>
                      <a:pt x="219259" y="26702"/>
                      <a:pt x="217946" y="25400"/>
                      <a:pt x="216633" y="25400"/>
                    </a:cubicBezTo>
                    <a:cubicBezTo>
                      <a:pt x="216633" y="25400"/>
                      <a:pt x="216633" y="25400"/>
                      <a:pt x="200880" y="25400"/>
                    </a:cubicBezTo>
                    <a:close/>
                    <a:moveTo>
                      <a:pt x="95464" y="0"/>
                    </a:moveTo>
                    <a:cubicBezTo>
                      <a:pt x="95464" y="0"/>
                      <a:pt x="95464" y="0"/>
                      <a:pt x="320166" y="0"/>
                    </a:cubicBezTo>
                    <a:cubicBezTo>
                      <a:pt x="326622" y="0"/>
                      <a:pt x="331788" y="6449"/>
                      <a:pt x="331788" y="12898"/>
                    </a:cubicBezTo>
                    <a:cubicBezTo>
                      <a:pt x="331788" y="12898"/>
                      <a:pt x="331788" y="12898"/>
                      <a:pt x="331788" y="166390"/>
                    </a:cubicBezTo>
                    <a:cubicBezTo>
                      <a:pt x="331788" y="172840"/>
                      <a:pt x="326622" y="177999"/>
                      <a:pt x="320166" y="177999"/>
                    </a:cubicBezTo>
                    <a:cubicBezTo>
                      <a:pt x="320166" y="177999"/>
                      <a:pt x="320166" y="177999"/>
                      <a:pt x="302086" y="177999"/>
                    </a:cubicBezTo>
                    <a:cubicBezTo>
                      <a:pt x="300795" y="177999"/>
                      <a:pt x="299503" y="179289"/>
                      <a:pt x="298212" y="180579"/>
                    </a:cubicBezTo>
                    <a:cubicBezTo>
                      <a:pt x="298212" y="180579"/>
                      <a:pt x="298212" y="180579"/>
                      <a:pt x="265927" y="225723"/>
                    </a:cubicBezTo>
                    <a:cubicBezTo>
                      <a:pt x="265927" y="227013"/>
                      <a:pt x="263344" y="227013"/>
                      <a:pt x="262053" y="227013"/>
                    </a:cubicBezTo>
                    <a:cubicBezTo>
                      <a:pt x="260762" y="227013"/>
                      <a:pt x="259470" y="227013"/>
                      <a:pt x="258179" y="225723"/>
                    </a:cubicBezTo>
                    <a:cubicBezTo>
                      <a:pt x="258179" y="225723"/>
                      <a:pt x="258179" y="225723"/>
                      <a:pt x="227186" y="180579"/>
                    </a:cubicBezTo>
                    <a:cubicBezTo>
                      <a:pt x="225894" y="179289"/>
                      <a:pt x="224603" y="177999"/>
                      <a:pt x="223311" y="177999"/>
                    </a:cubicBezTo>
                    <a:cubicBezTo>
                      <a:pt x="223311" y="177999"/>
                      <a:pt x="223311" y="177999"/>
                      <a:pt x="95464" y="177999"/>
                    </a:cubicBezTo>
                    <a:cubicBezTo>
                      <a:pt x="89007" y="177999"/>
                      <a:pt x="82550" y="172840"/>
                      <a:pt x="82550" y="166390"/>
                    </a:cubicBezTo>
                    <a:cubicBezTo>
                      <a:pt x="82550" y="166390"/>
                      <a:pt x="82550" y="166390"/>
                      <a:pt x="82550" y="12898"/>
                    </a:cubicBezTo>
                    <a:cubicBezTo>
                      <a:pt x="82550" y="6449"/>
                      <a:pt x="89007" y="0"/>
                      <a:pt x="95464" y="0"/>
                    </a:cubicBezTo>
                    <a:close/>
                  </a:path>
                </a:pathLst>
              </a:custGeom>
              <a:solidFill>
                <a:srgbClr val="FFFFFF"/>
              </a:solidFill>
              <a:ln>
                <a:noFill/>
              </a:ln>
              <a:extLst>
                <a:ext uri="{91240B29-F687-4f45-9708-019B960494DF}">
                  <a14:hiddenLine xmlns="" xmlns:lc="http://schemas.openxmlformats.org/drawingml/2006/lockedCanvas" xmlns:a14="http://schemas.microsoft.com/office/drawing/2010/main" xmlns:p14="http://schemas.microsoft.com/office/powerpoint/2010/main" xmlns:a16="http://schemas.microsoft.com/office/drawing/2014/main" w="25400" cap="flat">
                    <a:solidFill>
                      <a:schemeClr val="tx1"/>
                    </a:solidFill>
                    <a:miter lim="800000"/>
                    <a:headEnd type="none" w="med" len="med"/>
                    <a:tailEnd type="none" w="med" len="med"/>
                  </a14:hiddenLine>
                </a:ext>
              </a:extLst>
            </p:spPr>
            <p:txBody>
              <a:bodyPr anchor="ctr"/>
              <a:lstStyle/>
              <a:p>
                <a:pPr algn="ctr"/>
                <a:endParaRPr sz="1458">
                  <a:cs typeface="+mn-ea"/>
                  <a:sym typeface="+mn-lt"/>
                </a:endParaRPr>
              </a:p>
            </p:txBody>
          </p:sp>
        </p:grpSp>
        <p:grpSp>
          <p:nvGrpSpPr>
            <p:cNvPr id="35" name="组合 34"/>
            <p:cNvGrpSpPr/>
            <p:nvPr/>
          </p:nvGrpSpPr>
          <p:grpSpPr>
            <a:xfrm>
              <a:off x="8139354" y="1653267"/>
              <a:ext cx="489858" cy="489858"/>
              <a:chOff x="7698094" y="1653267"/>
              <a:chExt cx="489858" cy="489858"/>
            </a:xfrm>
          </p:grpSpPr>
          <p:sp>
            <p:nvSpPr>
              <p:cNvPr id="36" name="椭圆 35"/>
              <p:cNvSpPr/>
              <p:nvPr/>
            </p:nvSpPr>
            <p:spPr>
              <a:xfrm>
                <a:off x="7698094" y="1653267"/>
                <a:ext cx="489858" cy="489858"/>
              </a:xfrm>
              <a:prstGeom prst="ellipse">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37" name="任意多边形: 形状 31"/>
              <p:cNvSpPr>
                <a:spLocks/>
              </p:cNvSpPr>
              <p:nvPr/>
            </p:nvSpPr>
            <p:spPr bwMode="auto">
              <a:xfrm>
                <a:off x="7831850" y="1789278"/>
                <a:ext cx="212129" cy="210099"/>
              </a:xfrm>
              <a:custGeom>
                <a:avLst/>
                <a:gdLst>
                  <a:gd name="connsiteX0" fmla="*/ 292147 w 331788"/>
                  <a:gd name="connsiteY0" fmla="*/ 109538 h 328613"/>
                  <a:gd name="connsiteX1" fmla="*/ 327025 w 331788"/>
                  <a:gd name="connsiteY1" fmla="*/ 145621 h 328613"/>
                  <a:gd name="connsiteX2" fmla="*/ 327025 w 331788"/>
                  <a:gd name="connsiteY2" fmla="*/ 229385 h 328613"/>
                  <a:gd name="connsiteX3" fmla="*/ 293438 w 331788"/>
                  <a:gd name="connsiteY3" fmla="*/ 264179 h 328613"/>
                  <a:gd name="connsiteX4" fmla="*/ 252101 w 331788"/>
                  <a:gd name="connsiteY4" fmla="*/ 264179 h 328613"/>
                  <a:gd name="connsiteX5" fmla="*/ 252101 w 331788"/>
                  <a:gd name="connsiteY5" fmla="*/ 319593 h 328613"/>
                  <a:gd name="connsiteX6" fmla="*/ 243059 w 331788"/>
                  <a:gd name="connsiteY6" fmla="*/ 328613 h 328613"/>
                  <a:gd name="connsiteX7" fmla="*/ 205596 w 331788"/>
                  <a:gd name="connsiteY7" fmla="*/ 328613 h 328613"/>
                  <a:gd name="connsiteX8" fmla="*/ 195262 w 331788"/>
                  <a:gd name="connsiteY8" fmla="*/ 319593 h 328613"/>
                  <a:gd name="connsiteX9" fmla="*/ 195262 w 331788"/>
                  <a:gd name="connsiteY9" fmla="*/ 235829 h 328613"/>
                  <a:gd name="connsiteX10" fmla="*/ 224973 w 331788"/>
                  <a:gd name="connsiteY10" fmla="*/ 207478 h 328613"/>
                  <a:gd name="connsiteX11" fmla="*/ 255976 w 331788"/>
                  <a:gd name="connsiteY11" fmla="*/ 207478 h 328613"/>
                  <a:gd name="connsiteX12" fmla="*/ 255976 w 331788"/>
                  <a:gd name="connsiteY12" fmla="*/ 145621 h 328613"/>
                  <a:gd name="connsiteX13" fmla="*/ 292147 w 331788"/>
                  <a:gd name="connsiteY13" fmla="*/ 109538 h 328613"/>
                  <a:gd name="connsiteX14" fmla="*/ 38473 w 331788"/>
                  <a:gd name="connsiteY14" fmla="*/ 109538 h 328613"/>
                  <a:gd name="connsiteX15" fmla="*/ 75079 w 331788"/>
                  <a:gd name="connsiteY15" fmla="*/ 145621 h 328613"/>
                  <a:gd name="connsiteX16" fmla="*/ 75079 w 331788"/>
                  <a:gd name="connsiteY16" fmla="*/ 207478 h 328613"/>
                  <a:gd name="connsiteX17" fmla="*/ 106456 w 331788"/>
                  <a:gd name="connsiteY17" fmla="*/ 207478 h 328613"/>
                  <a:gd name="connsiteX18" fmla="*/ 136525 w 331788"/>
                  <a:gd name="connsiteY18" fmla="*/ 235829 h 328613"/>
                  <a:gd name="connsiteX19" fmla="*/ 136525 w 331788"/>
                  <a:gd name="connsiteY19" fmla="*/ 319593 h 328613"/>
                  <a:gd name="connsiteX20" fmla="*/ 126066 w 331788"/>
                  <a:gd name="connsiteY20" fmla="*/ 328613 h 328613"/>
                  <a:gd name="connsiteX21" fmla="*/ 88153 w 331788"/>
                  <a:gd name="connsiteY21" fmla="*/ 328613 h 328613"/>
                  <a:gd name="connsiteX22" fmla="*/ 79001 w 331788"/>
                  <a:gd name="connsiteY22" fmla="*/ 319593 h 328613"/>
                  <a:gd name="connsiteX23" fmla="*/ 79001 w 331788"/>
                  <a:gd name="connsiteY23" fmla="*/ 264179 h 328613"/>
                  <a:gd name="connsiteX24" fmla="*/ 37166 w 331788"/>
                  <a:gd name="connsiteY24" fmla="*/ 264179 h 328613"/>
                  <a:gd name="connsiteX25" fmla="*/ 3175 w 331788"/>
                  <a:gd name="connsiteY25" fmla="*/ 229385 h 328613"/>
                  <a:gd name="connsiteX26" fmla="*/ 3175 w 331788"/>
                  <a:gd name="connsiteY26" fmla="*/ 145621 h 328613"/>
                  <a:gd name="connsiteX27" fmla="*/ 38473 w 331788"/>
                  <a:gd name="connsiteY27" fmla="*/ 109538 h 328613"/>
                  <a:gd name="connsiteX28" fmla="*/ 160734 w 331788"/>
                  <a:gd name="connsiteY28" fmla="*/ 88900 h 328613"/>
                  <a:gd name="connsiteX29" fmla="*/ 171053 w 331788"/>
                  <a:gd name="connsiteY29" fmla="*/ 88900 h 328613"/>
                  <a:gd name="connsiteX30" fmla="*/ 173633 w 331788"/>
                  <a:gd name="connsiteY30" fmla="*/ 90195 h 328613"/>
                  <a:gd name="connsiteX31" fmla="*/ 174923 w 331788"/>
                  <a:gd name="connsiteY31" fmla="*/ 95375 h 328613"/>
                  <a:gd name="connsiteX32" fmla="*/ 169763 w 331788"/>
                  <a:gd name="connsiteY32" fmla="*/ 103146 h 328613"/>
                  <a:gd name="connsiteX33" fmla="*/ 172343 w 331788"/>
                  <a:gd name="connsiteY33" fmla="*/ 123867 h 328613"/>
                  <a:gd name="connsiteX34" fmla="*/ 167184 w 331788"/>
                  <a:gd name="connsiteY34" fmla="*/ 136818 h 328613"/>
                  <a:gd name="connsiteX35" fmla="*/ 164604 w 331788"/>
                  <a:gd name="connsiteY35" fmla="*/ 136818 h 328613"/>
                  <a:gd name="connsiteX36" fmla="*/ 159444 w 331788"/>
                  <a:gd name="connsiteY36" fmla="*/ 123867 h 328613"/>
                  <a:gd name="connsiteX37" fmla="*/ 162024 w 331788"/>
                  <a:gd name="connsiteY37" fmla="*/ 103146 h 328613"/>
                  <a:gd name="connsiteX38" fmla="*/ 156865 w 331788"/>
                  <a:gd name="connsiteY38" fmla="*/ 95375 h 328613"/>
                  <a:gd name="connsiteX39" fmla="*/ 158155 w 331788"/>
                  <a:gd name="connsiteY39" fmla="*/ 90195 h 328613"/>
                  <a:gd name="connsiteX40" fmla="*/ 160734 w 331788"/>
                  <a:gd name="connsiteY40" fmla="*/ 88900 h 328613"/>
                  <a:gd name="connsiteX41" fmla="*/ 136182 w 331788"/>
                  <a:gd name="connsiteY41" fmla="*/ 88900 h 328613"/>
                  <a:gd name="connsiteX42" fmla="*/ 138766 w 331788"/>
                  <a:gd name="connsiteY42" fmla="*/ 91502 h 328613"/>
                  <a:gd name="connsiteX43" fmla="*/ 165893 w 331788"/>
                  <a:gd name="connsiteY43" fmla="*/ 165652 h 328613"/>
                  <a:gd name="connsiteX44" fmla="*/ 193021 w 331788"/>
                  <a:gd name="connsiteY44" fmla="*/ 91502 h 328613"/>
                  <a:gd name="connsiteX45" fmla="*/ 196897 w 331788"/>
                  <a:gd name="connsiteY45" fmla="*/ 90201 h 328613"/>
                  <a:gd name="connsiteX46" fmla="*/ 208523 w 331788"/>
                  <a:gd name="connsiteY46" fmla="*/ 92802 h 328613"/>
                  <a:gd name="connsiteX47" fmla="*/ 231775 w 331788"/>
                  <a:gd name="connsiteY47" fmla="*/ 125325 h 328613"/>
                  <a:gd name="connsiteX48" fmla="*/ 231775 w 331788"/>
                  <a:gd name="connsiteY48" fmla="*/ 176059 h 328613"/>
                  <a:gd name="connsiteX49" fmla="*/ 226608 w 331788"/>
                  <a:gd name="connsiteY49" fmla="*/ 182563 h 328613"/>
                  <a:gd name="connsiteX50" fmla="*/ 105179 w 331788"/>
                  <a:gd name="connsiteY50" fmla="*/ 182563 h 328613"/>
                  <a:gd name="connsiteX51" fmla="*/ 100012 w 331788"/>
                  <a:gd name="connsiteY51" fmla="*/ 176059 h 328613"/>
                  <a:gd name="connsiteX52" fmla="*/ 100012 w 331788"/>
                  <a:gd name="connsiteY52" fmla="*/ 125325 h 328613"/>
                  <a:gd name="connsiteX53" fmla="*/ 123264 w 331788"/>
                  <a:gd name="connsiteY53" fmla="*/ 92802 h 328613"/>
                  <a:gd name="connsiteX54" fmla="*/ 134890 w 331788"/>
                  <a:gd name="connsiteY54" fmla="*/ 90201 h 328613"/>
                  <a:gd name="connsiteX55" fmla="*/ 136182 w 331788"/>
                  <a:gd name="connsiteY55" fmla="*/ 88900 h 328613"/>
                  <a:gd name="connsiteX56" fmla="*/ 292100 w 331788"/>
                  <a:gd name="connsiteY56" fmla="*/ 19050 h 328613"/>
                  <a:gd name="connsiteX57" fmla="*/ 331788 w 331788"/>
                  <a:gd name="connsiteY57" fmla="*/ 58738 h 328613"/>
                  <a:gd name="connsiteX58" fmla="*/ 292100 w 331788"/>
                  <a:gd name="connsiteY58" fmla="*/ 98426 h 328613"/>
                  <a:gd name="connsiteX59" fmla="*/ 252412 w 331788"/>
                  <a:gd name="connsiteY59" fmla="*/ 58738 h 328613"/>
                  <a:gd name="connsiteX60" fmla="*/ 292100 w 331788"/>
                  <a:gd name="connsiteY60" fmla="*/ 19050 h 328613"/>
                  <a:gd name="connsiteX61" fmla="*/ 39688 w 331788"/>
                  <a:gd name="connsiteY61" fmla="*/ 19050 h 328613"/>
                  <a:gd name="connsiteX62" fmla="*/ 79376 w 331788"/>
                  <a:gd name="connsiteY62" fmla="*/ 58738 h 328613"/>
                  <a:gd name="connsiteX63" fmla="*/ 39688 w 331788"/>
                  <a:gd name="connsiteY63" fmla="*/ 98426 h 328613"/>
                  <a:gd name="connsiteX64" fmla="*/ 0 w 331788"/>
                  <a:gd name="connsiteY64" fmla="*/ 58738 h 328613"/>
                  <a:gd name="connsiteX65" fmla="*/ 39688 w 331788"/>
                  <a:gd name="connsiteY65" fmla="*/ 19050 h 328613"/>
                  <a:gd name="connsiteX66" fmla="*/ 165894 w 331788"/>
                  <a:gd name="connsiteY66" fmla="*/ 0 h 328613"/>
                  <a:gd name="connsiteX67" fmla="*/ 204788 w 331788"/>
                  <a:gd name="connsiteY67" fmla="*/ 39688 h 328613"/>
                  <a:gd name="connsiteX68" fmla="*/ 165894 w 331788"/>
                  <a:gd name="connsiteY68" fmla="*/ 79376 h 328613"/>
                  <a:gd name="connsiteX69" fmla="*/ 127000 w 331788"/>
                  <a:gd name="connsiteY69" fmla="*/ 39688 h 328613"/>
                  <a:gd name="connsiteX70" fmla="*/ 165894 w 331788"/>
                  <a:gd name="connsiteY70"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331788" h="328613">
                    <a:moveTo>
                      <a:pt x="292147" y="109538"/>
                    </a:moveTo>
                    <a:cubicBezTo>
                      <a:pt x="311524" y="109538"/>
                      <a:pt x="327025" y="126291"/>
                      <a:pt x="327025" y="145621"/>
                    </a:cubicBezTo>
                    <a:cubicBezTo>
                      <a:pt x="327025" y="145621"/>
                      <a:pt x="327025" y="145621"/>
                      <a:pt x="327025" y="229385"/>
                    </a:cubicBezTo>
                    <a:cubicBezTo>
                      <a:pt x="327025" y="248715"/>
                      <a:pt x="311524" y="264179"/>
                      <a:pt x="293438" y="264179"/>
                    </a:cubicBezTo>
                    <a:cubicBezTo>
                      <a:pt x="293438" y="264179"/>
                      <a:pt x="293438" y="264179"/>
                      <a:pt x="252101" y="264179"/>
                    </a:cubicBezTo>
                    <a:cubicBezTo>
                      <a:pt x="252101" y="264179"/>
                      <a:pt x="252101" y="264179"/>
                      <a:pt x="252101" y="319593"/>
                    </a:cubicBezTo>
                    <a:cubicBezTo>
                      <a:pt x="252101" y="324747"/>
                      <a:pt x="248226" y="328613"/>
                      <a:pt x="243059" y="328613"/>
                    </a:cubicBezTo>
                    <a:cubicBezTo>
                      <a:pt x="243059" y="328613"/>
                      <a:pt x="243059" y="328613"/>
                      <a:pt x="205596" y="328613"/>
                    </a:cubicBezTo>
                    <a:cubicBezTo>
                      <a:pt x="199138" y="328613"/>
                      <a:pt x="195262" y="324747"/>
                      <a:pt x="195262" y="319593"/>
                    </a:cubicBezTo>
                    <a:cubicBezTo>
                      <a:pt x="195262" y="319593"/>
                      <a:pt x="195262" y="319593"/>
                      <a:pt x="195262" y="235829"/>
                    </a:cubicBezTo>
                    <a:cubicBezTo>
                      <a:pt x="195262" y="220364"/>
                      <a:pt x="208180" y="207478"/>
                      <a:pt x="224973" y="207478"/>
                    </a:cubicBezTo>
                    <a:cubicBezTo>
                      <a:pt x="224973" y="207478"/>
                      <a:pt x="224973" y="207478"/>
                      <a:pt x="255976" y="207478"/>
                    </a:cubicBezTo>
                    <a:cubicBezTo>
                      <a:pt x="255976" y="207478"/>
                      <a:pt x="255976" y="207478"/>
                      <a:pt x="255976" y="145621"/>
                    </a:cubicBezTo>
                    <a:cubicBezTo>
                      <a:pt x="255976" y="126291"/>
                      <a:pt x="271478" y="109538"/>
                      <a:pt x="292147" y="109538"/>
                    </a:cubicBezTo>
                    <a:close/>
                    <a:moveTo>
                      <a:pt x="38473" y="109538"/>
                    </a:moveTo>
                    <a:cubicBezTo>
                      <a:pt x="59391" y="109538"/>
                      <a:pt x="75079" y="126291"/>
                      <a:pt x="75079" y="145621"/>
                    </a:cubicBezTo>
                    <a:cubicBezTo>
                      <a:pt x="75079" y="145621"/>
                      <a:pt x="75079" y="145621"/>
                      <a:pt x="75079" y="207478"/>
                    </a:cubicBezTo>
                    <a:cubicBezTo>
                      <a:pt x="75079" y="207478"/>
                      <a:pt x="75079" y="207478"/>
                      <a:pt x="106456" y="207478"/>
                    </a:cubicBezTo>
                    <a:cubicBezTo>
                      <a:pt x="123451" y="207478"/>
                      <a:pt x="136525" y="220364"/>
                      <a:pt x="136525" y="235829"/>
                    </a:cubicBezTo>
                    <a:cubicBezTo>
                      <a:pt x="136525" y="235829"/>
                      <a:pt x="136525" y="235829"/>
                      <a:pt x="136525" y="319593"/>
                    </a:cubicBezTo>
                    <a:cubicBezTo>
                      <a:pt x="136525" y="324747"/>
                      <a:pt x="132603" y="328613"/>
                      <a:pt x="126066" y="328613"/>
                    </a:cubicBezTo>
                    <a:cubicBezTo>
                      <a:pt x="126066" y="328613"/>
                      <a:pt x="126066" y="328613"/>
                      <a:pt x="88153" y="328613"/>
                    </a:cubicBezTo>
                    <a:cubicBezTo>
                      <a:pt x="82923" y="328613"/>
                      <a:pt x="79001" y="324747"/>
                      <a:pt x="79001" y="319593"/>
                    </a:cubicBezTo>
                    <a:cubicBezTo>
                      <a:pt x="79001" y="319593"/>
                      <a:pt x="79001" y="319593"/>
                      <a:pt x="79001" y="264179"/>
                    </a:cubicBezTo>
                    <a:cubicBezTo>
                      <a:pt x="79001" y="264179"/>
                      <a:pt x="79001" y="264179"/>
                      <a:pt x="37166" y="264179"/>
                    </a:cubicBezTo>
                    <a:cubicBezTo>
                      <a:pt x="18863" y="264179"/>
                      <a:pt x="3175" y="248715"/>
                      <a:pt x="3175" y="229385"/>
                    </a:cubicBezTo>
                    <a:cubicBezTo>
                      <a:pt x="3175" y="229385"/>
                      <a:pt x="3175" y="229385"/>
                      <a:pt x="3175" y="145621"/>
                    </a:cubicBezTo>
                    <a:cubicBezTo>
                      <a:pt x="3175" y="126291"/>
                      <a:pt x="18863" y="109538"/>
                      <a:pt x="38473" y="109538"/>
                    </a:cubicBezTo>
                    <a:close/>
                    <a:moveTo>
                      <a:pt x="160734" y="88900"/>
                    </a:moveTo>
                    <a:cubicBezTo>
                      <a:pt x="160734" y="88900"/>
                      <a:pt x="160734" y="88900"/>
                      <a:pt x="171053" y="88900"/>
                    </a:cubicBezTo>
                    <a:cubicBezTo>
                      <a:pt x="172343" y="88900"/>
                      <a:pt x="173633" y="90195"/>
                      <a:pt x="173633" y="90195"/>
                    </a:cubicBezTo>
                    <a:cubicBezTo>
                      <a:pt x="174923" y="92785"/>
                      <a:pt x="176213" y="94080"/>
                      <a:pt x="174923" y="95375"/>
                    </a:cubicBezTo>
                    <a:cubicBezTo>
                      <a:pt x="174923" y="95375"/>
                      <a:pt x="174923" y="95375"/>
                      <a:pt x="169763" y="103146"/>
                    </a:cubicBezTo>
                    <a:cubicBezTo>
                      <a:pt x="169763" y="103146"/>
                      <a:pt x="169763" y="103146"/>
                      <a:pt x="172343" y="123867"/>
                    </a:cubicBezTo>
                    <a:cubicBezTo>
                      <a:pt x="172343" y="123867"/>
                      <a:pt x="172343" y="123867"/>
                      <a:pt x="167184" y="136818"/>
                    </a:cubicBezTo>
                    <a:cubicBezTo>
                      <a:pt x="167184" y="138113"/>
                      <a:pt x="164604" y="138113"/>
                      <a:pt x="164604" y="136818"/>
                    </a:cubicBezTo>
                    <a:cubicBezTo>
                      <a:pt x="164604" y="136818"/>
                      <a:pt x="164604" y="136818"/>
                      <a:pt x="159444" y="123867"/>
                    </a:cubicBezTo>
                    <a:cubicBezTo>
                      <a:pt x="159444" y="123867"/>
                      <a:pt x="159444" y="123867"/>
                      <a:pt x="162024" y="103146"/>
                    </a:cubicBezTo>
                    <a:cubicBezTo>
                      <a:pt x="162024" y="103146"/>
                      <a:pt x="162024" y="103146"/>
                      <a:pt x="156865" y="95375"/>
                    </a:cubicBezTo>
                    <a:cubicBezTo>
                      <a:pt x="155575" y="94080"/>
                      <a:pt x="156865" y="92785"/>
                      <a:pt x="158155" y="90195"/>
                    </a:cubicBezTo>
                    <a:cubicBezTo>
                      <a:pt x="158155" y="90195"/>
                      <a:pt x="159444" y="88900"/>
                      <a:pt x="160734" y="88900"/>
                    </a:cubicBezTo>
                    <a:close/>
                    <a:moveTo>
                      <a:pt x="136182" y="88900"/>
                    </a:moveTo>
                    <a:cubicBezTo>
                      <a:pt x="137474" y="88900"/>
                      <a:pt x="138766" y="90201"/>
                      <a:pt x="138766" y="91502"/>
                    </a:cubicBezTo>
                    <a:cubicBezTo>
                      <a:pt x="138766" y="91502"/>
                      <a:pt x="138766" y="91502"/>
                      <a:pt x="165893" y="165652"/>
                    </a:cubicBezTo>
                    <a:cubicBezTo>
                      <a:pt x="165893" y="165652"/>
                      <a:pt x="165893" y="165652"/>
                      <a:pt x="193021" y="91502"/>
                    </a:cubicBezTo>
                    <a:cubicBezTo>
                      <a:pt x="193021" y="90201"/>
                      <a:pt x="195605" y="88900"/>
                      <a:pt x="196897" y="90201"/>
                    </a:cubicBezTo>
                    <a:cubicBezTo>
                      <a:pt x="196897" y="90201"/>
                      <a:pt x="196897" y="90201"/>
                      <a:pt x="208523" y="92802"/>
                    </a:cubicBezTo>
                    <a:cubicBezTo>
                      <a:pt x="222733" y="98006"/>
                      <a:pt x="231775" y="111015"/>
                      <a:pt x="231775" y="125325"/>
                    </a:cubicBezTo>
                    <a:cubicBezTo>
                      <a:pt x="231775" y="125325"/>
                      <a:pt x="231775" y="125325"/>
                      <a:pt x="231775" y="176059"/>
                    </a:cubicBezTo>
                    <a:cubicBezTo>
                      <a:pt x="231775" y="179961"/>
                      <a:pt x="229192" y="182563"/>
                      <a:pt x="226608" y="182563"/>
                    </a:cubicBezTo>
                    <a:cubicBezTo>
                      <a:pt x="226608" y="182563"/>
                      <a:pt x="226608" y="182563"/>
                      <a:pt x="105179" y="182563"/>
                    </a:cubicBezTo>
                    <a:cubicBezTo>
                      <a:pt x="102595" y="182563"/>
                      <a:pt x="100012" y="179961"/>
                      <a:pt x="100012" y="176059"/>
                    </a:cubicBezTo>
                    <a:cubicBezTo>
                      <a:pt x="100012" y="176059"/>
                      <a:pt x="100012" y="176059"/>
                      <a:pt x="100012" y="125325"/>
                    </a:cubicBezTo>
                    <a:cubicBezTo>
                      <a:pt x="100012" y="111015"/>
                      <a:pt x="109054" y="98006"/>
                      <a:pt x="123264" y="92802"/>
                    </a:cubicBezTo>
                    <a:cubicBezTo>
                      <a:pt x="123264" y="92802"/>
                      <a:pt x="123264" y="92802"/>
                      <a:pt x="134890" y="90201"/>
                    </a:cubicBezTo>
                    <a:cubicBezTo>
                      <a:pt x="134890" y="88900"/>
                      <a:pt x="134890" y="88900"/>
                      <a:pt x="136182" y="88900"/>
                    </a:cubicBezTo>
                    <a:close/>
                    <a:moveTo>
                      <a:pt x="292100" y="19050"/>
                    </a:moveTo>
                    <a:cubicBezTo>
                      <a:pt x="314019" y="19050"/>
                      <a:pt x="331788" y="36819"/>
                      <a:pt x="331788" y="58738"/>
                    </a:cubicBezTo>
                    <a:cubicBezTo>
                      <a:pt x="331788" y="80657"/>
                      <a:pt x="314019" y="98426"/>
                      <a:pt x="292100" y="98426"/>
                    </a:cubicBezTo>
                    <a:cubicBezTo>
                      <a:pt x="270181" y="98426"/>
                      <a:pt x="252412" y="80657"/>
                      <a:pt x="252412" y="58738"/>
                    </a:cubicBezTo>
                    <a:cubicBezTo>
                      <a:pt x="252412" y="36819"/>
                      <a:pt x="270181" y="19050"/>
                      <a:pt x="292100" y="19050"/>
                    </a:cubicBezTo>
                    <a:close/>
                    <a:moveTo>
                      <a:pt x="39688" y="19050"/>
                    </a:moveTo>
                    <a:cubicBezTo>
                      <a:pt x="61607" y="19050"/>
                      <a:pt x="79376" y="36819"/>
                      <a:pt x="79376" y="58738"/>
                    </a:cubicBezTo>
                    <a:cubicBezTo>
                      <a:pt x="79376" y="80657"/>
                      <a:pt x="61607" y="98426"/>
                      <a:pt x="39688" y="98426"/>
                    </a:cubicBezTo>
                    <a:cubicBezTo>
                      <a:pt x="17769" y="98426"/>
                      <a:pt x="0" y="80657"/>
                      <a:pt x="0" y="58738"/>
                    </a:cubicBezTo>
                    <a:cubicBezTo>
                      <a:pt x="0" y="36819"/>
                      <a:pt x="17769" y="19050"/>
                      <a:pt x="39688" y="19050"/>
                    </a:cubicBezTo>
                    <a:close/>
                    <a:moveTo>
                      <a:pt x="165894" y="0"/>
                    </a:moveTo>
                    <a:cubicBezTo>
                      <a:pt x="187375" y="0"/>
                      <a:pt x="204788" y="17769"/>
                      <a:pt x="204788" y="39688"/>
                    </a:cubicBezTo>
                    <a:cubicBezTo>
                      <a:pt x="204788" y="61607"/>
                      <a:pt x="187375" y="79376"/>
                      <a:pt x="165894" y="79376"/>
                    </a:cubicBezTo>
                    <a:cubicBezTo>
                      <a:pt x="144413" y="79376"/>
                      <a:pt x="127000" y="61607"/>
                      <a:pt x="127000" y="39688"/>
                    </a:cubicBezTo>
                    <a:cubicBezTo>
                      <a:pt x="127000" y="17769"/>
                      <a:pt x="144413" y="0"/>
                      <a:pt x="165894" y="0"/>
                    </a:cubicBezTo>
                    <a:close/>
                  </a:path>
                </a:pathLst>
              </a:custGeom>
              <a:solidFill>
                <a:srgbClr val="FFFFFF"/>
              </a:solidFill>
              <a:ln>
                <a:noFill/>
              </a:ln>
              <a:extLst>
                <a:ext uri="{91240B29-F687-4f45-9708-019B960494DF}">
                  <a14:hiddenLine xmlns="" xmlns:lc="http://schemas.openxmlformats.org/drawingml/2006/lockedCanvas" xmlns:a14="http://schemas.microsoft.com/office/drawing/2010/main" xmlns:p14="http://schemas.microsoft.com/office/powerpoint/2010/main" xmlns:a16="http://schemas.microsoft.com/office/drawing/2014/main" w="25400" cap="flat">
                    <a:solidFill>
                      <a:schemeClr val="tx1"/>
                    </a:solidFill>
                    <a:miter lim="800000"/>
                    <a:headEnd type="none" w="med" len="med"/>
                    <a:tailEnd type="none" w="med" len="med"/>
                  </a14:hiddenLine>
                </a:ext>
              </a:extLst>
            </p:spPr>
            <p:txBody>
              <a:bodyPr anchor="ctr"/>
              <a:lstStyle/>
              <a:p>
                <a:pPr algn="ctr"/>
                <a:endParaRPr sz="1458">
                  <a:cs typeface="+mn-ea"/>
                  <a:sym typeface="+mn-lt"/>
                </a:endParaRPr>
              </a:p>
            </p:txBody>
          </p:sp>
        </p:grpSp>
      </p:grpSp>
      <p:grpSp>
        <p:nvGrpSpPr>
          <p:cNvPr id="42" name="组合 41"/>
          <p:cNvGrpSpPr/>
          <p:nvPr userDrawn="1"/>
        </p:nvGrpSpPr>
        <p:grpSpPr>
          <a:xfrm>
            <a:off x="772669" y="1467423"/>
            <a:ext cx="2888410" cy="3757315"/>
            <a:chOff x="858520" y="1630469"/>
            <a:chExt cx="3209345" cy="4174795"/>
          </a:xfrm>
        </p:grpSpPr>
        <p:sp>
          <p:nvSpPr>
            <p:cNvPr id="43" name="矩形 42"/>
            <p:cNvSpPr/>
            <p:nvPr/>
          </p:nvSpPr>
          <p:spPr>
            <a:xfrm>
              <a:off x="858520" y="1630469"/>
              <a:ext cx="2587220" cy="246221"/>
            </a:xfrm>
            <a:prstGeom prst="rect">
              <a:avLst/>
            </a:prstGeom>
          </p:spPr>
          <p:txBody>
            <a:bodyPr wrap="none" lIns="144000" tIns="0" rIns="144000" bIns="0">
              <a:normAutofit/>
            </a:bodyPr>
            <a:lstStyle/>
            <a:p>
              <a:pPr algn="r"/>
              <a:r>
                <a:rPr lang="zh-CN" altLang="en-US" sz="1440" b="1" dirty="0">
                  <a:solidFill>
                    <a:schemeClr val="accent1"/>
                  </a:solidFill>
                  <a:cs typeface="+mn-ea"/>
                  <a:sym typeface="+mn-lt"/>
                </a:rPr>
                <a:t>标题文本预设</a:t>
              </a:r>
            </a:p>
          </p:txBody>
        </p:sp>
        <p:sp>
          <p:nvSpPr>
            <p:cNvPr id="44" name="矩形 43"/>
            <p:cNvSpPr/>
            <p:nvPr/>
          </p:nvSpPr>
          <p:spPr>
            <a:xfrm>
              <a:off x="858520" y="1876690"/>
              <a:ext cx="2587220" cy="536011"/>
            </a:xfrm>
            <a:prstGeom prst="rect">
              <a:avLst/>
            </a:prstGeom>
          </p:spPr>
          <p:txBody>
            <a:bodyPr wrap="square" lIns="144000" tIns="0" rIns="144000" bIns="0">
              <a:normAutofit/>
            </a:bodyPr>
            <a:lstStyle/>
            <a:p>
              <a:pPr algn="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sp>
          <p:nvSpPr>
            <p:cNvPr id="45" name="矩形 44"/>
            <p:cNvSpPr/>
            <p:nvPr/>
          </p:nvSpPr>
          <p:spPr>
            <a:xfrm>
              <a:off x="858520" y="3419006"/>
              <a:ext cx="2587220" cy="246221"/>
            </a:xfrm>
            <a:prstGeom prst="rect">
              <a:avLst/>
            </a:prstGeom>
          </p:spPr>
          <p:txBody>
            <a:bodyPr wrap="none" lIns="144000" tIns="0" rIns="144000" bIns="0">
              <a:normAutofit/>
            </a:bodyPr>
            <a:lstStyle/>
            <a:p>
              <a:pPr algn="r"/>
              <a:r>
                <a:rPr lang="zh-CN" altLang="en-US" sz="1440" b="1">
                  <a:solidFill>
                    <a:schemeClr val="accent3"/>
                  </a:solidFill>
                  <a:cs typeface="+mn-ea"/>
                  <a:sym typeface="+mn-lt"/>
                </a:rPr>
                <a:t>标题文本预设</a:t>
              </a:r>
              <a:endParaRPr lang="zh-CN" altLang="en-US" sz="1440" b="1" dirty="0">
                <a:solidFill>
                  <a:schemeClr val="accent3"/>
                </a:solidFill>
                <a:cs typeface="+mn-ea"/>
                <a:sym typeface="+mn-lt"/>
              </a:endParaRPr>
            </a:p>
          </p:txBody>
        </p:sp>
        <p:sp>
          <p:nvSpPr>
            <p:cNvPr id="46" name="矩形 45"/>
            <p:cNvSpPr/>
            <p:nvPr/>
          </p:nvSpPr>
          <p:spPr>
            <a:xfrm>
              <a:off x="858520" y="3665227"/>
              <a:ext cx="2587220" cy="536011"/>
            </a:xfrm>
            <a:prstGeom prst="rect">
              <a:avLst/>
            </a:prstGeom>
          </p:spPr>
          <p:txBody>
            <a:bodyPr wrap="square" lIns="144000" tIns="0" rIns="144000" bIns="0">
              <a:normAutofit/>
            </a:bodyPr>
            <a:lstStyle/>
            <a:p>
              <a:pPr algn="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sp>
          <p:nvSpPr>
            <p:cNvPr id="47" name="矩形 46"/>
            <p:cNvSpPr/>
            <p:nvPr/>
          </p:nvSpPr>
          <p:spPr>
            <a:xfrm>
              <a:off x="858520" y="5023032"/>
              <a:ext cx="2587220" cy="246221"/>
            </a:xfrm>
            <a:prstGeom prst="rect">
              <a:avLst/>
            </a:prstGeom>
          </p:spPr>
          <p:txBody>
            <a:bodyPr wrap="none" lIns="144000" tIns="0" rIns="144000" bIns="0">
              <a:normAutofit/>
            </a:bodyPr>
            <a:lstStyle/>
            <a:p>
              <a:pPr algn="r"/>
              <a:r>
                <a:rPr lang="zh-CN" altLang="en-US" sz="1440" b="1">
                  <a:solidFill>
                    <a:schemeClr val="accent5"/>
                  </a:solidFill>
                  <a:cs typeface="+mn-ea"/>
                  <a:sym typeface="+mn-lt"/>
                </a:rPr>
                <a:t>标题文本预设</a:t>
              </a:r>
              <a:endParaRPr lang="zh-CN" altLang="en-US" sz="1440" b="1" dirty="0">
                <a:solidFill>
                  <a:schemeClr val="accent5"/>
                </a:solidFill>
                <a:cs typeface="+mn-ea"/>
                <a:sym typeface="+mn-lt"/>
              </a:endParaRPr>
            </a:p>
          </p:txBody>
        </p:sp>
        <p:sp>
          <p:nvSpPr>
            <p:cNvPr id="48" name="矩形 47"/>
            <p:cNvSpPr/>
            <p:nvPr/>
          </p:nvSpPr>
          <p:spPr>
            <a:xfrm>
              <a:off x="858520" y="5269253"/>
              <a:ext cx="2587220" cy="536011"/>
            </a:xfrm>
            <a:prstGeom prst="rect">
              <a:avLst/>
            </a:prstGeom>
          </p:spPr>
          <p:txBody>
            <a:bodyPr wrap="square" lIns="144000" tIns="0" rIns="144000" bIns="0">
              <a:normAutofit/>
            </a:bodyPr>
            <a:lstStyle/>
            <a:p>
              <a:pPr algn="r">
                <a:lnSpc>
                  <a:spcPct val="120000"/>
                </a:lnSpc>
              </a:pPr>
              <a:r>
                <a:rPr lang="zh-CN" altLang="en-US" sz="990">
                  <a:solidFill>
                    <a:schemeClr val="dk1">
                      <a:lumMod val="100000"/>
                    </a:schemeClr>
                  </a:solidFill>
                  <a:cs typeface="+mn-ea"/>
                  <a:sym typeface="+mn-lt"/>
                </a:rPr>
                <a:t>此部分内容作为文字排版占位显示</a:t>
              </a:r>
              <a:br>
                <a:rPr lang="zh-CN" altLang="en-US" sz="990">
                  <a:solidFill>
                    <a:schemeClr val="dk1">
                      <a:lumMod val="100000"/>
                    </a:schemeClr>
                  </a:solidFill>
                  <a:cs typeface="+mn-ea"/>
                  <a:sym typeface="+mn-lt"/>
                </a:rPr>
              </a:br>
              <a:r>
                <a:rPr lang="zh-CN" altLang="en-US" sz="990">
                  <a:solidFill>
                    <a:schemeClr val="dk1">
                      <a:lumMod val="100000"/>
                    </a:schemeClr>
                  </a:solidFill>
                  <a:cs typeface="+mn-ea"/>
                  <a:sym typeface="+mn-lt"/>
                </a:rPr>
                <a:t>（建议使用主题字体）</a:t>
              </a:r>
              <a:endParaRPr lang="zh-CN" altLang="en-US" sz="990" dirty="0">
                <a:solidFill>
                  <a:schemeClr val="dk1">
                    <a:lumMod val="100000"/>
                  </a:schemeClr>
                </a:solidFill>
                <a:cs typeface="+mn-ea"/>
                <a:sym typeface="+mn-lt"/>
              </a:endParaRPr>
            </a:p>
          </p:txBody>
        </p:sp>
        <p:grpSp>
          <p:nvGrpSpPr>
            <p:cNvPr id="49" name="组合 48"/>
            <p:cNvGrpSpPr/>
            <p:nvPr/>
          </p:nvGrpSpPr>
          <p:grpSpPr>
            <a:xfrm>
              <a:off x="3578007" y="1653267"/>
              <a:ext cx="489858" cy="489858"/>
              <a:chOff x="1363763" y="1653267"/>
              <a:chExt cx="489858" cy="489858"/>
            </a:xfrm>
          </p:grpSpPr>
          <p:sp>
            <p:nvSpPr>
              <p:cNvPr id="56" name="椭圆 55"/>
              <p:cNvSpPr/>
              <p:nvPr/>
            </p:nvSpPr>
            <p:spPr>
              <a:xfrm>
                <a:off x="1363763" y="1653267"/>
                <a:ext cx="489858" cy="489858"/>
              </a:xfrm>
              <a:prstGeom prst="ellipse">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57" name="任意多边形: 形状 20"/>
              <p:cNvSpPr>
                <a:spLocks/>
              </p:cNvSpPr>
              <p:nvPr/>
            </p:nvSpPr>
            <p:spPr bwMode="auto">
              <a:xfrm>
                <a:off x="1518705" y="1804342"/>
                <a:ext cx="179973" cy="179973"/>
              </a:xfrm>
              <a:custGeom>
                <a:avLst/>
                <a:gdLst>
                  <a:gd name="connsiteX0" fmla="*/ 221853 w 338138"/>
                  <a:gd name="connsiteY0" fmla="*/ 169862 h 338138"/>
                  <a:gd name="connsiteX1" fmla="*/ 243284 w 338138"/>
                  <a:gd name="connsiteY1" fmla="*/ 169862 h 338138"/>
                  <a:gd name="connsiteX2" fmla="*/ 254000 w 338138"/>
                  <a:gd name="connsiteY2" fmla="*/ 180379 h 338138"/>
                  <a:gd name="connsiteX3" fmla="*/ 254000 w 338138"/>
                  <a:gd name="connsiteY3" fmla="*/ 243483 h 338138"/>
                  <a:gd name="connsiteX4" fmla="*/ 243284 w 338138"/>
                  <a:gd name="connsiteY4" fmla="*/ 254000 h 338138"/>
                  <a:gd name="connsiteX5" fmla="*/ 221853 w 338138"/>
                  <a:gd name="connsiteY5" fmla="*/ 254000 h 338138"/>
                  <a:gd name="connsiteX6" fmla="*/ 211137 w 338138"/>
                  <a:gd name="connsiteY6" fmla="*/ 243483 h 338138"/>
                  <a:gd name="connsiteX7" fmla="*/ 211137 w 338138"/>
                  <a:gd name="connsiteY7" fmla="*/ 180379 h 338138"/>
                  <a:gd name="connsiteX8" fmla="*/ 221853 w 338138"/>
                  <a:gd name="connsiteY8" fmla="*/ 169862 h 338138"/>
                  <a:gd name="connsiteX9" fmla="*/ 94853 w 338138"/>
                  <a:gd name="connsiteY9" fmla="*/ 127000 h 338138"/>
                  <a:gd name="connsiteX10" fmla="*/ 116284 w 338138"/>
                  <a:gd name="connsiteY10" fmla="*/ 127000 h 338138"/>
                  <a:gd name="connsiteX11" fmla="*/ 127000 w 338138"/>
                  <a:gd name="connsiteY11" fmla="*/ 137583 h 338138"/>
                  <a:gd name="connsiteX12" fmla="*/ 127000 w 338138"/>
                  <a:gd name="connsiteY12" fmla="*/ 243417 h 338138"/>
                  <a:gd name="connsiteX13" fmla="*/ 116284 w 338138"/>
                  <a:gd name="connsiteY13" fmla="*/ 254000 h 338138"/>
                  <a:gd name="connsiteX14" fmla="*/ 94853 w 338138"/>
                  <a:gd name="connsiteY14" fmla="*/ 254000 h 338138"/>
                  <a:gd name="connsiteX15" fmla="*/ 84137 w 338138"/>
                  <a:gd name="connsiteY15" fmla="*/ 243417 h 338138"/>
                  <a:gd name="connsiteX16" fmla="*/ 84137 w 338138"/>
                  <a:gd name="connsiteY16" fmla="*/ 137583 h 338138"/>
                  <a:gd name="connsiteX17" fmla="*/ 94853 w 338138"/>
                  <a:gd name="connsiteY17" fmla="*/ 127000 h 338138"/>
                  <a:gd name="connsiteX18" fmla="*/ 285353 w 338138"/>
                  <a:gd name="connsiteY18" fmla="*/ 85725 h 338138"/>
                  <a:gd name="connsiteX19" fmla="*/ 306784 w 338138"/>
                  <a:gd name="connsiteY19" fmla="*/ 85725 h 338138"/>
                  <a:gd name="connsiteX20" fmla="*/ 317500 w 338138"/>
                  <a:gd name="connsiteY20" fmla="*/ 96242 h 338138"/>
                  <a:gd name="connsiteX21" fmla="*/ 317500 w 338138"/>
                  <a:gd name="connsiteY21" fmla="*/ 243483 h 338138"/>
                  <a:gd name="connsiteX22" fmla="*/ 306784 w 338138"/>
                  <a:gd name="connsiteY22" fmla="*/ 254000 h 338138"/>
                  <a:gd name="connsiteX23" fmla="*/ 285353 w 338138"/>
                  <a:gd name="connsiteY23" fmla="*/ 254000 h 338138"/>
                  <a:gd name="connsiteX24" fmla="*/ 274637 w 338138"/>
                  <a:gd name="connsiteY24" fmla="*/ 243483 h 338138"/>
                  <a:gd name="connsiteX25" fmla="*/ 274637 w 338138"/>
                  <a:gd name="connsiteY25" fmla="*/ 96242 h 338138"/>
                  <a:gd name="connsiteX26" fmla="*/ 285353 w 338138"/>
                  <a:gd name="connsiteY26" fmla="*/ 85725 h 338138"/>
                  <a:gd name="connsiteX27" fmla="*/ 158353 w 338138"/>
                  <a:gd name="connsiteY27" fmla="*/ 42862 h 338138"/>
                  <a:gd name="connsiteX28" fmla="*/ 179784 w 338138"/>
                  <a:gd name="connsiteY28" fmla="*/ 42862 h 338138"/>
                  <a:gd name="connsiteX29" fmla="*/ 190500 w 338138"/>
                  <a:gd name="connsiteY29" fmla="*/ 53419 h 338138"/>
                  <a:gd name="connsiteX30" fmla="*/ 190500 w 338138"/>
                  <a:gd name="connsiteY30" fmla="*/ 243443 h 338138"/>
                  <a:gd name="connsiteX31" fmla="*/ 179784 w 338138"/>
                  <a:gd name="connsiteY31" fmla="*/ 254000 h 338138"/>
                  <a:gd name="connsiteX32" fmla="*/ 158353 w 338138"/>
                  <a:gd name="connsiteY32" fmla="*/ 254000 h 338138"/>
                  <a:gd name="connsiteX33" fmla="*/ 147637 w 338138"/>
                  <a:gd name="connsiteY33" fmla="*/ 243443 h 338138"/>
                  <a:gd name="connsiteX34" fmla="*/ 147637 w 338138"/>
                  <a:gd name="connsiteY34" fmla="*/ 53419 h 338138"/>
                  <a:gd name="connsiteX35" fmla="*/ 158353 w 338138"/>
                  <a:gd name="connsiteY35" fmla="*/ 42862 h 338138"/>
                  <a:gd name="connsiteX36" fmla="*/ 0 w 338138"/>
                  <a:gd name="connsiteY36" fmla="*/ 0 h 338138"/>
                  <a:gd name="connsiteX37" fmla="*/ 42267 w 338138"/>
                  <a:gd name="connsiteY37" fmla="*/ 0 h 338138"/>
                  <a:gd name="connsiteX38" fmla="*/ 42267 w 338138"/>
                  <a:gd name="connsiteY38" fmla="*/ 295871 h 338138"/>
                  <a:gd name="connsiteX39" fmla="*/ 338138 w 338138"/>
                  <a:gd name="connsiteY39" fmla="*/ 295871 h 338138"/>
                  <a:gd name="connsiteX40" fmla="*/ 338138 w 338138"/>
                  <a:gd name="connsiteY40" fmla="*/ 338138 h 338138"/>
                  <a:gd name="connsiteX41" fmla="*/ 21133 w 338138"/>
                  <a:gd name="connsiteY41" fmla="*/ 338138 h 338138"/>
                  <a:gd name="connsiteX42" fmla="*/ 0 w 338138"/>
                  <a:gd name="connsiteY42" fmla="*/ 317005 h 338138"/>
                  <a:gd name="connsiteX43" fmla="*/ 0 w 338138"/>
                  <a:gd name="connsiteY43"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338138" h="338138">
                    <a:moveTo>
                      <a:pt x="221853" y="169862"/>
                    </a:moveTo>
                    <a:cubicBezTo>
                      <a:pt x="221853" y="169862"/>
                      <a:pt x="221853" y="169862"/>
                      <a:pt x="243284" y="169862"/>
                    </a:cubicBezTo>
                    <a:cubicBezTo>
                      <a:pt x="248642" y="169862"/>
                      <a:pt x="254000" y="175121"/>
                      <a:pt x="254000" y="180379"/>
                    </a:cubicBezTo>
                    <a:cubicBezTo>
                      <a:pt x="254000" y="180379"/>
                      <a:pt x="254000" y="180379"/>
                      <a:pt x="254000" y="243483"/>
                    </a:cubicBezTo>
                    <a:cubicBezTo>
                      <a:pt x="254000" y="248742"/>
                      <a:pt x="248642" y="254000"/>
                      <a:pt x="243284" y="254000"/>
                    </a:cubicBezTo>
                    <a:cubicBezTo>
                      <a:pt x="243284" y="254000"/>
                      <a:pt x="243284" y="254000"/>
                      <a:pt x="221853" y="254000"/>
                    </a:cubicBezTo>
                    <a:cubicBezTo>
                      <a:pt x="216495" y="254000"/>
                      <a:pt x="211137" y="248742"/>
                      <a:pt x="211137" y="243483"/>
                    </a:cubicBezTo>
                    <a:cubicBezTo>
                      <a:pt x="211137" y="243483"/>
                      <a:pt x="211137" y="243483"/>
                      <a:pt x="211137" y="180379"/>
                    </a:cubicBezTo>
                    <a:cubicBezTo>
                      <a:pt x="211137" y="175121"/>
                      <a:pt x="216495" y="169862"/>
                      <a:pt x="221853" y="169862"/>
                    </a:cubicBezTo>
                    <a:close/>
                    <a:moveTo>
                      <a:pt x="94853" y="127000"/>
                    </a:moveTo>
                    <a:cubicBezTo>
                      <a:pt x="94853" y="127000"/>
                      <a:pt x="94853" y="127000"/>
                      <a:pt x="116284" y="127000"/>
                    </a:cubicBezTo>
                    <a:cubicBezTo>
                      <a:pt x="121642" y="127000"/>
                      <a:pt x="127000" y="132292"/>
                      <a:pt x="127000" y="137583"/>
                    </a:cubicBezTo>
                    <a:cubicBezTo>
                      <a:pt x="127000" y="137583"/>
                      <a:pt x="127000" y="137583"/>
                      <a:pt x="127000" y="243417"/>
                    </a:cubicBezTo>
                    <a:cubicBezTo>
                      <a:pt x="127000" y="248708"/>
                      <a:pt x="121642" y="254000"/>
                      <a:pt x="116284" y="254000"/>
                    </a:cubicBezTo>
                    <a:cubicBezTo>
                      <a:pt x="116284" y="254000"/>
                      <a:pt x="116284" y="254000"/>
                      <a:pt x="94853" y="254000"/>
                    </a:cubicBezTo>
                    <a:cubicBezTo>
                      <a:pt x="89495" y="254000"/>
                      <a:pt x="84137" y="248708"/>
                      <a:pt x="84137" y="243417"/>
                    </a:cubicBezTo>
                    <a:cubicBezTo>
                      <a:pt x="84137" y="243417"/>
                      <a:pt x="84137" y="243417"/>
                      <a:pt x="84137" y="137583"/>
                    </a:cubicBezTo>
                    <a:cubicBezTo>
                      <a:pt x="84137" y="132292"/>
                      <a:pt x="89495" y="127000"/>
                      <a:pt x="94853" y="127000"/>
                    </a:cubicBezTo>
                    <a:close/>
                    <a:moveTo>
                      <a:pt x="285353" y="85725"/>
                    </a:moveTo>
                    <a:cubicBezTo>
                      <a:pt x="285353" y="85725"/>
                      <a:pt x="285353" y="85725"/>
                      <a:pt x="306784" y="85725"/>
                    </a:cubicBezTo>
                    <a:cubicBezTo>
                      <a:pt x="312142" y="85725"/>
                      <a:pt x="317500" y="90984"/>
                      <a:pt x="317500" y="96242"/>
                    </a:cubicBezTo>
                    <a:cubicBezTo>
                      <a:pt x="317500" y="96242"/>
                      <a:pt x="317500" y="96242"/>
                      <a:pt x="317500" y="243483"/>
                    </a:cubicBezTo>
                    <a:cubicBezTo>
                      <a:pt x="317500" y="248742"/>
                      <a:pt x="312142" y="254000"/>
                      <a:pt x="306784" y="254000"/>
                    </a:cubicBezTo>
                    <a:cubicBezTo>
                      <a:pt x="306784" y="254000"/>
                      <a:pt x="306784" y="254000"/>
                      <a:pt x="285353" y="254000"/>
                    </a:cubicBezTo>
                    <a:cubicBezTo>
                      <a:pt x="279995" y="254000"/>
                      <a:pt x="274637" y="248742"/>
                      <a:pt x="274637" y="243483"/>
                    </a:cubicBezTo>
                    <a:cubicBezTo>
                      <a:pt x="274637" y="243483"/>
                      <a:pt x="274637" y="243483"/>
                      <a:pt x="274637" y="96242"/>
                    </a:cubicBezTo>
                    <a:cubicBezTo>
                      <a:pt x="274637" y="90984"/>
                      <a:pt x="279995" y="85725"/>
                      <a:pt x="285353" y="85725"/>
                    </a:cubicBezTo>
                    <a:close/>
                    <a:moveTo>
                      <a:pt x="158353" y="42862"/>
                    </a:moveTo>
                    <a:cubicBezTo>
                      <a:pt x="158353" y="42862"/>
                      <a:pt x="158353" y="42862"/>
                      <a:pt x="179784" y="42862"/>
                    </a:cubicBezTo>
                    <a:cubicBezTo>
                      <a:pt x="185142" y="42862"/>
                      <a:pt x="190500" y="48140"/>
                      <a:pt x="190500" y="53419"/>
                    </a:cubicBezTo>
                    <a:cubicBezTo>
                      <a:pt x="190500" y="53419"/>
                      <a:pt x="190500" y="53419"/>
                      <a:pt x="190500" y="243443"/>
                    </a:cubicBezTo>
                    <a:cubicBezTo>
                      <a:pt x="190500" y="248722"/>
                      <a:pt x="185142" y="254000"/>
                      <a:pt x="179784" y="254000"/>
                    </a:cubicBezTo>
                    <a:cubicBezTo>
                      <a:pt x="179784" y="254000"/>
                      <a:pt x="179784" y="254000"/>
                      <a:pt x="158353" y="254000"/>
                    </a:cubicBezTo>
                    <a:cubicBezTo>
                      <a:pt x="152995" y="254000"/>
                      <a:pt x="147637" y="248722"/>
                      <a:pt x="147637" y="243443"/>
                    </a:cubicBezTo>
                    <a:cubicBezTo>
                      <a:pt x="147637" y="243443"/>
                      <a:pt x="147637" y="243443"/>
                      <a:pt x="147637" y="53419"/>
                    </a:cubicBezTo>
                    <a:cubicBezTo>
                      <a:pt x="147637" y="48140"/>
                      <a:pt x="152995" y="42862"/>
                      <a:pt x="158353" y="42862"/>
                    </a:cubicBezTo>
                    <a:close/>
                    <a:moveTo>
                      <a:pt x="0" y="0"/>
                    </a:moveTo>
                    <a:cubicBezTo>
                      <a:pt x="0" y="0"/>
                      <a:pt x="0" y="0"/>
                      <a:pt x="42267" y="0"/>
                    </a:cubicBezTo>
                    <a:cubicBezTo>
                      <a:pt x="42267" y="0"/>
                      <a:pt x="42267" y="0"/>
                      <a:pt x="42267" y="295871"/>
                    </a:cubicBezTo>
                    <a:lnTo>
                      <a:pt x="338138" y="295871"/>
                    </a:lnTo>
                    <a:cubicBezTo>
                      <a:pt x="338138" y="295871"/>
                      <a:pt x="338138" y="295871"/>
                      <a:pt x="338138" y="338138"/>
                    </a:cubicBezTo>
                    <a:cubicBezTo>
                      <a:pt x="338138" y="338138"/>
                      <a:pt x="338138" y="338138"/>
                      <a:pt x="21133" y="338138"/>
                    </a:cubicBezTo>
                    <a:cubicBezTo>
                      <a:pt x="9246" y="338138"/>
                      <a:pt x="0" y="328892"/>
                      <a:pt x="0" y="317005"/>
                    </a:cubicBezTo>
                    <a:cubicBezTo>
                      <a:pt x="0" y="317005"/>
                      <a:pt x="0" y="317005"/>
                      <a:pt x="0" y="0"/>
                    </a:cubicBezTo>
                    <a:close/>
                  </a:path>
                </a:pathLst>
              </a:custGeom>
              <a:solidFill>
                <a:srgbClr val="FFFFFF"/>
              </a:solidFill>
              <a:ln>
                <a:noFill/>
              </a:ln>
            </p:spPr>
            <p:txBody>
              <a:bodyPr anchor="ctr"/>
              <a:lstStyle/>
              <a:p>
                <a:pPr algn="ctr"/>
                <a:endParaRPr sz="1458">
                  <a:cs typeface="+mn-ea"/>
                  <a:sym typeface="+mn-lt"/>
                </a:endParaRPr>
              </a:p>
            </p:txBody>
          </p:sp>
        </p:grpSp>
        <p:grpSp>
          <p:nvGrpSpPr>
            <p:cNvPr id="50" name="组合 49"/>
            <p:cNvGrpSpPr/>
            <p:nvPr/>
          </p:nvGrpSpPr>
          <p:grpSpPr>
            <a:xfrm>
              <a:off x="3578007" y="3392284"/>
              <a:ext cx="489858" cy="489858"/>
              <a:chOff x="1363763" y="3392284"/>
              <a:chExt cx="489858" cy="489858"/>
            </a:xfrm>
          </p:grpSpPr>
          <p:sp>
            <p:nvSpPr>
              <p:cNvPr id="54" name="椭圆 53"/>
              <p:cNvSpPr/>
              <p:nvPr/>
            </p:nvSpPr>
            <p:spPr>
              <a:xfrm>
                <a:off x="1363763" y="3392284"/>
                <a:ext cx="489858" cy="489858"/>
              </a:xfrm>
              <a:prstGeom prst="ellipse">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55" name="任意多边形: 形状 18"/>
              <p:cNvSpPr>
                <a:spLocks/>
              </p:cNvSpPr>
              <p:nvPr/>
            </p:nvSpPr>
            <p:spPr bwMode="auto">
              <a:xfrm>
                <a:off x="1470535" y="3528650"/>
                <a:ext cx="259868" cy="224200"/>
              </a:xfrm>
              <a:custGeom>
                <a:avLst/>
                <a:gdLst>
                  <a:gd name="connsiteX0" fmla="*/ 19050 w 331788"/>
                  <a:gd name="connsiteY0" fmla="*/ 213226 h 286251"/>
                  <a:gd name="connsiteX1" fmla="*/ 151105 w 331788"/>
                  <a:gd name="connsiteY1" fmla="*/ 213226 h 286251"/>
                  <a:gd name="connsiteX2" fmla="*/ 151105 w 331788"/>
                  <a:gd name="connsiteY2" fmla="*/ 278564 h 286251"/>
                  <a:gd name="connsiteX3" fmla="*/ 152400 w 331788"/>
                  <a:gd name="connsiteY3" fmla="*/ 286251 h 286251"/>
                  <a:gd name="connsiteX4" fmla="*/ 25523 w 331788"/>
                  <a:gd name="connsiteY4" fmla="*/ 286251 h 286251"/>
                  <a:gd name="connsiteX5" fmla="*/ 19050 w 331788"/>
                  <a:gd name="connsiteY5" fmla="*/ 278564 h 286251"/>
                  <a:gd name="connsiteX6" fmla="*/ 19050 w 331788"/>
                  <a:gd name="connsiteY6" fmla="*/ 213226 h 286251"/>
                  <a:gd name="connsiteX7" fmla="*/ 185265 w 331788"/>
                  <a:gd name="connsiteY7" fmla="*/ 165601 h 286251"/>
                  <a:gd name="connsiteX8" fmla="*/ 308448 w 331788"/>
                  <a:gd name="connsiteY8" fmla="*/ 165601 h 286251"/>
                  <a:gd name="connsiteX9" fmla="*/ 313635 w 331788"/>
                  <a:gd name="connsiteY9" fmla="*/ 165601 h 286251"/>
                  <a:gd name="connsiteX10" fmla="*/ 331788 w 331788"/>
                  <a:gd name="connsiteY10" fmla="*/ 187421 h 286251"/>
                  <a:gd name="connsiteX11" fmla="*/ 331788 w 331788"/>
                  <a:gd name="connsiteY11" fmla="*/ 278550 h 286251"/>
                  <a:gd name="connsiteX12" fmla="*/ 324008 w 331788"/>
                  <a:gd name="connsiteY12" fmla="*/ 286251 h 286251"/>
                  <a:gd name="connsiteX13" fmla="*/ 169705 w 331788"/>
                  <a:gd name="connsiteY13" fmla="*/ 286251 h 286251"/>
                  <a:gd name="connsiteX14" fmla="*/ 161925 w 331788"/>
                  <a:gd name="connsiteY14" fmla="*/ 278550 h 286251"/>
                  <a:gd name="connsiteX15" fmla="*/ 161925 w 331788"/>
                  <a:gd name="connsiteY15" fmla="*/ 187421 h 286251"/>
                  <a:gd name="connsiteX16" fmla="*/ 168408 w 331788"/>
                  <a:gd name="connsiteY16" fmla="*/ 173302 h 286251"/>
                  <a:gd name="connsiteX17" fmla="*/ 174892 w 331788"/>
                  <a:gd name="connsiteY17" fmla="*/ 166885 h 286251"/>
                  <a:gd name="connsiteX18" fmla="*/ 185265 w 331788"/>
                  <a:gd name="connsiteY18" fmla="*/ 165601 h 286251"/>
                  <a:gd name="connsiteX19" fmla="*/ 59302 w 331788"/>
                  <a:gd name="connsiteY19" fmla="*/ 117976 h 286251"/>
                  <a:gd name="connsiteX20" fmla="*/ 78640 w 331788"/>
                  <a:gd name="connsiteY20" fmla="*/ 117976 h 286251"/>
                  <a:gd name="connsiteX21" fmla="*/ 86375 w 331788"/>
                  <a:gd name="connsiteY21" fmla="*/ 123154 h 286251"/>
                  <a:gd name="connsiteX22" fmla="*/ 94110 w 331788"/>
                  <a:gd name="connsiteY22" fmla="*/ 160692 h 286251"/>
                  <a:gd name="connsiteX23" fmla="*/ 95399 w 331788"/>
                  <a:gd name="connsiteY23" fmla="*/ 165870 h 286251"/>
                  <a:gd name="connsiteX24" fmla="*/ 96688 w 331788"/>
                  <a:gd name="connsiteY24" fmla="*/ 169753 h 286251"/>
                  <a:gd name="connsiteX25" fmla="*/ 96688 w 331788"/>
                  <a:gd name="connsiteY25" fmla="*/ 172342 h 286251"/>
                  <a:gd name="connsiteX26" fmla="*/ 103134 w 331788"/>
                  <a:gd name="connsiteY26" fmla="*/ 172342 h 286251"/>
                  <a:gd name="connsiteX27" fmla="*/ 103134 w 331788"/>
                  <a:gd name="connsiteY27" fmla="*/ 165870 h 286251"/>
                  <a:gd name="connsiteX28" fmla="*/ 103134 w 331788"/>
                  <a:gd name="connsiteY28" fmla="*/ 164576 h 286251"/>
                  <a:gd name="connsiteX29" fmla="*/ 104424 w 331788"/>
                  <a:gd name="connsiteY29" fmla="*/ 160692 h 286251"/>
                  <a:gd name="connsiteX30" fmla="*/ 112159 w 331788"/>
                  <a:gd name="connsiteY30" fmla="*/ 134804 h 286251"/>
                  <a:gd name="connsiteX31" fmla="*/ 107002 w 331788"/>
                  <a:gd name="connsiteY31" fmla="*/ 121859 h 286251"/>
                  <a:gd name="connsiteX32" fmla="*/ 109580 w 331788"/>
                  <a:gd name="connsiteY32" fmla="*/ 117976 h 286251"/>
                  <a:gd name="connsiteX33" fmla="*/ 121183 w 331788"/>
                  <a:gd name="connsiteY33" fmla="*/ 117976 h 286251"/>
                  <a:gd name="connsiteX34" fmla="*/ 125050 w 331788"/>
                  <a:gd name="connsiteY34" fmla="*/ 121859 h 286251"/>
                  <a:gd name="connsiteX35" fmla="*/ 118605 w 331788"/>
                  <a:gd name="connsiteY35" fmla="*/ 134804 h 286251"/>
                  <a:gd name="connsiteX36" fmla="*/ 126340 w 331788"/>
                  <a:gd name="connsiteY36" fmla="*/ 160692 h 286251"/>
                  <a:gd name="connsiteX37" fmla="*/ 126340 w 331788"/>
                  <a:gd name="connsiteY37" fmla="*/ 165870 h 286251"/>
                  <a:gd name="connsiteX38" fmla="*/ 127629 w 331788"/>
                  <a:gd name="connsiteY38" fmla="*/ 165870 h 286251"/>
                  <a:gd name="connsiteX39" fmla="*/ 127629 w 331788"/>
                  <a:gd name="connsiteY39" fmla="*/ 172342 h 286251"/>
                  <a:gd name="connsiteX40" fmla="*/ 134075 w 331788"/>
                  <a:gd name="connsiteY40" fmla="*/ 172342 h 286251"/>
                  <a:gd name="connsiteX41" fmla="*/ 134075 w 331788"/>
                  <a:gd name="connsiteY41" fmla="*/ 169753 h 286251"/>
                  <a:gd name="connsiteX42" fmla="*/ 135364 w 331788"/>
                  <a:gd name="connsiteY42" fmla="*/ 165870 h 286251"/>
                  <a:gd name="connsiteX43" fmla="*/ 136653 w 331788"/>
                  <a:gd name="connsiteY43" fmla="*/ 160692 h 286251"/>
                  <a:gd name="connsiteX44" fmla="*/ 144388 w 331788"/>
                  <a:gd name="connsiteY44" fmla="*/ 123154 h 286251"/>
                  <a:gd name="connsiteX45" fmla="*/ 152123 w 331788"/>
                  <a:gd name="connsiteY45" fmla="*/ 117976 h 286251"/>
                  <a:gd name="connsiteX46" fmla="*/ 171461 w 331788"/>
                  <a:gd name="connsiteY46" fmla="*/ 117976 h 286251"/>
                  <a:gd name="connsiteX47" fmla="*/ 192088 w 331788"/>
                  <a:gd name="connsiteY47" fmla="*/ 138687 h 286251"/>
                  <a:gd name="connsiteX48" fmla="*/ 192088 w 331788"/>
                  <a:gd name="connsiteY48" fmla="*/ 152926 h 286251"/>
                  <a:gd name="connsiteX49" fmla="*/ 184353 w 331788"/>
                  <a:gd name="connsiteY49" fmla="*/ 152926 h 286251"/>
                  <a:gd name="connsiteX50" fmla="*/ 163726 w 331788"/>
                  <a:gd name="connsiteY50" fmla="*/ 160692 h 286251"/>
                  <a:gd name="connsiteX51" fmla="*/ 158569 w 331788"/>
                  <a:gd name="connsiteY51" fmla="*/ 165870 h 286251"/>
                  <a:gd name="connsiteX52" fmla="*/ 154702 w 331788"/>
                  <a:gd name="connsiteY52" fmla="*/ 172342 h 286251"/>
                  <a:gd name="connsiteX53" fmla="*/ 150834 w 331788"/>
                  <a:gd name="connsiteY53" fmla="*/ 186581 h 286251"/>
                  <a:gd name="connsiteX54" fmla="*/ 150834 w 331788"/>
                  <a:gd name="connsiteY54" fmla="*/ 202114 h 286251"/>
                  <a:gd name="connsiteX55" fmla="*/ 10313 w 331788"/>
                  <a:gd name="connsiteY55" fmla="*/ 202114 h 286251"/>
                  <a:gd name="connsiteX56" fmla="*/ 0 w 331788"/>
                  <a:gd name="connsiteY56" fmla="*/ 190464 h 286251"/>
                  <a:gd name="connsiteX57" fmla="*/ 0 w 331788"/>
                  <a:gd name="connsiteY57" fmla="*/ 182698 h 286251"/>
                  <a:gd name="connsiteX58" fmla="*/ 10313 w 331788"/>
                  <a:gd name="connsiteY58" fmla="*/ 172342 h 286251"/>
                  <a:gd name="connsiteX59" fmla="*/ 38675 w 331788"/>
                  <a:gd name="connsiteY59" fmla="*/ 172342 h 286251"/>
                  <a:gd name="connsiteX60" fmla="*/ 38675 w 331788"/>
                  <a:gd name="connsiteY60" fmla="*/ 138687 h 286251"/>
                  <a:gd name="connsiteX61" fmla="*/ 59302 w 331788"/>
                  <a:gd name="connsiteY61" fmla="*/ 117976 h 286251"/>
                  <a:gd name="connsiteX62" fmla="*/ 206838 w 331788"/>
                  <a:gd name="connsiteY62" fmla="*/ 33838 h 286251"/>
                  <a:gd name="connsiteX63" fmla="*/ 208124 w 331788"/>
                  <a:gd name="connsiteY63" fmla="*/ 33838 h 286251"/>
                  <a:gd name="connsiteX64" fmla="*/ 278858 w 331788"/>
                  <a:gd name="connsiteY64" fmla="*/ 48038 h 286251"/>
                  <a:gd name="connsiteX65" fmla="*/ 296863 w 331788"/>
                  <a:gd name="connsiteY65" fmla="*/ 69984 h 286251"/>
                  <a:gd name="connsiteX66" fmla="*/ 296863 w 331788"/>
                  <a:gd name="connsiteY66" fmla="*/ 99676 h 286251"/>
                  <a:gd name="connsiteX67" fmla="*/ 246706 w 331788"/>
                  <a:gd name="connsiteY67" fmla="*/ 151313 h 286251"/>
                  <a:gd name="connsiteX68" fmla="*/ 195263 w 331788"/>
                  <a:gd name="connsiteY68" fmla="*/ 99676 h 286251"/>
                  <a:gd name="connsiteX69" fmla="*/ 195263 w 331788"/>
                  <a:gd name="connsiteY69" fmla="*/ 45456 h 286251"/>
                  <a:gd name="connsiteX70" fmla="*/ 206838 w 331788"/>
                  <a:gd name="connsiteY70" fmla="*/ 33838 h 286251"/>
                  <a:gd name="connsiteX71" fmla="*/ 150465 w 331788"/>
                  <a:gd name="connsiteY71" fmla="*/ 198 h 286251"/>
                  <a:gd name="connsiteX72" fmla="*/ 163513 w 331788"/>
                  <a:gd name="connsiteY72" fmla="*/ 10479 h 286251"/>
                  <a:gd name="connsiteX73" fmla="*/ 163513 w 331788"/>
                  <a:gd name="connsiteY73" fmla="*/ 60599 h 286251"/>
                  <a:gd name="connsiteX74" fmla="*/ 116540 w 331788"/>
                  <a:gd name="connsiteY74" fmla="*/ 106863 h 286251"/>
                  <a:gd name="connsiteX75" fmla="*/ 68263 w 331788"/>
                  <a:gd name="connsiteY75" fmla="*/ 60599 h 286251"/>
                  <a:gd name="connsiteX76" fmla="*/ 68263 w 331788"/>
                  <a:gd name="connsiteY76" fmla="*/ 33611 h 286251"/>
                  <a:gd name="connsiteX77" fmla="*/ 85225 w 331788"/>
                  <a:gd name="connsiteY77" fmla="*/ 13049 h 286251"/>
                  <a:gd name="connsiteX78" fmla="*/ 150465 w 331788"/>
                  <a:gd name="connsiteY78" fmla="*/ 198 h 286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331788" h="286251">
                    <a:moveTo>
                      <a:pt x="19050" y="213226"/>
                    </a:moveTo>
                    <a:lnTo>
                      <a:pt x="151105" y="213226"/>
                    </a:lnTo>
                    <a:cubicBezTo>
                      <a:pt x="151105" y="213226"/>
                      <a:pt x="151105" y="213226"/>
                      <a:pt x="151105" y="278564"/>
                    </a:cubicBezTo>
                    <a:cubicBezTo>
                      <a:pt x="151105" y="281126"/>
                      <a:pt x="152400" y="283689"/>
                      <a:pt x="152400" y="286251"/>
                    </a:cubicBezTo>
                    <a:cubicBezTo>
                      <a:pt x="152400" y="286251"/>
                      <a:pt x="152400" y="286251"/>
                      <a:pt x="25523" y="286251"/>
                    </a:cubicBezTo>
                    <a:cubicBezTo>
                      <a:pt x="21639" y="286251"/>
                      <a:pt x="19050" y="282408"/>
                      <a:pt x="19050" y="278564"/>
                    </a:cubicBezTo>
                    <a:cubicBezTo>
                      <a:pt x="19050" y="278564"/>
                      <a:pt x="19050" y="278564"/>
                      <a:pt x="19050" y="213226"/>
                    </a:cubicBezTo>
                    <a:close/>
                    <a:moveTo>
                      <a:pt x="185265" y="165601"/>
                    </a:moveTo>
                    <a:lnTo>
                      <a:pt x="308448" y="165601"/>
                    </a:lnTo>
                    <a:cubicBezTo>
                      <a:pt x="309745" y="165601"/>
                      <a:pt x="312338" y="165601"/>
                      <a:pt x="313635" y="165601"/>
                    </a:cubicBezTo>
                    <a:cubicBezTo>
                      <a:pt x="324008" y="168168"/>
                      <a:pt x="331788" y="177153"/>
                      <a:pt x="331788" y="187421"/>
                    </a:cubicBezTo>
                    <a:cubicBezTo>
                      <a:pt x="331788" y="187421"/>
                      <a:pt x="331788" y="187421"/>
                      <a:pt x="331788" y="278550"/>
                    </a:cubicBezTo>
                    <a:cubicBezTo>
                      <a:pt x="331788" y="282401"/>
                      <a:pt x="327898" y="286251"/>
                      <a:pt x="324008" y="286251"/>
                    </a:cubicBezTo>
                    <a:cubicBezTo>
                      <a:pt x="324008" y="286251"/>
                      <a:pt x="324008" y="286251"/>
                      <a:pt x="169705" y="286251"/>
                    </a:cubicBezTo>
                    <a:cubicBezTo>
                      <a:pt x="165815" y="286251"/>
                      <a:pt x="161925" y="282401"/>
                      <a:pt x="161925" y="278550"/>
                    </a:cubicBezTo>
                    <a:cubicBezTo>
                      <a:pt x="161925" y="278550"/>
                      <a:pt x="161925" y="278550"/>
                      <a:pt x="161925" y="187421"/>
                    </a:cubicBezTo>
                    <a:cubicBezTo>
                      <a:pt x="161925" y="182287"/>
                      <a:pt x="164518" y="177153"/>
                      <a:pt x="168408" y="173302"/>
                    </a:cubicBezTo>
                    <a:cubicBezTo>
                      <a:pt x="169705" y="170735"/>
                      <a:pt x="172298" y="168168"/>
                      <a:pt x="174892" y="166885"/>
                    </a:cubicBezTo>
                    <a:cubicBezTo>
                      <a:pt x="177485" y="165601"/>
                      <a:pt x="181375" y="165601"/>
                      <a:pt x="185265" y="165601"/>
                    </a:cubicBezTo>
                    <a:close/>
                    <a:moveTo>
                      <a:pt x="59302" y="117976"/>
                    </a:moveTo>
                    <a:cubicBezTo>
                      <a:pt x="59302" y="117976"/>
                      <a:pt x="59302" y="117976"/>
                      <a:pt x="78640" y="117976"/>
                    </a:cubicBezTo>
                    <a:cubicBezTo>
                      <a:pt x="82507" y="117976"/>
                      <a:pt x="85086" y="120565"/>
                      <a:pt x="86375" y="123154"/>
                    </a:cubicBezTo>
                    <a:cubicBezTo>
                      <a:pt x="86375" y="123154"/>
                      <a:pt x="86375" y="123154"/>
                      <a:pt x="94110" y="160692"/>
                    </a:cubicBezTo>
                    <a:cubicBezTo>
                      <a:pt x="94110" y="160692"/>
                      <a:pt x="94110" y="160692"/>
                      <a:pt x="95399" y="165870"/>
                    </a:cubicBezTo>
                    <a:cubicBezTo>
                      <a:pt x="95399" y="165870"/>
                      <a:pt x="95399" y="165870"/>
                      <a:pt x="96688" y="169753"/>
                    </a:cubicBezTo>
                    <a:cubicBezTo>
                      <a:pt x="96688" y="171048"/>
                      <a:pt x="96688" y="171048"/>
                      <a:pt x="96688" y="172342"/>
                    </a:cubicBezTo>
                    <a:cubicBezTo>
                      <a:pt x="96688" y="172342"/>
                      <a:pt x="96688" y="172342"/>
                      <a:pt x="103134" y="172342"/>
                    </a:cubicBezTo>
                    <a:cubicBezTo>
                      <a:pt x="103134" y="169753"/>
                      <a:pt x="103134" y="168459"/>
                      <a:pt x="103134" y="165870"/>
                    </a:cubicBezTo>
                    <a:cubicBezTo>
                      <a:pt x="103134" y="165870"/>
                      <a:pt x="103134" y="165870"/>
                      <a:pt x="103134" y="164576"/>
                    </a:cubicBezTo>
                    <a:cubicBezTo>
                      <a:pt x="103134" y="164576"/>
                      <a:pt x="103134" y="164576"/>
                      <a:pt x="104424" y="160692"/>
                    </a:cubicBezTo>
                    <a:cubicBezTo>
                      <a:pt x="104424" y="160692"/>
                      <a:pt x="104424" y="160692"/>
                      <a:pt x="112159" y="134804"/>
                    </a:cubicBezTo>
                    <a:cubicBezTo>
                      <a:pt x="112159" y="134804"/>
                      <a:pt x="112159" y="134804"/>
                      <a:pt x="107002" y="121859"/>
                    </a:cubicBezTo>
                    <a:cubicBezTo>
                      <a:pt x="105713" y="120565"/>
                      <a:pt x="107002" y="117976"/>
                      <a:pt x="109580" y="117976"/>
                    </a:cubicBezTo>
                    <a:cubicBezTo>
                      <a:pt x="109580" y="117976"/>
                      <a:pt x="109580" y="117976"/>
                      <a:pt x="121183" y="117976"/>
                    </a:cubicBezTo>
                    <a:cubicBezTo>
                      <a:pt x="123761" y="117976"/>
                      <a:pt x="125050" y="120565"/>
                      <a:pt x="125050" y="121859"/>
                    </a:cubicBezTo>
                    <a:cubicBezTo>
                      <a:pt x="125050" y="121859"/>
                      <a:pt x="125050" y="121859"/>
                      <a:pt x="118605" y="134804"/>
                    </a:cubicBezTo>
                    <a:cubicBezTo>
                      <a:pt x="118605" y="134804"/>
                      <a:pt x="118605" y="134804"/>
                      <a:pt x="126340" y="160692"/>
                    </a:cubicBezTo>
                    <a:cubicBezTo>
                      <a:pt x="126340" y="160692"/>
                      <a:pt x="126340" y="160692"/>
                      <a:pt x="126340" y="165870"/>
                    </a:cubicBezTo>
                    <a:cubicBezTo>
                      <a:pt x="127629" y="165870"/>
                      <a:pt x="127629" y="165870"/>
                      <a:pt x="127629" y="165870"/>
                    </a:cubicBezTo>
                    <a:cubicBezTo>
                      <a:pt x="127629" y="168459"/>
                      <a:pt x="127629" y="169753"/>
                      <a:pt x="127629" y="172342"/>
                    </a:cubicBezTo>
                    <a:cubicBezTo>
                      <a:pt x="127629" y="172342"/>
                      <a:pt x="127629" y="172342"/>
                      <a:pt x="134075" y="172342"/>
                    </a:cubicBezTo>
                    <a:cubicBezTo>
                      <a:pt x="134075" y="171048"/>
                      <a:pt x="134075" y="171048"/>
                      <a:pt x="134075" y="169753"/>
                    </a:cubicBezTo>
                    <a:cubicBezTo>
                      <a:pt x="134075" y="169753"/>
                      <a:pt x="134075" y="169753"/>
                      <a:pt x="135364" y="165870"/>
                    </a:cubicBezTo>
                    <a:cubicBezTo>
                      <a:pt x="135364" y="165870"/>
                      <a:pt x="135364" y="165870"/>
                      <a:pt x="136653" y="160692"/>
                    </a:cubicBezTo>
                    <a:cubicBezTo>
                      <a:pt x="136653" y="160692"/>
                      <a:pt x="136653" y="160692"/>
                      <a:pt x="144388" y="123154"/>
                    </a:cubicBezTo>
                    <a:cubicBezTo>
                      <a:pt x="145677" y="120565"/>
                      <a:pt x="148256" y="117976"/>
                      <a:pt x="152123" y="117976"/>
                    </a:cubicBezTo>
                    <a:cubicBezTo>
                      <a:pt x="152123" y="117976"/>
                      <a:pt x="152123" y="117976"/>
                      <a:pt x="171461" y="117976"/>
                    </a:cubicBezTo>
                    <a:cubicBezTo>
                      <a:pt x="183064" y="117976"/>
                      <a:pt x="192088" y="127037"/>
                      <a:pt x="192088" y="138687"/>
                    </a:cubicBezTo>
                    <a:cubicBezTo>
                      <a:pt x="192088" y="138687"/>
                      <a:pt x="192088" y="138687"/>
                      <a:pt x="192088" y="152926"/>
                    </a:cubicBezTo>
                    <a:cubicBezTo>
                      <a:pt x="192088" y="152926"/>
                      <a:pt x="192088" y="152926"/>
                      <a:pt x="184353" y="152926"/>
                    </a:cubicBezTo>
                    <a:cubicBezTo>
                      <a:pt x="176618" y="152926"/>
                      <a:pt x="168883" y="156809"/>
                      <a:pt x="163726" y="160692"/>
                    </a:cubicBezTo>
                    <a:cubicBezTo>
                      <a:pt x="161148" y="161987"/>
                      <a:pt x="159858" y="164576"/>
                      <a:pt x="158569" y="165870"/>
                    </a:cubicBezTo>
                    <a:cubicBezTo>
                      <a:pt x="157280" y="168459"/>
                      <a:pt x="155991" y="169753"/>
                      <a:pt x="154702" y="172342"/>
                    </a:cubicBezTo>
                    <a:cubicBezTo>
                      <a:pt x="152123" y="176225"/>
                      <a:pt x="150834" y="181403"/>
                      <a:pt x="150834" y="186581"/>
                    </a:cubicBezTo>
                    <a:cubicBezTo>
                      <a:pt x="150834" y="186581"/>
                      <a:pt x="150834" y="186581"/>
                      <a:pt x="150834" y="202114"/>
                    </a:cubicBezTo>
                    <a:cubicBezTo>
                      <a:pt x="150834" y="202114"/>
                      <a:pt x="150834" y="202114"/>
                      <a:pt x="10313" y="202114"/>
                    </a:cubicBezTo>
                    <a:cubicBezTo>
                      <a:pt x="5157" y="202114"/>
                      <a:pt x="0" y="196936"/>
                      <a:pt x="0" y="190464"/>
                    </a:cubicBezTo>
                    <a:cubicBezTo>
                      <a:pt x="0" y="190464"/>
                      <a:pt x="0" y="190464"/>
                      <a:pt x="0" y="182698"/>
                    </a:cubicBezTo>
                    <a:cubicBezTo>
                      <a:pt x="0" y="176225"/>
                      <a:pt x="5157" y="172342"/>
                      <a:pt x="10313" y="172342"/>
                    </a:cubicBezTo>
                    <a:cubicBezTo>
                      <a:pt x="10313" y="172342"/>
                      <a:pt x="10313" y="172342"/>
                      <a:pt x="38675" y="172342"/>
                    </a:cubicBezTo>
                    <a:cubicBezTo>
                      <a:pt x="38675" y="172342"/>
                      <a:pt x="38675" y="172342"/>
                      <a:pt x="38675" y="138687"/>
                    </a:cubicBezTo>
                    <a:cubicBezTo>
                      <a:pt x="38675" y="127037"/>
                      <a:pt x="47700" y="117976"/>
                      <a:pt x="59302" y="117976"/>
                    </a:cubicBezTo>
                    <a:close/>
                    <a:moveTo>
                      <a:pt x="206838" y="33838"/>
                    </a:moveTo>
                    <a:cubicBezTo>
                      <a:pt x="206838" y="33838"/>
                      <a:pt x="208124" y="33838"/>
                      <a:pt x="208124" y="33838"/>
                    </a:cubicBezTo>
                    <a:cubicBezTo>
                      <a:pt x="223557" y="36420"/>
                      <a:pt x="258281" y="44166"/>
                      <a:pt x="278858" y="48038"/>
                    </a:cubicBezTo>
                    <a:cubicBezTo>
                      <a:pt x="289147" y="50620"/>
                      <a:pt x="296863" y="59657"/>
                      <a:pt x="296863" y="69984"/>
                    </a:cubicBezTo>
                    <a:cubicBezTo>
                      <a:pt x="296863" y="69984"/>
                      <a:pt x="296863" y="69984"/>
                      <a:pt x="296863" y="99676"/>
                    </a:cubicBezTo>
                    <a:cubicBezTo>
                      <a:pt x="296863" y="128076"/>
                      <a:pt x="275000" y="151313"/>
                      <a:pt x="246706" y="151313"/>
                    </a:cubicBezTo>
                    <a:cubicBezTo>
                      <a:pt x="218412" y="151313"/>
                      <a:pt x="195263" y="128076"/>
                      <a:pt x="195263" y="99676"/>
                    </a:cubicBezTo>
                    <a:cubicBezTo>
                      <a:pt x="195263" y="99676"/>
                      <a:pt x="195263" y="99676"/>
                      <a:pt x="195263" y="45456"/>
                    </a:cubicBezTo>
                    <a:cubicBezTo>
                      <a:pt x="195263" y="39002"/>
                      <a:pt x="200407" y="33838"/>
                      <a:pt x="206838" y="33838"/>
                    </a:cubicBezTo>
                    <a:close/>
                    <a:moveTo>
                      <a:pt x="150465" y="198"/>
                    </a:moveTo>
                    <a:cubicBezTo>
                      <a:pt x="156989" y="-1087"/>
                      <a:pt x="163513" y="4053"/>
                      <a:pt x="163513" y="10479"/>
                    </a:cubicBezTo>
                    <a:cubicBezTo>
                      <a:pt x="163513" y="10479"/>
                      <a:pt x="163513" y="10479"/>
                      <a:pt x="163513" y="60599"/>
                    </a:cubicBezTo>
                    <a:cubicBezTo>
                      <a:pt x="163513" y="86301"/>
                      <a:pt x="142636" y="106863"/>
                      <a:pt x="116540" y="106863"/>
                    </a:cubicBezTo>
                    <a:cubicBezTo>
                      <a:pt x="90444" y="106863"/>
                      <a:pt x="68263" y="86301"/>
                      <a:pt x="68263" y="60599"/>
                    </a:cubicBezTo>
                    <a:cubicBezTo>
                      <a:pt x="68263" y="60599"/>
                      <a:pt x="68263" y="60599"/>
                      <a:pt x="68263" y="33611"/>
                    </a:cubicBezTo>
                    <a:cubicBezTo>
                      <a:pt x="68263" y="23330"/>
                      <a:pt x="76092" y="14334"/>
                      <a:pt x="85225" y="13049"/>
                    </a:cubicBezTo>
                    <a:cubicBezTo>
                      <a:pt x="104797" y="9194"/>
                      <a:pt x="137417" y="2768"/>
                      <a:pt x="150465" y="198"/>
                    </a:cubicBezTo>
                    <a:close/>
                  </a:path>
                </a:pathLst>
              </a:custGeom>
              <a:solidFill>
                <a:srgbClr val="FFFFFF"/>
              </a:solidFill>
              <a:ln>
                <a:noFill/>
              </a:ln>
            </p:spPr>
            <p:txBody>
              <a:bodyPr anchor="ctr"/>
              <a:lstStyle/>
              <a:p>
                <a:pPr algn="ctr"/>
                <a:endParaRPr sz="1458">
                  <a:cs typeface="+mn-ea"/>
                  <a:sym typeface="+mn-lt"/>
                </a:endParaRPr>
              </a:p>
            </p:txBody>
          </p:sp>
        </p:grpSp>
        <p:grpSp>
          <p:nvGrpSpPr>
            <p:cNvPr id="51" name="组合 50"/>
            <p:cNvGrpSpPr/>
            <p:nvPr/>
          </p:nvGrpSpPr>
          <p:grpSpPr>
            <a:xfrm>
              <a:off x="3578007" y="5074916"/>
              <a:ext cx="489858" cy="489858"/>
              <a:chOff x="1363763" y="5074916"/>
              <a:chExt cx="489858" cy="489858"/>
            </a:xfrm>
          </p:grpSpPr>
          <p:sp>
            <p:nvSpPr>
              <p:cNvPr id="52" name="椭圆 51"/>
              <p:cNvSpPr/>
              <p:nvPr/>
            </p:nvSpPr>
            <p:spPr>
              <a:xfrm>
                <a:off x="1363763" y="5074916"/>
                <a:ext cx="489858" cy="489858"/>
              </a:xfrm>
              <a:prstGeom prst="ellipse">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sz="1458">
                  <a:cs typeface="+mn-ea"/>
                  <a:sym typeface="+mn-lt"/>
                </a:endParaRPr>
              </a:p>
            </p:txBody>
          </p:sp>
          <p:sp>
            <p:nvSpPr>
              <p:cNvPr id="53" name="任意多边形: 形状 16"/>
              <p:cNvSpPr>
                <a:spLocks/>
              </p:cNvSpPr>
              <p:nvPr/>
            </p:nvSpPr>
            <p:spPr bwMode="auto">
              <a:xfrm>
                <a:off x="1518706" y="5225991"/>
                <a:ext cx="179973" cy="179973"/>
              </a:xfrm>
              <a:custGeom>
                <a:avLst/>
                <a:gdLst>
                  <a:gd name="connsiteX0" fmla="*/ 65088 w 331788"/>
                  <a:gd name="connsiteY0" fmla="*/ 223838 h 331788"/>
                  <a:gd name="connsiteX1" fmla="*/ 276226 w 331788"/>
                  <a:gd name="connsiteY1" fmla="*/ 223838 h 331788"/>
                  <a:gd name="connsiteX2" fmla="*/ 276226 w 331788"/>
                  <a:gd name="connsiteY2" fmla="*/ 265113 h 331788"/>
                  <a:gd name="connsiteX3" fmla="*/ 65088 w 331788"/>
                  <a:gd name="connsiteY3" fmla="*/ 265113 h 331788"/>
                  <a:gd name="connsiteX4" fmla="*/ 65088 w 331788"/>
                  <a:gd name="connsiteY4" fmla="*/ 157163 h 331788"/>
                  <a:gd name="connsiteX5" fmla="*/ 163513 w 331788"/>
                  <a:gd name="connsiteY5" fmla="*/ 157163 h 331788"/>
                  <a:gd name="connsiteX6" fmla="*/ 163513 w 331788"/>
                  <a:gd name="connsiteY6" fmla="*/ 198438 h 331788"/>
                  <a:gd name="connsiteX7" fmla="*/ 65088 w 331788"/>
                  <a:gd name="connsiteY7" fmla="*/ 198438 h 331788"/>
                  <a:gd name="connsiteX8" fmla="*/ 65088 w 331788"/>
                  <a:gd name="connsiteY8" fmla="*/ 90488 h 331788"/>
                  <a:gd name="connsiteX9" fmla="*/ 209551 w 331788"/>
                  <a:gd name="connsiteY9" fmla="*/ 90488 h 331788"/>
                  <a:gd name="connsiteX10" fmla="*/ 209551 w 331788"/>
                  <a:gd name="connsiteY10" fmla="*/ 133351 h 331788"/>
                  <a:gd name="connsiteX11" fmla="*/ 65088 w 331788"/>
                  <a:gd name="connsiteY11" fmla="*/ 133351 h 331788"/>
                  <a:gd name="connsiteX12" fmla="*/ 65088 w 331788"/>
                  <a:gd name="connsiteY12" fmla="*/ 25400 h 331788"/>
                  <a:gd name="connsiteX13" fmla="*/ 142876 w 331788"/>
                  <a:gd name="connsiteY13" fmla="*/ 25400 h 331788"/>
                  <a:gd name="connsiteX14" fmla="*/ 142876 w 331788"/>
                  <a:gd name="connsiteY14" fmla="*/ 66675 h 331788"/>
                  <a:gd name="connsiteX15" fmla="*/ 65088 w 331788"/>
                  <a:gd name="connsiteY15" fmla="*/ 66675 h 331788"/>
                  <a:gd name="connsiteX16" fmla="*/ 0 w 331788"/>
                  <a:gd name="connsiteY16" fmla="*/ 0 h 331788"/>
                  <a:gd name="connsiteX17" fmla="*/ 38100 w 331788"/>
                  <a:gd name="connsiteY17" fmla="*/ 0 h 331788"/>
                  <a:gd name="connsiteX18" fmla="*/ 38100 w 331788"/>
                  <a:gd name="connsiteY18" fmla="*/ 293688 h 331788"/>
                  <a:gd name="connsiteX19" fmla="*/ 331788 w 331788"/>
                  <a:gd name="connsiteY19" fmla="*/ 293688 h 331788"/>
                  <a:gd name="connsiteX20" fmla="*/ 331788 w 331788"/>
                  <a:gd name="connsiteY20" fmla="*/ 331788 h 331788"/>
                  <a:gd name="connsiteX21" fmla="*/ 0 w 331788"/>
                  <a:gd name="connsiteY21" fmla="*/ 331788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31788" h="331788">
                    <a:moveTo>
                      <a:pt x="65088" y="223838"/>
                    </a:moveTo>
                    <a:lnTo>
                      <a:pt x="276226" y="223838"/>
                    </a:lnTo>
                    <a:lnTo>
                      <a:pt x="276226" y="265113"/>
                    </a:lnTo>
                    <a:lnTo>
                      <a:pt x="65088" y="265113"/>
                    </a:lnTo>
                    <a:close/>
                    <a:moveTo>
                      <a:pt x="65088" y="157163"/>
                    </a:moveTo>
                    <a:lnTo>
                      <a:pt x="163513" y="157163"/>
                    </a:lnTo>
                    <a:lnTo>
                      <a:pt x="163513" y="198438"/>
                    </a:lnTo>
                    <a:lnTo>
                      <a:pt x="65088" y="198438"/>
                    </a:lnTo>
                    <a:close/>
                    <a:moveTo>
                      <a:pt x="65088" y="90488"/>
                    </a:moveTo>
                    <a:lnTo>
                      <a:pt x="209551" y="90488"/>
                    </a:lnTo>
                    <a:lnTo>
                      <a:pt x="209551" y="133351"/>
                    </a:lnTo>
                    <a:lnTo>
                      <a:pt x="65088" y="133351"/>
                    </a:lnTo>
                    <a:close/>
                    <a:moveTo>
                      <a:pt x="65088" y="25400"/>
                    </a:moveTo>
                    <a:lnTo>
                      <a:pt x="142876" y="25400"/>
                    </a:lnTo>
                    <a:lnTo>
                      <a:pt x="142876" y="66675"/>
                    </a:lnTo>
                    <a:lnTo>
                      <a:pt x="65088" y="66675"/>
                    </a:lnTo>
                    <a:close/>
                    <a:moveTo>
                      <a:pt x="0" y="0"/>
                    </a:moveTo>
                    <a:lnTo>
                      <a:pt x="38100" y="0"/>
                    </a:lnTo>
                    <a:lnTo>
                      <a:pt x="38100" y="293688"/>
                    </a:lnTo>
                    <a:lnTo>
                      <a:pt x="331788" y="293688"/>
                    </a:lnTo>
                    <a:lnTo>
                      <a:pt x="331788" y="331788"/>
                    </a:lnTo>
                    <a:lnTo>
                      <a:pt x="0" y="331788"/>
                    </a:lnTo>
                    <a:close/>
                  </a:path>
                </a:pathLst>
              </a:custGeom>
              <a:solidFill>
                <a:srgbClr val="FFFFFF"/>
              </a:solidFill>
              <a:ln>
                <a:noFill/>
              </a:ln>
            </p:spPr>
            <p:txBody>
              <a:bodyPr anchor="ctr"/>
              <a:lstStyle/>
              <a:p>
                <a:pPr algn="ctr"/>
                <a:endParaRPr sz="1458">
                  <a:cs typeface="+mn-ea"/>
                  <a:sym typeface="+mn-lt"/>
                </a:endParaRPr>
              </a:p>
            </p:txBody>
          </p:sp>
        </p:grpSp>
      </p:grpSp>
      <p:sp>
        <p:nvSpPr>
          <p:cNvPr id="58" name="Title 1"/>
          <p:cNvSpPr txBox="1">
            <a:spLocks/>
          </p:cNvSpPr>
          <p:nvPr userDrawn="1"/>
        </p:nvSpPr>
        <p:spPr>
          <a:xfrm>
            <a:off x="733872" y="210777"/>
            <a:ext cx="2555934" cy="455373"/>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620" dirty="0">
                <a:solidFill>
                  <a:schemeClr val="tx1">
                    <a:lumMod val="65000"/>
                    <a:lumOff val="35000"/>
                  </a:schemeClr>
                </a:solidFill>
                <a:latin typeface="+mn-lt"/>
                <a:ea typeface="+mn-ea"/>
                <a:cs typeface="+mn-ea"/>
                <a:sym typeface="+mn-lt"/>
              </a:rPr>
              <a:t>点击输入标题内容</a:t>
            </a:r>
            <a:endParaRPr lang="en-GB" altLang="zh-CN" sz="1620" dirty="0">
              <a:solidFill>
                <a:schemeClr val="tx1">
                  <a:lumMod val="65000"/>
                  <a:lumOff val="35000"/>
                </a:schemeClr>
              </a:solidFill>
              <a:latin typeface="+mn-lt"/>
              <a:ea typeface="+mn-ea"/>
              <a:cs typeface="+mn-ea"/>
              <a:sym typeface="+mn-lt"/>
            </a:endParaRPr>
          </a:p>
        </p:txBody>
      </p:sp>
      <p:grpSp>
        <p:nvGrpSpPr>
          <p:cNvPr id="59" name="组合 58">
            <a:extLst>
              <a:ext uri="{FF2B5EF4-FFF2-40B4-BE49-F238E27FC236}">
                <a16:creationId xmlns:a16="http://schemas.microsoft.com/office/drawing/2014/main" xmlns="" id="{428C4FBC-57DF-49F9-B7C6-8B7FA6F713F7}"/>
              </a:ext>
            </a:extLst>
          </p:cNvPr>
          <p:cNvGrpSpPr/>
          <p:nvPr userDrawn="1"/>
        </p:nvGrpSpPr>
        <p:grpSpPr>
          <a:xfrm>
            <a:off x="215415" y="287961"/>
            <a:ext cx="436795" cy="301002"/>
            <a:chOff x="1311557" y="1084208"/>
            <a:chExt cx="363995" cy="250835"/>
          </a:xfrm>
        </p:grpSpPr>
        <p:sp>
          <p:nvSpPr>
            <p:cNvPr id="60" name="任意多边形: 形状 57">
              <a:extLst>
                <a:ext uri="{FF2B5EF4-FFF2-40B4-BE49-F238E27FC236}">
                  <a16:creationId xmlns:a16="http://schemas.microsoft.com/office/drawing/2014/main" xmlns="" id="{244CEDF7-C2D0-49DF-B478-6864A128E676}"/>
                </a:ext>
              </a:extLst>
            </p:cNvPr>
            <p:cNvSpPr/>
            <p:nvPr/>
          </p:nvSpPr>
          <p:spPr>
            <a:xfrm rot="18958199">
              <a:off x="1456870" y="1097746"/>
              <a:ext cx="218682" cy="218682"/>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61" name="任意多边形: 形状 58">
              <a:extLst>
                <a:ext uri="{FF2B5EF4-FFF2-40B4-BE49-F238E27FC236}">
                  <a16:creationId xmlns:a16="http://schemas.microsoft.com/office/drawing/2014/main" xmlns="" id="{4DA7044B-853D-447A-9F6D-B9C19CCE4585}"/>
                </a:ext>
              </a:extLst>
            </p:cNvPr>
            <p:cNvSpPr/>
            <p:nvPr/>
          </p:nvSpPr>
          <p:spPr>
            <a:xfrm rot="18958199">
              <a:off x="1311557" y="1084208"/>
              <a:ext cx="250835" cy="25083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chemeClr val="tx1">
                <a:lumMod val="50000"/>
                <a:lumOff val="50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62" name="标题 1"/>
          <p:cNvSpPr>
            <a:spLocks noGrp="1"/>
          </p:cNvSpPr>
          <p:nvPr>
            <p:ph type="title"/>
          </p:nvPr>
        </p:nvSpPr>
        <p:spPr>
          <a:xfrm>
            <a:off x="838201" y="365129"/>
            <a:ext cx="10515599"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49434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 calcmode="lin" valueType="num">
                                      <p:cBhvr additive="base">
                                        <p:cTn id="12" dur="500" fill="hold"/>
                                        <p:tgtEl>
                                          <p:spTgt spid="42"/>
                                        </p:tgtEl>
                                        <p:attrNameLst>
                                          <p:attrName>ppt_x</p:attrName>
                                        </p:attrNameLst>
                                      </p:cBhvr>
                                      <p:tavLst>
                                        <p:tav tm="0">
                                          <p:val>
                                            <p:strVal val="1+#ppt_w/2"/>
                                          </p:val>
                                        </p:tav>
                                        <p:tav tm="100000">
                                          <p:val>
                                            <p:strVal val="#ppt_x"/>
                                          </p:val>
                                        </p:tav>
                                      </p:tavLst>
                                    </p:anim>
                                    <p:anim calcmode="lin" valueType="num">
                                      <p:cBhvr additive="base">
                                        <p:cTn id="13"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26"/>
                                        </p:tgtEl>
                                        <p:attrNameLst>
                                          <p:attrName>style.visibility</p:attrName>
                                        </p:attrNameLst>
                                      </p:cBhvr>
                                      <p:to>
                                        <p:strVal val="visible"/>
                                      </p:to>
                                    </p:set>
                                    <p:anim calcmode="lin" valueType="num">
                                      <p:cBhvr additive="base">
                                        <p:cTn id="18" dur="500" fill="hold"/>
                                        <p:tgtEl>
                                          <p:spTgt spid="26"/>
                                        </p:tgtEl>
                                        <p:attrNameLst>
                                          <p:attrName>ppt_x</p:attrName>
                                        </p:attrNameLst>
                                      </p:cBhvr>
                                      <p:tavLst>
                                        <p:tav tm="0">
                                          <p:val>
                                            <p:strVal val="0-#ppt_w/2"/>
                                          </p:val>
                                        </p:tav>
                                        <p:tav tm="100000">
                                          <p:val>
                                            <p:strVal val="#ppt_x"/>
                                          </p:val>
                                        </p:tav>
                                      </p:tavLst>
                                    </p:anim>
                                    <p:anim calcmode="lin" valueType="num">
                                      <p:cBhvr additive="base">
                                        <p:cTn id="19"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grpSp>
        <p:nvGrpSpPr>
          <p:cNvPr id="6" name="组合 5"/>
          <p:cNvGrpSpPr>
            <a:grpSpLocks/>
          </p:cNvGrpSpPr>
          <p:nvPr userDrawn="1"/>
        </p:nvGrpSpPr>
        <p:grpSpPr bwMode="auto">
          <a:xfrm>
            <a:off x="4248834" y="1672947"/>
            <a:ext cx="1697355" cy="1697356"/>
            <a:chOff x="3946525" y="1341438"/>
            <a:chExt cx="1885950" cy="1885950"/>
          </a:xfrm>
        </p:grpSpPr>
        <p:sp>
          <p:nvSpPr>
            <p:cNvPr id="7" name="同心圆 4"/>
            <p:cNvSpPr/>
            <p:nvPr/>
          </p:nvSpPr>
          <p:spPr>
            <a:xfrm rot="5400000">
              <a:off x="3946524" y="1341439"/>
              <a:ext cx="1885950" cy="1885950"/>
            </a:xfrm>
            <a:prstGeom prst="donut">
              <a:avLst/>
            </a:prstGeom>
            <a:solidFill>
              <a:srgbClr val="979797"/>
            </a:solidFill>
            <a:ln w="25400" cap="flat" cmpd="sng" algn="ctr">
              <a:noFill/>
              <a:prstDash val="solid"/>
            </a:ln>
            <a:effectLst/>
          </p:spPr>
          <p:txBody>
            <a:bodyPr anchor="ctr"/>
            <a:lstStyle/>
            <a:p>
              <a:pPr algn="ctr" defTabSz="822960">
                <a:defRPr/>
              </a:pPr>
              <a:endParaRPr lang="zh-CN" altLang="en-US" sz="1458" kern="0">
                <a:solidFill>
                  <a:srgbClr val="979797"/>
                </a:solidFill>
                <a:latin typeface="造字工房尚雅体演示版常规体" pitchFamily="50" charset="-122"/>
                <a:ea typeface="造字工房尚雅体演示版常规体" pitchFamily="50" charset="-122"/>
              </a:endParaRPr>
            </a:p>
          </p:txBody>
        </p:sp>
        <p:sp>
          <p:nvSpPr>
            <p:cNvPr id="8" name="椭圆 7"/>
            <p:cNvSpPr/>
            <p:nvPr/>
          </p:nvSpPr>
          <p:spPr>
            <a:xfrm>
              <a:off x="4357158" y="1762655"/>
              <a:ext cx="1043516" cy="1043516"/>
            </a:xfrm>
            <a:prstGeom prst="ellipse">
              <a:avLst/>
            </a:prstGeom>
            <a:solidFill>
              <a:srgbClr val="FFFFFF"/>
            </a:solidFill>
            <a:ln w="25400" cap="flat" cmpd="sng" algn="ctr">
              <a:noFill/>
              <a:prstDash val="solid"/>
            </a:ln>
            <a:effectLst/>
          </p:spPr>
          <p:txBody>
            <a:bodyPr anchor="ctr"/>
            <a:lstStyle/>
            <a:p>
              <a:pPr algn="ctr" defTabSz="822960">
                <a:defRPr/>
              </a:pPr>
              <a:r>
                <a:rPr lang="en-US" altLang="zh-CN" sz="2970" kern="0" dirty="0">
                  <a:solidFill>
                    <a:srgbClr val="979797"/>
                  </a:solidFill>
                  <a:latin typeface="Impact" panose="020B0806030902050204" pitchFamily="34" charset="0"/>
                  <a:ea typeface="造字工房尚雅体演示版常规体" pitchFamily="50" charset="-122"/>
                </a:rPr>
                <a:t>1</a:t>
              </a:r>
              <a:endParaRPr lang="zh-CN" altLang="en-US" sz="2970" kern="0" dirty="0">
                <a:solidFill>
                  <a:srgbClr val="979797"/>
                </a:solidFill>
                <a:latin typeface="Impact" panose="020B0806030902050204" pitchFamily="34" charset="0"/>
                <a:ea typeface="造字工房尚雅体演示版常规体" pitchFamily="50" charset="-122"/>
              </a:endParaRPr>
            </a:p>
          </p:txBody>
        </p:sp>
      </p:grpSp>
      <p:sp>
        <p:nvSpPr>
          <p:cNvPr id="9" name="同心圆 7"/>
          <p:cNvSpPr/>
          <p:nvPr userDrawn="1"/>
        </p:nvSpPr>
        <p:spPr bwMode="auto">
          <a:xfrm rot="16200000" flipH="1">
            <a:off x="6052871" y="1672950"/>
            <a:ext cx="1697356" cy="1697356"/>
          </a:xfrm>
          <a:prstGeom prst="donut">
            <a:avLst/>
          </a:prstGeom>
          <a:solidFill>
            <a:srgbClr val="4472C4"/>
          </a:solidFill>
          <a:ln w="25400" cap="flat" cmpd="sng" algn="ctr">
            <a:noFill/>
            <a:prstDash val="solid"/>
          </a:ln>
          <a:effectLst/>
        </p:spPr>
        <p:txBody>
          <a:bodyPr anchor="ctr"/>
          <a:lstStyle/>
          <a:p>
            <a:pPr algn="ctr" defTabSz="822960">
              <a:defRPr/>
            </a:pPr>
            <a:endParaRPr lang="zh-CN" altLang="en-US" sz="1458" kern="0">
              <a:solidFill>
                <a:srgbClr val="979797"/>
              </a:solidFill>
              <a:latin typeface="造字工房尚雅体演示版常规体" pitchFamily="50" charset="-122"/>
              <a:ea typeface="造字工房尚雅体演示版常规体" pitchFamily="50" charset="-122"/>
            </a:endParaRPr>
          </a:p>
        </p:txBody>
      </p:sp>
      <p:sp>
        <p:nvSpPr>
          <p:cNvPr id="10" name="椭圆 9"/>
          <p:cNvSpPr/>
          <p:nvPr userDrawn="1"/>
        </p:nvSpPr>
        <p:spPr bwMode="auto">
          <a:xfrm>
            <a:off x="6431966" y="2052046"/>
            <a:ext cx="939165" cy="939165"/>
          </a:xfrm>
          <a:prstGeom prst="ellipse">
            <a:avLst/>
          </a:prstGeom>
          <a:solidFill>
            <a:srgbClr val="FFFFFF"/>
          </a:solidFill>
          <a:ln w="25400" cap="flat" cmpd="sng" algn="ctr">
            <a:noFill/>
            <a:prstDash val="solid"/>
          </a:ln>
          <a:effectLst/>
        </p:spPr>
        <p:txBody>
          <a:bodyPr anchor="ctr"/>
          <a:lstStyle/>
          <a:p>
            <a:pPr algn="ctr" defTabSz="822960">
              <a:defRPr/>
            </a:pPr>
            <a:r>
              <a:rPr lang="en-US" altLang="zh-CN" sz="2970" kern="0" dirty="0">
                <a:solidFill>
                  <a:schemeClr val="tx1">
                    <a:lumMod val="75000"/>
                    <a:lumOff val="25000"/>
                  </a:schemeClr>
                </a:solidFill>
                <a:latin typeface="Impact" panose="020B0806030902050204" pitchFamily="34" charset="0"/>
                <a:ea typeface="造字工房尚雅体演示版常规体" pitchFamily="50" charset="-122"/>
              </a:rPr>
              <a:t>2</a:t>
            </a:r>
            <a:endParaRPr lang="zh-CN" altLang="en-US" sz="2970" kern="0" dirty="0">
              <a:solidFill>
                <a:schemeClr val="tx1">
                  <a:lumMod val="75000"/>
                  <a:lumOff val="25000"/>
                </a:schemeClr>
              </a:solidFill>
              <a:latin typeface="Impact" panose="020B0806030902050204" pitchFamily="34" charset="0"/>
              <a:ea typeface="造字工房尚雅体演示版常规体" pitchFamily="50" charset="-122"/>
            </a:endParaRPr>
          </a:p>
        </p:txBody>
      </p:sp>
      <p:sp>
        <p:nvSpPr>
          <p:cNvPr id="11" name="同心圆 10"/>
          <p:cNvSpPr/>
          <p:nvPr userDrawn="1"/>
        </p:nvSpPr>
        <p:spPr bwMode="auto">
          <a:xfrm flipH="1">
            <a:off x="6043345" y="3459838"/>
            <a:ext cx="1697355" cy="1697356"/>
          </a:xfrm>
          <a:prstGeom prst="donut">
            <a:avLst/>
          </a:prstGeom>
          <a:solidFill>
            <a:srgbClr val="4472C4"/>
          </a:solidFill>
          <a:ln w="25400" cap="flat" cmpd="sng" algn="ctr">
            <a:noFill/>
            <a:prstDash val="solid"/>
          </a:ln>
          <a:effectLst/>
        </p:spPr>
        <p:txBody>
          <a:bodyPr anchor="ctr"/>
          <a:lstStyle/>
          <a:p>
            <a:pPr algn="ctr" defTabSz="822960">
              <a:defRPr/>
            </a:pPr>
            <a:endParaRPr lang="zh-CN" altLang="en-US" sz="1458" kern="0">
              <a:solidFill>
                <a:srgbClr val="979797"/>
              </a:solidFill>
              <a:latin typeface="造字工房尚雅体演示版常规体" pitchFamily="50" charset="-122"/>
              <a:ea typeface="造字工房尚雅体演示版常规体" pitchFamily="50" charset="-122"/>
            </a:endParaRPr>
          </a:p>
        </p:txBody>
      </p:sp>
      <p:sp>
        <p:nvSpPr>
          <p:cNvPr id="12" name="椭圆 11"/>
          <p:cNvSpPr/>
          <p:nvPr userDrawn="1"/>
        </p:nvSpPr>
        <p:spPr bwMode="auto">
          <a:xfrm>
            <a:off x="6431966" y="3838938"/>
            <a:ext cx="939165" cy="939165"/>
          </a:xfrm>
          <a:prstGeom prst="ellipse">
            <a:avLst/>
          </a:prstGeom>
          <a:solidFill>
            <a:srgbClr val="FFFFFF"/>
          </a:solidFill>
          <a:ln w="25400" cap="flat" cmpd="sng" algn="ctr">
            <a:noFill/>
            <a:prstDash val="solid"/>
          </a:ln>
          <a:effectLst/>
        </p:spPr>
        <p:txBody>
          <a:bodyPr anchor="ctr"/>
          <a:lstStyle/>
          <a:p>
            <a:pPr algn="ctr" defTabSz="822960">
              <a:defRPr/>
            </a:pPr>
            <a:r>
              <a:rPr lang="en-US" altLang="zh-CN" sz="2970" kern="0" dirty="0">
                <a:solidFill>
                  <a:schemeClr val="tx1">
                    <a:lumMod val="75000"/>
                    <a:lumOff val="25000"/>
                  </a:schemeClr>
                </a:solidFill>
                <a:latin typeface="Impact" panose="020B0806030902050204" pitchFamily="34" charset="0"/>
                <a:ea typeface="造字工房尚雅体演示版常规体" pitchFamily="50" charset="-122"/>
              </a:rPr>
              <a:t>4</a:t>
            </a:r>
            <a:endParaRPr lang="zh-CN" altLang="en-US" sz="2970" kern="0" dirty="0">
              <a:solidFill>
                <a:schemeClr val="tx1">
                  <a:lumMod val="75000"/>
                  <a:lumOff val="25000"/>
                </a:schemeClr>
              </a:solidFill>
              <a:latin typeface="Impact" panose="020B0806030902050204" pitchFamily="34" charset="0"/>
              <a:ea typeface="造字工房尚雅体演示版常规体" pitchFamily="50" charset="-122"/>
            </a:endParaRPr>
          </a:p>
        </p:txBody>
      </p:sp>
      <p:grpSp>
        <p:nvGrpSpPr>
          <p:cNvPr id="13" name="组合 12"/>
          <p:cNvGrpSpPr>
            <a:grpSpLocks/>
          </p:cNvGrpSpPr>
          <p:nvPr userDrawn="1"/>
        </p:nvGrpSpPr>
        <p:grpSpPr bwMode="auto">
          <a:xfrm>
            <a:off x="4237406" y="3459838"/>
            <a:ext cx="1697355" cy="1697356"/>
            <a:chOff x="3935413" y="3327400"/>
            <a:chExt cx="1885950" cy="1885950"/>
          </a:xfrm>
        </p:grpSpPr>
        <p:sp>
          <p:nvSpPr>
            <p:cNvPr id="14" name="同心圆 13"/>
            <p:cNvSpPr/>
            <p:nvPr/>
          </p:nvSpPr>
          <p:spPr>
            <a:xfrm>
              <a:off x="3935413" y="3327400"/>
              <a:ext cx="1885950" cy="1885950"/>
            </a:xfrm>
            <a:prstGeom prst="donut">
              <a:avLst/>
            </a:prstGeom>
            <a:solidFill>
              <a:srgbClr val="979797"/>
            </a:solidFill>
            <a:ln w="25400" cap="flat" cmpd="sng" algn="ctr">
              <a:noFill/>
              <a:prstDash val="solid"/>
            </a:ln>
            <a:effectLst/>
          </p:spPr>
          <p:txBody>
            <a:bodyPr anchor="ctr"/>
            <a:lstStyle/>
            <a:p>
              <a:pPr algn="ctr" defTabSz="822960">
                <a:defRPr/>
              </a:pPr>
              <a:endParaRPr lang="zh-CN" altLang="en-US" sz="1458" kern="0">
                <a:solidFill>
                  <a:srgbClr val="979797"/>
                </a:solidFill>
                <a:latin typeface="造字工房尚雅体演示版常规体" pitchFamily="50" charset="-122"/>
                <a:ea typeface="造字工房尚雅体演示版常规体" pitchFamily="50" charset="-122"/>
              </a:endParaRPr>
            </a:p>
          </p:txBody>
        </p:sp>
        <p:sp>
          <p:nvSpPr>
            <p:cNvPr id="15" name="椭圆 14"/>
            <p:cNvSpPr/>
            <p:nvPr/>
          </p:nvSpPr>
          <p:spPr>
            <a:xfrm>
              <a:off x="4362980" y="3748617"/>
              <a:ext cx="1043516" cy="1043516"/>
            </a:xfrm>
            <a:prstGeom prst="ellipse">
              <a:avLst/>
            </a:prstGeom>
            <a:solidFill>
              <a:srgbClr val="FFFFFF"/>
            </a:solidFill>
            <a:ln w="25400" cap="flat" cmpd="sng" algn="ctr">
              <a:noFill/>
              <a:prstDash val="solid"/>
            </a:ln>
            <a:effectLst/>
          </p:spPr>
          <p:txBody>
            <a:bodyPr anchor="ctr"/>
            <a:lstStyle/>
            <a:p>
              <a:pPr algn="ctr" defTabSz="822960">
                <a:defRPr/>
              </a:pPr>
              <a:r>
                <a:rPr lang="en-US" altLang="zh-CN" sz="2970" kern="0" dirty="0">
                  <a:solidFill>
                    <a:srgbClr val="979797"/>
                  </a:solidFill>
                  <a:latin typeface="Impact" panose="020B0806030902050204" pitchFamily="34" charset="0"/>
                  <a:ea typeface="造字工房尚雅体演示版常规体" pitchFamily="50" charset="-122"/>
                </a:rPr>
                <a:t>3</a:t>
              </a:r>
              <a:endParaRPr lang="zh-CN" altLang="en-US" sz="2970" kern="0" dirty="0">
                <a:solidFill>
                  <a:srgbClr val="979797"/>
                </a:solidFill>
                <a:latin typeface="Impact" panose="020B0806030902050204" pitchFamily="34" charset="0"/>
                <a:ea typeface="造字工房尚雅体演示版常规体" pitchFamily="50" charset="-122"/>
              </a:endParaRPr>
            </a:p>
          </p:txBody>
        </p:sp>
      </p:grpSp>
      <p:grpSp>
        <p:nvGrpSpPr>
          <p:cNvPr id="16" name="组合 15"/>
          <p:cNvGrpSpPr>
            <a:grpSpLocks/>
          </p:cNvGrpSpPr>
          <p:nvPr userDrawn="1"/>
        </p:nvGrpSpPr>
        <p:grpSpPr bwMode="auto">
          <a:xfrm>
            <a:off x="1211373" y="1983464"/>
            <a:ext cx="2774574" cy="2642492"/>
            <a:chOff x="1382712" y="1685925"/>
            <a:chExt cx="2271713" cy="2937829"/>
          </a:xfrm>
        </p:grpSpPr>
        <p:grpSp>
          <p:nvGrpSpPr>
            <p:cNvPr id="17" name="组合 7"/>
            <p:cNvGrpSpPr>
              <a:grpSpLocks/>
            </p:cNvGrpSpPr>
            <p:nvPr/>
          </p:nvGrpSpPr>
          <p:grpSpPr bwMode="auto">
            <a:xfrm>
              <a:off x="1382712" y="1685925"/>
              <a:ext cx="2271713" cy="981138"/>
              <a:chOff x="1382712" y="1685925"/>
              <a:chExt cx="2271713" cy="981138"/>
            </a:xfrm>
          </p:grpSpPr>
          <p:sp>
            <p:nvSpPr>
              <p:cNvPr id="21" name="文本框 58"/>
              <p:cNvSpPr txBox="1">
                <a:spLocks noChangeArrowheads="1"/>
              </p:cNvSpPr>
              <p:nvPr/>
            </p:nvSpPr>
            <p:spPr bwMode="auto">
              <a:xfrm>
                <a:off x="1382712" y="1685925"/>
                <a:ext cx="1800753" cy="31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822960">
                  <a:defRPr/>
                </a:pPr>
                <a:r>
                  <a:rPr lang="zh-CN" altLang="en-US" sz="1260" kern="0" dirty="0">
                    <a:solidFill>
                      <a:srgbClr val="979797"/>
                    </a:solidFill>
                    <a:latin typeface="Impact" pitchFamily="34" charset="0"/>
                    <a:ea typeface="Hiragino Sans GB W3" pitchFamily="34" charset="-122"/>
                  </a:rPr>
                  <a:t>标题文字内容</a:t>
                </a:r>
              </a:p>
            </p:txBody>
          </p:sp>
          <p:sp>
            <p:nvSpPr>
              <p:cNvPr id="22" name="文本框 69"/>
              <p:cNvSpPr txBox="1">
                <a:spLocks noChangeArrowheads="1"/>
              </p:cNvSpPr>
              <p:nvPr/>
            </p:nvSpPr>
            <p:spPr bwMode="auto">
              <a:xfrm>
                <a:off x="1403350" y="1917699"/>
                <a:ext cx="2251075" cy="749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822960">
                  <a:lnSpc>
                    <a:spcPct val="150000"/>
                  </a:lnSpc>
                  <a:defRPr/>
                </a:pPr>
                <a:r>
                  <a:rPr lang="zh-CN" altLang="en-US" sz="1260" kern="0" dirty="0">
                    <a:solidFill>
                      <a:srgbClr val="000000"/>
                    </a:solidFill>
                    <a:latin typeface="微软雅黑" pitchFamily="34" charset="-122"/>
                    <a:ea typeface="微软雅黑" pitchFamily="34" charset="-122"/>
                    <a:cs typeface="宋体" charset="-122"/>
                  </a:rPr>
                  <a:t>单击此处添加段落文本单击此处添加段落文本单击</a:t>
                </a:r>
              </a:p>
            </p:txBody>
          </p:sp>
        </p:grpSp>
        <p:grpSp>
          <p:nvGrpSpPr>
            <p:cNvPr id="18" name="组合 27"/>
            <p:cNvGrpSpPr>
              <a:grpSpLocks/>
            </p:cNvGrpSpPr>
            <p:nvPr/>
          </p:nvGrpSpPr>
          <p:grpSpPr bwMode="auto">
            <a:xfrm>
              <a:off x="1382713" y="3642616"/>
              <a:ext cx="2271712" cy="981138"/>
              <a:chOff x="1382713" y="1685925"/>
              <a:chExt cx="2271712" cy="981138"/>
            </a:xfrm>
          </p:grpSpPr>
          <p:sp>
            <p:nvSpPr>
              <p:cNvPr id="19" name="文本框 58"/>
              <p:cNvSpPr txBox="1">
                <a:spLocks noChangeArrowheads="1"/>
              </p:cNvSpPr>
              <p:nvPr/>
            </p:nvSpPr>
            <p:spPr bwMode="auto">
              <a:xfrm>
                <a:off x="1382713" y="1685925"/>
                <a:ext cx="1800752" cy="31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822960">
                  <a:defRPr/>
                </a:pPr>
                <a:r>
                  <a:rPr lang="zh-CN" altLang="en-US" sz="1260" kern="0">
                    <a:solidFill>
                      <a:srgbClr val="979797"/>
                    </a:solidFill>
                    <a:latin typeface="Impact" pitchFamily="34" charset="0"/>
                    <a:ea typeface="Hiragino Sans GB W3" pitchFamily="34" charset="-122"/>
                  </a:rPr>
                  <a:t>标题文字内容</a:t>
                </a:r>
              </a:p>
            </p:txBody>
          </p:sp>
          <p:sp>
            <p:nvSpPr>
              <p:cNvPr id="20" name="文本框 69"/>
              <p:cNvSpPr txBox="1">
                <a:spLocks noChangeArrowheads="1"/>
              </p:cNvSpPr>
              <p:nvPr/>
            </p:nvSpPr>
            <p:spPr bwMode="auto">
              <a:xfrm>
                <a:off x="1403351" y="1917699"/>
                <a:ext cx="2251074" cy="749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822960">
                  <a:lnSpc>
                    <a:spcPct val="150000"/>
                  </a:lnSpc>
                  <a:defRPr/>
                </a:pPr>
                <a:r>
                  <a:rPr lang="zh-CN" altLang="en-US" sz="1260" kern="0" dirty="0">
                    <a:solidFill>
                      <a:srgbClr val="000000"/>
                    </a:solidFill>
                    <a:latin typeface="微软雅黑" pitchFamily="34" charset="-122"/>
                    <a:ea typeface="微软雅黑" pitchFamily="34" charset="-122"/>
                    <a:cs typeface="宋体" charset="-122"/>
                  </a:rPr>
                  <a:t>单击此处添加段落文本单击此处添加段落文本单击</a:t>
                </a:r>
              </a:p>
            </p:txBody>
          </p:sp>
        </p:grpSp>
      </p:grpSp>
      <p:grpSp>
        <p:nvGrpSpPr>
          <p:cNvPr id="23" name="组合 22"/>
          <p:cNvGrpSpPr>
            <a:grpSpLocks/>
          </p:cNvGrpSpPr>
          <p:nvPr userDrawn="1"/>
        </p:nvGrpSpPr>
        <p:grpSpPr bwMode="auto">
          <a:xfrm>
            <a:off x="8123609" y="1983464"/>
            <a:ext cx="3070562" cy="2642492"/>
            <a:chOff x="8253413" y="1685925"/>
            <a:chExt cx="2271712" cy="2937829"/>
          </a:xfrm>
        </p:grpSpPr>
        <p:grpSp>
          <p:nvGrpSpPr>
            <p:cNvPr id="24" name="组合 33"/>
            <p:cNvGrpSpPr>
              <a:grpSpLocks/>
            </p:cNvGrpSpPr>
            <p:nvPr/>
          </p:nvGrpSpPr>
          <p:grpSpPr bwMode="auto">
            <a:xfrm>
              <a:off x="8253413" y="1685925"/>
              <a:ext cx="2271712" cy="981138"/>
              <a:chOff x="1382713" y="1685925"/>
              <a:chExt cx="2271712" cy="981138"/>
            </a:xfrm>
          </p:grpSpPr>
          <p:sp>
            <p:nvSpPr>
              <p:cNvPr id="28" name="文本框 58"/>
              <p:cNvSpPr txBox="1">
                <a:spLocks noChangeArrowheads="1"/>
              </p:cNvSpPr>
              <p:nvPr/>
            </p:nvSpPr>
            <p:spPr bwMode="auto">
              <a:xfrm>
                <a:off x="1382713" y="1685925"/>
                <a:ext cx="1855787" cy="31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822960">
                  <a:defRPr/>
                </a:pPr>
                <a:r>
                  <a:rPr lang="zh-CN" altLang="en-US" sz="1260" kern="0" dirty="0">
                    <a:solidFill>
                      <a:schemeClr val="tx1">
                        <a:lumMod val="75000"/>
                        <a:lumOff val="25000"/>
                      </a:schemeClr>
                    </a:solidFill>
                    <a:latin typeface="Impact" pitchFamily="34" charset="0"/>
                    <a:ea typeface="Hiragino Sans GB W3" pitchFamily="34" charset="-122"/>
                  </a:rPr>
                  <a:t>标题文字内容</a:t>
                </a:r>
              </a:p>
            </p:txBody>
          </p:sp>
          <p:sp>
            <p:nvSpPr>
              <p:cNvPr id="29" name="文本框 69"/>
              <p:cNvSpPr txBox="1">
                <a:spLocks noChangeArrowheads="1"/>
              </p:cNvSpPr>
              <p:nvPr/>
            </p:nvSpPr>
            <p:spPr bwMode="auto">
              <a:xfrm>
                <a:off x="1403351" y="1917699"/>
                <a:ext cx="2251074" cy="749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822960">
                  <a:lnSpc>
                    <a:spcPct val="150000"/>
                  </a:lnSpc>
                  <a:defRPr/>
                </a:pPr>
                <a:r>
                  <a:rPr lang="zh-CN" altLang="en-US" sz="1260" kern="0" dirty="0">
                    <a:solidFill>
                      <a:srgbClr val="000000"/>
                    </a:solidFill>
                    <a:latin typeface="微软雅黑" pitchFamily="34" charset="-122"/>
                    <a:ea typeface="微软雅黑" pitchFamily="34" charset="-122"/>
                    <a:cs typeface="宋体" charset="-122"/>
                  </a:rPr>
                  <a:t>单击此处添加段落文本单击此处添加段落文本单击此处添加</a:t>
                </a:r>
              </a:p>
            </p:txBody>
          </p:sp>
        </p:grpSp>
        <p:grpSp>
          <p:nvGrpSpPr>
            <p:cNvPr id="25" name="组合 39"/>
            <p:cNvGrpSpPr>
              <a:grpSpLocks/>
            </p:cNvGrpSpPr>
            <p:nvPr/>
          </p:nvGrpSpPr>
          <p:grpSpPr bwMode="auto">
            <a:xfrm>
              <a:off x="8253413" y="3642616"/>
              <a:ext cx="2271712" cy="981138"/>
              <a:chOff x="1382713" y="1685925"/>
              <a:chExt cx="2271712" cy="981138"/>
            </a:xfrm>
          </p:grpSpPr>
          <p:sp>
            <p:nvSpPr>
              <p:cNvPr id="26" name="文本框 58"/>
              <p:cNvSpPr txBox="1">
                <a:spLocks noChangeArrowheads="1"/>
              </p:cNvSpPr>
              <p:nvPr/>
            </p:nvSpPr>
            <p:spPr bwMode="auto">
              <a:xfrm>
                <a:off x="1382713" y="1685925"/>
                <a:ext cx="1855787" cy="318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defTabSz="822960">
                  <a:defRPr/>
                </a:pPr>
                <a:r>
                  <a:rPr lang="zh-CN" altLang="en-US" sz="1260" kern="0" dirty="0">
                    <a:solidFill>
                      <a:schemeClr val="tx1">
                        <a:lumMod val="75000"/>
                        <a:lumOff val="25000"/>
                      </a:schemeClr>
                    </a:solidFill>
                    <a:latin typeface="Impact" pitchFamily="34" charset="0"/>
                    <a:ea typeface="Hiragino Sans GB W3" pitchFamily="34" charset="-122"/>
                  </a:rPr>
                  <a:t>标题文字内容</a:t>
                </a:r>
              </a:p>
            </p:txBody>
          </p:sp>
          <p:sp>
            <p:nvSpPr>
              <p:cNvPr id="27" name="文本框 69"/>
              <p:cNvSpPr txBox="1">
                <a:spLocks noChangeArrowheads="1"/>
              </p:cNvSpPr>
              <p:nvPr/>
            </p:nvSpPr>
            <p:spPr bwMode="auto">
              <a:xfrm>
                <a:off x="1403351" y="1917699"/>
                <a:ext cx="2251074" cy="749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defTabSz="822960">
                  <a:lnSpc>
                    <a:spcPct val="150000"/>
                  </a:lnSpc>
                  <a:defRPr/>
                </a:pPr>
                <a:r>
                  <a:rPr lang="zh-CN" altLang="en-US" sz="1260" kern="0" dirty="0">
                    <a:solidFill>
                      <a:srgbClr val="000000"/>
                    </a:solidFill>
                    <a:latin typeface="微软雅黑" pitchFamily="34" charset="-122"/>
                    <a:ea typeface="微软雅黑" pitchFamily="34" charset="-122"/>
                    <a:cs typeface="宋体" charset="-122"/>
                  </a:rPr>
                  <a:t>单击此处添加段落文本单击此处添加段落文本单击此处添加</a:t>
                </a:r>
              </a:p>
            </p:txBody>
          </p:sp>
        </p:grpSp>
      </p:grpSp>
      <p:sp>
        <p:nvSpPr>
          <p:cNvPr id="30" name="标题 1"/>
          <p:cNvSpPr>
            <a:spLocks noGrp="1"/>
          </p:cNvSpPr>
          <p:nvPr>
            <p:ph type="title"/>
          </p:nvPr>
        </p:nvSpPr>
        <p:spPr>
          <a:xfrm>
            <a:off x="838201" y="365129"/>
            <a:ext cx="10515599" cy="1325563"/>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530989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2" presetClass="entr" presetSubtype="8"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0-#ppt_w/2"/>
                                          </p:val>
                                        </p:tav>
                                        <p:tav tm="100000">
                                          <p:val>
                                            <p:strVal val="#ppt_x"/>
                                          </p:val>
                                        </p:tav>
                                      </p:tavLst>
                                    </p:anim>
                                    <p:anim calcmode="lin" valueType="num">
                                      <p:cBhvr additive="base">
                                        <p:cTn id="16" dur="500" fill="hold"/>
                                        <p:tgtEl>
                                          <p:spTgt spid="16"/>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2" fill="hold" nodeType="afterEffect">
                                  <p:stCondLst>
                                    <p:cond delay="0"/>
                                  </p:stCondLst>
                                  <p:childTnLst>
                                    <p:set>
                                      <p:cBhvr>
                                        <p:cTn id="19" dur="1" fill="hold">
                                          <p:stCondLst>
                                            <p:cond delay="0"/>
                                          </p:stCondLst>
                                        </p:cTn>
                                        <p:tgtEl>
                                          <p:spTgt spid="23"/>
                                        </p:tgtEl>
                                        <p:attrNameLst>
                                          <p:attrName>style.visibility</p:attrName>
                                        </p:attrNameLst>
                                      </p:cBhvr>
                                      <p:to>
                                        <p:strVal val="visible"/>
                                      </p:to>
                                    </p:set>
                                    <p:anim calcmode="lin" valueType="num">
                                      <p:cBhvr additive="base">
                                        <p:cTn id="20" dur="500" fill="hold"/>
                                        <p:tgtEl>
                                          <p:spTgt spid="23"/>
                                        </p:tgtEl>
                                        <p:attrNameLst>
                                          <p:attrName>ppt_x</p:attrName>
                                        </p:attrNameLst>
                                      </p:cBhvr>
                                      <p:tavLst>
                                        <p:tav tm="0">
                                          <p:val>
                                            <p:strVal val="1+#ppt_w/2"/>
                                          </p:val>
                                        </p:tav>
                                        <p:tav tm="100000">
                                          <p:val>
                                            <p:strVal val="#ppt_x"/>
                                          </p:val>
                                        </p:tav>
                                      </p:tavLst>
                                    </p:anim>
                                    <p:anim calcmode="lin" valueType="num">
                                      <p:cBhvr additive="base">
                                        <p:cTn id="21"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Freeform 104"/>
          <p:cNvSpPr>
            <a:spLocks/>
          </p:cNvSpPr>
          <p:nvPr userDrawn="1"/>
        </p:nvSpPr>
        <p:spPr bwMode="auto">
          <a:xfrm>
            <a:off x="6201563" y="4635092"/>
            <a:ext cx="1387454" cy="1507328"/>
          </a:xfrm>
          <a:custGeom>
            <a:avLst/>
            <a:gdLst>
              <a:gd name="T0" fmla="*/ 0 w 876"/>
              <a:gd name="T1" fmla="*/ 29138806 h 952"/>
              <a:gd name="T2" fmla="*/ 0 w 876"/>
              <a:gd name="T3" fmla="*/ 477871696 h 952"/>
              <a:gd name="T4" fmla="*/ 851127092 w 876"/>
              <a:gd name="T5" fmla="*/ 924662129 h 952"/>
              <a:gd name="T6" fmla="*/ 691784020 w 876"/>
              <a:gd name="T7" fmla="*/ 0 h 952"/>
              <a:gd name="T8" fmla="*/ 367267589 w 876"/>
              <a:gd name="T9" fmla="*/ 0 h 952"/>
              <a:gd name="T10" fmla="*/ 410017760 w 876"/>
              <a:gd name="T11" fmla="*/ 244763215 h 952"/>
              <a:gd name="T12" fmla="*/ 0 w 876"/>
              <a:gd name="T13" fmla="*/ 29138806 h 9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6" h="952">
                <a:moveTo>
                  <a:pt x="0" y="30"/>
                </a:moveTo>
                <a:lnTo>
                  <a:pt x="0" y="492"/>
                </a:lnTo>
                <a:lnTo>
                  <a:pt x="876" y="952"/>
                </a:lnTo>
                <a:lnTo>
                  <a:pt x="712" y="0"/>
                </a:lnTo>
                <a:lnTo>
                  <a:pt x="378" y="0"/>
                </a:lnTo>
                <a:lnTo>
                  <a:pt x="422" y="252"/>
                </a:lnTo>
                <a:lnTo>
                  <a:pt x="0" y="30"/>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7" name="Freeform 106"/>
          <p:cNvSpPr>
            <a:spLocks/>
          </p:cNvSpPr>
          <p:nvPr userDrawn="1"/>
        </p:nvSpPr>
        <p:spPr bwMode="auto">
          <a:xfrm>
            <a:off x="4418127" y="4612141"/>
            <a:ext cx="1392555" cy="1507327"/>
          </a:xfrm>
          <a:custGeom>
            <a:avLst/>
            <a:gdLst>
              <a:gd name="T0" fmla="*/ 854256123 w 878"/>
              <a:gd name="T1" fmla="*/ 29138806 h 952"/>
              <a:gd name="T2" fmla="*/ 443668360 w 878"/>
              <a:gd name="T3" fmla="*/ 244763215 h 952"/>
              <a:gd name="T4" fmla="*/ 484532161 w 878"/>
              <a:gd name="T5" fmla="*/ 0 h 952"/>
              <a:gd name="T6" fmla="*/ 159564590 w 878"/>
              <a:gd name="T7" fmla="*/ 0 h 952"/>
              <a:gd name="T8" fmla="*/ 0 w 878"/>
              <a:gd name="T9" fmla="*/ 924662129 h 952"/>
              <a:gd name="T10" fmla="*/ 854256123 w 878"/>
              <a:gd name="T11" fmla="*/ 477871696 h 952"/>
              <a:gd name="T12" fmla="*/ 854256123 w 878"/>
              <a:gd name="T13" fmla="*/ 29138806 h 9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8" h="952">
                <a:moveTo>
                  <a:pt x="878" y="30"/>
                </a:moveTo>
                <a:lnTo>
                  <a:pt x="456" y="252"/>
                </a:lnTo>
                <a:lnTo>
                  <a:pt x="498" y="0"/>
                </a:lnTo>
                <a:lnTo>
                  <a:pt x="164" y="0"/>
                </a:lnTo>
                <a:lnTo>
                  <a:pt x="0" y="952"/>
                </a:lnTo>
                <a:lnTo>
                  <a:pt x="878" y="492"/>
                </a:lnTo>
                <a:lnTo>
                  <a:pt x="878" y="30"/>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8" name="Freeform 108"/>
          <p:cNvSpPr>
            <a:spLocks/>
          </p:cNvSpPr>
          <p:nvPr userDrawn="1"/>
        </p:nvSpPr>
        <p:spPr bwMode="auto">
          <a:xfrm>
            <a:off x="5966664" y="1614398"/>
            <a:ext cx="2428046" cy="2856526"/>
          </a:xfrm>
          <a:custGeom>
            <a:avLst/>
            <a:gdLst>
              <a:gd name="T0" fmla="*/ 460241095 w 1534"/>
              <a:gd name="T1" fmla="*/ 934440516 h 1804"/>
              <a:gd name="T2" fmla="*/ 0 w 1534"/>
              <a:gd name="T3" fmla="*/ 0 h 1804"/>
              <a:gd name="T4" fmla="*/ 0 w 1534"/>
              <a:gd name="T5" fmla="*/ 679947018 h 1804"/>
              <a:gd name="T6" fmla="*/ 238859290 w 1534"/>
              <a:gd name="T7" fmla="*/ 1165622896 h 1804"/>
              <a:gd name="T8" fmla="*/ 774835825 w 1534"/>
              <a:gd name="T9" fmla="*/ 1243330563 h 1804"/>
              <a:gd name="T10" fmla="*/ 388389322 w 1534"/>
              <a:gd name="T11" fmla="*/ 1622157906 h 1804"/>
              <a:gd name="T12" fmla="*/ 409750474 w 1534"/>
              <a:gd name="T13" fmla="*/ 1752319530 h 1804"/>
              <a:gd name="T14" fmla="*/ 802023462 w 1534"/>
              <a:gd name="T15" fmla="*/ 1752319530 h 1804"/>
              <a:gd name="T16" fmla="*/ 1489471863 w 1534"/>
              <a:gd name="T17" fmla="*/ 1084029057 h 1804"/>
              <a:gd name="T18" fmla="*/ 460241095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9" name="Freeform 109"/>
          <p:cNvSpPr>
            <a:spLocks/>
          </p:cNvSpPr>
          <p:nvPr userDrawn="1"/>
        </p:nvSpPr>
        <p:spPr bwMode="auto">
          <a:xfrm>
            <a:off x="3566504" y="1624602"/>
            <a:ext cx="2428046" cy="2856526"/>
          </a:xfrm>
          <a:custGeom>
            <a:avLst/>
            <a:gdLst>
              <a:gd name="T0" fmla="*/ 1029230767 w 1534"/>
              <a:gd name="T1" fmla="*/ 934440516 h 1804"/>
              <a:gd name="T2" fmla="*/ 0 w 1534"/>
              <a:gd name="T3" fmla="*/ 1084029057 h 1804"/>
              <a:gd name="T4" fmla="*/ 687448400 w 1534"/>
              <a:gd name="T5" fmla="*/ 1752319530 h 1804"/>
              <a:gd name="T6" fmla="*/ 1079721389 w 1534"/>
              <a:gd name="T7" fmla="*/ 1752319530 h 1804"/>
              <a:gd name="T8" fmla="*/ 1103024374 w 1534"/>
              <a:gd name="T9" fmla="*/ 1622157906 h 1804"/>
              <a:gd name="T10" fmla="*/ 714636037 w 1534"/>
              <a:gd name="T11" fmla="*/ 1243330563 h 1804"/>
              <a:gd name="T12" fmla="*/ 1250612572 w 1534"/>
              <a:gd name="T13" fmla="*/ 1165622896 h 1804"/>
              <a:gd name="T14" fmla="*/ 1489471863 w 1534"/>
              <a:gd name="T15" fmla="*/ 679947018 h 1804"/>
              <a:gd name="T16" fmla="*/ 1489471863 w 1534"/>
              <a:gd name="T17" fmla="*/ 0 h 1804"/>
              <a:gd name="T18" fmla="*/ 1029230767 w 1534"/>
              <a:gd name="T19" fmla="*/ 934440516 h 1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0" name="Freeform 121"/>
          <p:cNvSpPr>
            <a:spLocks/>
          </p:cNvSpPr>
          <p:nvPr userDrawn="1"/>
        </p:nvSpPr>
        <p:spPr bwMode="auto">
          <a:xfrm>
            <a:off x="5640334" y="3823215"/>
            <a:ext cx="306056" cy="303505"/>
          </a:xfrm>
          <a:custGeom>
            <a:avLst/>
            <a:gdLst>
              <a:gd name="T0" fmla="*/ 187748664 w 192"/>
              <a:gd name="T1" fmla="*/ 93092784 h 192"/>
              <a:gd name="T2" fmla="*/ 187748664 w 192"/>
              <a:gd name="T3" fmla="*/ 93092784 h 192"/>
              <a:gd name="T4" fmla="*/ 185793063 w 192"/>
              <a:gd name="T5" fmla="*/ 112486868 h 192"/>
              <a:gd name="T6" fmla="*/ 179926258 w 192"/>
              <a:gd name="T7" fmla="*/ 129941642 h 192"/>
              <a:gd name="T8" fmla="*/ 170147258 w 192"/>
              <a:gd name="T9" fmla="*/ 145457106 h 192"/>
              <a:gd name="T10" fmla="*/ 160368258 w 192"/>
              <a:gd name="T11" fmla="*/ 159032277 h 192"/>
              <a:gd name="T12" fmla="*/ 146679047 w 192"/>
              <a:gd name="T13" fmla="*/ 170669121 h 192"/>
              <a:gd name="T14" fmla="*/ 129077641 w 192"/>
              <a:gd name="T15" fmla="*/ 178427345 h 192"/>
              <a:gd name="T16" fmla="*/ 113431836 w 192"/>
              <a:gd name="T17" fmla="*/ 184245275 h 192"/>
              <a:gd name="T18" fmla="*/ 93874828 w 192"/>
              <a:gd name="T19" fmla="*/ 186184585 h 192"/>
              <a:gd name="T20" fmla="*/ 93874828 w 192"/>
              <a:gd name="T21" fmla="*/ 186184585 h 192"/>
              <a:gd name="T22" fmla="*/ 74316828 w 192"/>
              <a:gd name="T23" fmla="*/ 184245275 h 192"/>
              <a:gd name="T24" fmla="*/ 56715422 w 192"/>
              <a:gd name="T25" fmla="*/ 178427345 h 192"/>
              <a:gd name="T26" fmla="*/ 41069617 w 192"/>
              <a:gd name="T27" fmla="*/ 170669121 h 192"/>
              <a:gd name="T28" fmla="*/ 27380406 w 192"/>
              <a:gd name="T29" fmla="*/ 159032277 h 192"/>
              <a:gd name="T30" fmla="*/ 15645805 w 192"/>
              <a:gd name="T31" fmla="*/ 145457106 h 192"/>
              <a:gd name="T32" fmla="*/ 7822406 w 192"/>
              <a:gd name="T33" fmla="*/ 129941642 h 192"/>
              <a:gd name="T34" fmla="*/ 1955602 w 192"/>
              <a:gd name="T35" fmla="*/ 112486868 h 192"/>
              <a:gd name="T36" fmla="*/ 0 w 192"/>
              <a:gd name="T37" fmla="*/ 93092784 h 192"/>
              <a:gd name="T38" fmla="*/ 0 w 192"/>
              <a:gd name="T39" fmla="*/ 93092784 h 192"/>
              <a:gd name="T40" fmla="*/ 1955602 w 192"/>
              <a:gd name="T41" fmla="*/ 73697716 h 192"/>
              <a:gd name="T42" fmla="*/ 7822406 w 192"/>
              <a:gd name="T43" fmla="*/ 56242942 h 192"/>
              <a:gd name="T44" fmla="*/ 15645805 w 192"/>
              <a:gd name="T45" fmla="*/ 40727478 h 192"/>
              <a:gd name="T46" fmla="*/ 27380406 w 192"/>
              <a:gd name="T47" fmla="*/ 27152308 h 192"/>
              <a:gd name="T48" fmla="*/ 41069617 w 192"/>
              <a:gd name="T49" fmla="*/ 17454774 h 192"/>
              <a:gd name="T50" fmla="*/ 56715422 w 192"/>
              <a:gd name="T51" fmla="*/ 7757240 h 192"/>
              <a:gd name="T52" fmla="*/ 74316828 w 192"/>
              <a:gd name="T53" fmla="*/ 1939310 h 192"/>
              <a:gd name="T54" fmla="*/ 93874828 w 192"/>
              <a:gd name="T55" fmla="*/ 0 h 192"/>
              <a:gd name="T56" fmla="*/ 93874828 w 192"/>
              <a:gd name="T57" fmla="*/ 0 h 192"/>
              <a:gd name="T58" fmla="*/ 113431836 w 192"/>
              <a:gd name="T59" fmla="*/ 1939310 h 192"/>
              <a:gd name="T60" fmla="*/ 129077641 w 192"/>
              <a:gd name="T61" fmla="*/ 7757240 h 192"/>
              <a:gd name="T62" fmla="*/ 146679047 w 192"/>
              <a:gd name="T63" fmla="*/ 17454774 h 192"/>
              <a:gd name="T64" fmla="*/ 160368258 w 192"/>
              <a:gd name="T65" fmla="*/ 27152308 h 192"/>
              <a:gd name="T66" fmla="*/ 170147258 w 192"/>
              <a:gd name="T67" fmla="*/ 40727478 h 192"/>
              <a:gd name="T68" fmla="*/ 179926258 w 192"/>
              <a:gd name="T69" fmla="*/ 56242942 h 192"/>
              <a:gd name="T70" fmla="*/ 185793063 w 192"/>
              <a:gd name="T71" fmla="*/ 73697716 h 192"/>
              <a:gd name="T72" fmla="*/ 187748664 w 192"/>
              <a:gd name="T73" fmla="*/ 93092784 h 192"/>
              <a:gd name="T74" fmla="*/ 187748664 w 192"/>
              <a:gd name="T75" fmla="*/ 93092784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2" h="192">
                <a:moveTo>
                  <a:pt x="192" y="96"/>
                </a:moveTo>
                <a:lnTo>
                  <a:pt x="192" y="96"/>
                </a:lnTo>
                <a:lnTo>
                  <a:pt x="190" y="116"/>
                </a:lnTo>
                <a:lnTo>
                  <a:pt x="184" y="134"/>
                </a:lnTo>
                <a:lnTo>
                  <a:pt x="174" y="150"/>
                </a:lnTo>
                <a:lnTo>
                  <a:pt x="164" y="164"/>
                </a:lnTo>
                <a:lnTo>
                  <a:pt x="150" y="176"/>
                </a:lnTo>
                <a:lnTo>
                  <a:pt x="132" y="184"/>
                </a:lnTo>
                <a:lnTo>
                  <a:pt x="116" y="190"/>
                </a:lnTo>
                <a:lnTo>
                  <a:pt x="96" y="192"/>
                </a:lnTo>
                <a:lnTo>
                  <a:pt x="76" y="190"/>
                </a:lnTo>
                <a:lnTo>
                  <a:pt x="58" y="184"/>
                </a:lnTo>
                <a:lnTo>
                  <a:pt x="42" y="176"/>
                </a:lnTo>
                <a:lnTo>
                  <a:pt x="28" y="164"/>
                </a:lnTo>
                <a:lnTo>
                  <a:pt x="16" y="150"/>
                </a:lnTo>
                <a:lnTo>
                  <a:pt x="8" y="134"/>
                </a:lnTo>
                <a:lnTo>
                  <a:pt x="2" y="116"/>
                </a:lnTo>
                <a:lnTo>
                  <a:pt x="0" y="96"/>
                </a:lnTo>
                <a:lnTo>
                  <a:pt x="2" y="76"/>
                </a:lnTo>
                <a:lnTo>
                  <a:pt x="8" y="58"/>
                </a:lnTo>
                <a:lnTo>
                  <a:pt x="16" y="42"/>
                </a:lnTo>
                <a:lnTo>
                  <a:pt x="28" y="28"/>
                </a:lnTo>
                <a:lnTo>
                  <a:pt x="42" y="18"/>
                </a:lnTo>
                <a:lnTo>
                  <a:pt x="58" y="8"/>
                </a:lnTo>
                <a:lnTo>
                  <a:pt x="76" y="2"/>
                </a:lnTo>
                <a:lnTo>
                  <a:pt x="96" y="0"/>
                </a:lnTo>
                <a:lnTo>
                  <a:pt x="116" y="2"/>
                </a:lnTo>
                <a:lnTo>
                  <a:pt x="132" y="8"/>
                </a:lnTo>
                <a:lnTo>
                  <a:pt x="150" y="18"/>
                </a:lnTo>
                <a:lnTo>
                  <a:pt x="164" y="28"/>
                </a:lnTo>
                <a:lnTo>
                  <a:pt x="174" y="42"/>
                </a:lnTo>
                <a:lnTo>
                  <a:pt x="184" y="58"/>
                </a:lnTo>
                <a:lnTo>
                  <a:pt x="190" y="76"/>
                </a:lnTo>
                <a:lnTo>
                  <a:pt x="192" y="96"/>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1" name="Freeform 122"/>
          <p:cNvSpPr>
            <a:spLocks/>
          </p:cNvSpPr>
          <p:nvPr userDrawn="1"/>
        </p:nvSpPr>
        <p:spPr bwMode="auto">
          <a:xfrm>
            <a:off x="6014217" y="3762696"/>
            <a:ext cx="380021" cy="380021"/>
          </a:xfrm>
          <a:custGeom>
            <a:avLst/>
            <a:gdLst>
              <a:gd name="T0" fmla="*/ 233121011 w 240"/>
              <a:gd name="T1" fmla="*/ 116560999 h 240"/>
              <a:gd name="T2" fmla="*/ 233121011 w 240"/>
              <a:gd name="T3" fmla="*/ 116560999 h 240"/>
              <a:gd name="T4" fmla="*/ 231178451 w 240"/>
              <a:gd name="T5" fmla="*/ 128217394 h 240"/>
              <a:gd name="T6" fmla="*/ 231178451 w 240"/>
              <a:gd name="T7" fmla="*/ 139872804 h 240"/>
              <a:gd name="T8" fmla="*/ 223407225 w 240"/>
              <a:gd name="T9" fmla="*/ 161243027 h 240"/>
              <a:gd name="T10" fmla="*/ 211751865 w 240"/>
              <a:gd name="T11" fmla="*/ 180669696 h 240"/>
              <a:gd name="T12" fmla="*/ 198152958 w 240"/>
              <a:gd name="T13" fmla="*/ 198153796 h 240"/>
              <a:gd name="T14" fmla="*/ 180668932 w 240"/>
              <a:gd name="T15" fmla="*/ 211752760 h 240"/>
              <a:gd name="T16" fmla="*/ 161242345 w 240"/>
              <a:gd name="T17" fmla="*/ 223408170 h 240"/>
              <a:gd name="T18" fmla="*/ 139872213 w 240"/>
              <a:gd name="T19" fmla="*/ 229236860 h 240"/>
              <a:gd name="T20" fmla="*/ 128216852 w 240"/>
              <a:gd name="T21" fmla="*/ 231179429 h 240"/>
              <a:gd name="T22" fmla="*/ 116560506 w 240"/>
              <a:gd name="T23" fmla="*/ 233121997 h 240"/>
              <a:gd name="T24" fmla="*/ 116560506 w 240"/>
              <a:gd name="T25" fmla="*/ 233121997 h 240"/>
              <a:gd name="T26" fmla="*/ 104904160 w 240"/>
              <a:gd name="T27" fmla="*/ 231179429 h 240"/>
              <a:gd name="T28" fmla="*/ 93248799 w 240"/>
              <a:gd name="T29" fmla="*/ 229236860 h 240"/>
              <a:gd name="T30" fmla="*/ 69936106 w 240"/>
              <a:gd name="T31" fmla="*/ 223408170 h 240"/>
              <a:gd name="T32" fmla="*/ 50509520 w 240"/>
              <a:gd name="T33" fmla="*/ 211752760 h 240"/>
              <a:gd name="T34" fmla="*/ 33025493 w 240"/>
              <a:gd name="T35" fmla="*/ 198153796 h 240"/>
              <a:gd name="T36" fmla="*/ 19426587 w 240"/>
              <a:gd name="T37" fmla="*/ 180669696 h 240"/>
              <a:gd name="T38" fmla="*/ 7770240 w 240"/>
              <a:gd name="T39" fmla="*/ 161243027 h 240"/>
              <a:gd name="T40" fmla="*/ 1942560 w 240"/>
              <a:gd name="T41" fmla="*/ 139872804 h 240"/>
              <a:gd name="T42" fmla="*/ 0 w 240"/>
              <a:gd name="T43" fmla="*/ 128217394 h 240"/>
              <a:gd name="T44" fmla="*/ 0 w 240"/>
              <a:gd name="T45" fmla="*/ 116560999 h 240"/>
              <a:gd name="T46" fmla="*/ 0 w 240"/>
              <a:gd name="T47" fmla="*/ 116560999 h 240"/>
              <a:gd name="T48" fmla="*/ 0 w 240"/>
              <a:gd name="T49" fmla="*/ 104904603 h 240"/>
              <a:gd name="T50" fmla="*/ 1942560 w 240"/>
              <a:gd name="T51" fmla="*/ 93249193 h 240"/>
              <a:gd name="T52" fmla="*/ 7770240 w 240"/>
              <a:gd name="T53" fmla="*/ 69936402 h 240"/>
              <a:gd name="T54" fmla="*/ 19426587 w 240"/>
              <a:gd name="T55" fmla="*/ 50509733 h 240"/>
              <a:gd name="T56" fmla="*/ 33025493 w 240"/>
              <a:gd name="T57" fmla="*/ 33025633 h 240"/>
              <a:gd name="T58" fmla="*/ 50509520 w 240"/>
              <a:gd name="T59" fmla="*/ 19426669 h 240"/>
              <a:gd name="T60" fmla="*/ 69936106 w 240"/>
              <a:gd name="T61" fmla="*/ 7770273 h 240"/>
              <a:gd name="T62" fmla="*/ 93248799 w 240"/>
              <a:gd name="T63" fmla="*/ 1942568 h 240"/>
              <a:gd name="T64" fmla="*/ 104904160 w 240"/>
              <a:gd name="T65" fmla="*/ 0 h 240"/>
              <a:gd name="T66" fmla="*/ 116560506 w 240"/>
              <a:gd name="T67" fmla="*/ 0 h 240"/>
              <a:gd name="T68" fmla="*/ 116560506 w 240"/>
              <a:gd name="T69" fmla="*/ 0 h 240"/>
              <a:gd name="T70" fmla="*/ 128216852 w 240"/>
              <a:gd name="T71" fmla="*/ 0 h 240"/>
              <a:gd name="T72" fmla="*/ 139872213 w 240"/>
              <a:gd name="T73" fmla="*/ 1942568 h 240"/>
              <a:gd name="T74" fmla="*/ 161242345 w 240"/>
              <a:gd name="T75" fmla="*/ 7770273 h 240"/>
              <a:gd name="T76" fmla="*/ 180668932 w 240"/>
              <a:gd name="T77" fmla="*/ 19426669 h 240"/>
              <a:gd name="T78" fmla="*/ 198152958 w 240"/>
              <a:gd name="T79" fmla="*/ 33025633 h 240"/>
              <a:gd name="T80" fmla="*/ 211751865 w 240"/>
              <a:gd name="T81" fmla="*/ 50509733 h 240"/>
              <a:gd name="T82" fmla="*/ 223407225 w 240"/>
              <a:gd name="T83" fmla="*/ 69936402 h 240"/>
              <a:gd name="T84" fmla="*/ 231178451 w 240"/>
              <a:gd name="T85" fmla="*/ 93249193 h 240"/>
              <a:gd name="T86" fmla="*/ 231178451 w 240"/>
              <a:gd name="T87" fmla="*/ 104904603 h 240"/>
              <a:gd name="T88" fmla="*/ 233121011 w 240"/>
              <a:gd name="T89" fmla="*/ 116560999 h 240"/>
              <a:gd name="T90" fmla="*/ 233121011 w 240"/>
              <a:gd name="T91" fmla="*/ 116560999 h 24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40" h="240">
                <a:moveTo>
                  <a:pt x="240" y="120"/>
                </a:moveTo>
                <a:lnTo>
                  <a:pt x="240" y="120"/>
                </a:lnTo>
                <a:lnTo>
                  <a:pt x="238" y="132"/>
                </a:lnTo>
                <a:lnTo>
                  <a:pt x="238" y="144"/>
                </a:lnTo>
                <a:lnTo>
                  <a:pt x="230" y="166"/>
                </a:lnTo>
                <a:lnTo>
                  <a:pt x="218" y="186"/>
                </a:lnTo>
                <a:lnTo>
                  <a:pt x="204" y="204"/>
                </a:lnTo>
                <a:lnTo>
                  <a:pt x="186" y="218"/>
                </a:lnTo>
                <a:lnTo>
                  <a:pt x="166" y="230"/>
                </a:lnTo>
                <a:lnTo>
                  <a:pt x="144" y="236"/>
                </a:lnTo>
                <a:lnTo>
                  <a:pt x="132" y="238"/>
                </a:lnTo>
                <a:lnTo>
                  <a:pt x="120" y="240"/>
                </a:lnTo>
                <a:lnTo>
                  <a:pt x="108" y="238"/>
                </a:lnTo>
                <a:lnTo>
                  <a:pt x="96" y="236"/>
                </a:lnTo>
                <a:lnTo>
                  <a:pt x="72" y="230"/>
                </a:lnTo>
                <a:lnTo>
                  <a:pt x="52" y="218"/>
                </a:lnTo>
                <a:lnTo>
                  <a:pt x="34" y="204"/>
                </a:lnTo>
                <a:lnTo>
                  <a:pt x="20" y="186"/>
                </a:lnTo>
                <a:lnTo>
                  <a:pt x="8" y="166"/>
                </a:lnTo>
                <a:lnTo>
                  <a:pt x="2" y="144"/>
                </a:lnTo>
                <a:lnTo>
                  <a:pt x="0" y="132"/>
                </a:lnTo>
                <a:lnTo>
                  <a:pt x="0" y="120"/>
                </a:lnTo>
                <a:lnTo>
                  <a:pt x="0" y="108"/>
                </a:lnTo>
                <a:lnTo>
                  <a:pt x="2" y="96"/>
                </a:lnTo>
                <a:lnTo>
                  <a:pt x="8" y="72"/>
                </a:lnTo>
                <a:lnTo>
                  <a:pt x="20" y="52"/>
                </a:lnTo>
                <a:lnTo>
                  <a:pt x="34" y="34"/>
                </a:lnTo>
                <a:lnTo>
                  <a:pt x="52" y="20"/>
                </a:lnTo>
                <a:lnTo>
                  <a:pt x="72" y="8"/>
                </a:lnTo>
                <a:lnTo>
                  <a:pt x="96" y="2"/>
                </a:lnTo>
                <a:lnTo>
                  <a:pt x="108" y="0"/>
                </a:lnTo>
                <a:lnTo>
                  <a:pt x="120" y="0"/>
                </a:lnTo>
                <a:lnTo>
                  <a:pt x="132" y="0"/>
                </a:lnTo>
                <a:lnTo>
                  <a:pt x="144" y="2"/>
                </a:lnTo>
                <a:lnTo>
                  <a:pt x="166" y="8"/>
                </a:lnTo>
                <a:lnTo>
                  <a:pt x="186" y="20"/>
                </a:lnTo>
                <a:lnTo>
                  <a:pt x="204" y="34"/>
                </a:lnTo>
                <a:lnTo>
                  <a:pt x="218" y="52"/>
                </a:lnTo>
                <a:lnTo>
                  <a:pt x="230" y="72"/>
                </a:lnTo>
                <a:lnTo>
                  <a:pt x="238" y="96"/>
                </a:lnTo>
                <a:lnTo>
                  <a:pt x="238" y="108"/>
                </a:lnTo>
                <a:lnTo>
                  <a:pt x="240" y="120"/>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2" name="Freeform 123"/>
          <p:cNvSpPr>
            <a:spLocks/>
          </p:cNvSpPr>
          <p:nvPr userDrawn="1"/>
        </p:nvSpPr>
        <p:spPr bwMode="auto">
          <a:xfrm>
            <a:off x="5640334" y="4187921"/>
            <a:ext cx="306056" cy="298407"/>
          </a:xfrm>
          <a:custGeom>
            <a:avLst/>
            <a:gdLst>
              <a:gd name="T0" fmla="*/ 187748664 w 192"/>
              <a:gd name="T1" fmla="*/ 90563894 h 190"/>
              <a:gd name="T2" fmla="*/ 187748664 w 192"/>
              <a:gd name="T3" fmla="*/ 90563894 h 190"/>
              <a:gd name="T4" fmla="*/ 185793063 w 192"/>
              <a:gd name="T5" fmla="*/ 109833722 h 190"/>
              <a:gd name="T6" fmla="*/ 179926258 w 192"/>
              <a:gd name="T7" fmla="*/ 127175786 h 190"/>
              <a:gd name="T8" fmla="*/ 170147258 w 192"/>
              <a:gd name="T9" fmla="*/ 142591063 h 190"/>
              <a:gd name="T10" fmla="*/ 160368258 w 192"/>
              <a:gd name="T11" fmla="*/ 156078574 h 190"/>
              <a:gd name="T12" fmla="*/ 146679047 w 192"/>
              <a:gd name="T13" fmla="*/ 167640276 h 190"/>
              <a:gd name="T14" fmla="*/ 129077641 w 192"/>
              <a:gd name="T15" fmla="*/ 175348403 h 190"/>
              <a:gd name="T16" fmla="*/ 113431836 w 192"/>
              <a:gd name="T17" fmla="*/ 181128765 h 190"/>
              <a:gd name="T18" fmla="*/ 93874828 w 192"/>
              <a:gd name="T19" fmla="*/ 183055552 h 190"/>
              <a:gd name="T20" fmla="*/ 93874828 w 192"/>
              <a:gd name="T21" fmla="*/ 183055552 h 190"/>
              <a:gd name="T22" fmla="*/ 74316828 w 192"/>
              <a:gd name="T23" fmla="*/ 181128765 h 190"/>
              <a:gd name="T24" fmla="*/ 56715422 w 192"/>
              <a:gd name="T25" fmla="*/ 175348403 h 190"/>
              <a:gd name="T26" fmla="*/ 41069617 w 192"/>
              <a:gd name="T27" fmla="*/ 167640276 h 190"/>
              <a:gd name="T28" fmla="*/ 27380406 w 192"/>
              <a:gd name="T29" fmla="*/ 156078574 h 190"/>
              <a:gd name="T30" fmla="*/ 15645805 w 192"/>
              <a:gd name="T31" fmla="*/ 142591063 h 190"/>
              <a:gd name="T32" fmla="*/ 7822406 w 192"/>
              <a:gd name="T33" fmla="*/ 127175786 h 190"/>
              <a:gd name="T34" fmla="*/ 1955602 w 192"/>
              <a:gd name="T35" fmla="*/ 109833722 h 190"/>
              <a:gd name="T36" fmla="*/ 0 w 192"/>
              <a:gd name="T37" fmla="*/ 90563894 h 190"/>
              <a:gd name="T38" fmla="*/ 0 w 192"/>
              <a:gd name="T39" fmla="*/ 90563894 h 190"/>
              <a:gd name="T40" fmla="*/ 1955602 w 192"/>
              <a:gd name="T41" fmla="*/ 73221830 h 190"/>
              <a:gd name="T42" fmla="*/ 7822406 w 192"/>
              <a:gd name="T43" fmla="*/ 55879766 h 190"/>
              <a:gd name="T44" fmla="*/ 15645805 w 192"/>
              <a:gd name="T45" fmla="*/ 40464490 h 190"/>
              <a:gd name="T46" fmla="*/ 27380406 w 192"/>
              <a:gd name="T47" fmla="*/ 26976978 h 190"/>
              <a:gd name="T48" fmla="*/ 41069617 w 192"/>
              <a:gd name="T49" fmla="*/ 15415276 h 190"/>
              <a:gd name="T50" fmla="*/ 56715422 w 192"/>
              <a:gd name="T51" fmla="*/ 7707149 h 190"/>
              <a:gd name="T52" fmla="*/ 74316828 w 192"/>
              <a:gd name="T53" fmla="*/ 1926787 h 190"/>
              <a:gd name="T54" fmla="*/ 93874828 w 192"/>
              <a:gd name="T55" fmla="*/ 0 h 190"/>
              <a:gd name="T56" fmla="*/ 93874828 w 192"/>
              <a:gd name="T57" fmla="*/ 0 h 190"/>
              <a:gd name="T58" fmla="*/ 113431836 w 192"/>
              <a:gd name="T59" fmla="*/ 1926787 h 190"/>
              <a:gd name="T60" fmla="*/ 129077641 w 192"/>
              <a:gd name="T61" fmla="*/ 7707149 h 190"/>
              <a:gd name="T62" fmla="*/ 146679047 w 192"/>
              <a:gd name="T63" fmla="*/ 15415276 h 190"/>
              <a:gd name="T64" fmla="*/ 160368258 w 192"/>
              <a:gd name="T65" fmla="*/ 26976978 h 190"/>
              <a:gd name="T66" fmla="*/ 170147258 w 192"/>
              <a:gd name="T67" fmla="*/ 40464490 h 190"/>
              <a:gd name="T68" fmla="*/ 179926258 w 192"/>
              <a:gd name="T69" fmla="*/ 55879766 h 190"/>
              <a:gd name="T70" fmla="*/ 185793063 w 192"/>
              <a:gd name="T71" fmla="*/ 73221830 h 190"/>
              <a:gd name="T72" fmla="*/ 187748664 w 192"/>
              <a:gd name="T73" fmla="*/ 90563894 h 190"/>
              <a:gd name="T74" fmla="*/ 187748664 w 192"/>
              <a:gd name="T75" fmla="*/ 90563894 h 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2" h="190">
                <a:moveTo>
                  <a:pt x="192" y="94"/>
                </a:moveTo>
                <a:lnTo>
                  <a:pt x="192" y="94"/>
                </a:lnTo>
                <a:lnTo>
                  <a:pt x="190" y="114"/>
                </a:lnTo>
                <a:lnTo>
                  <a:pt x="184" y="132"/>
                </a:lnTo>
                <a:lnTo>
                  <a:pt x="174" y="148"/>
                </a:lnTo>
                <a:lnTo>
                  <a:pt x="164" y="162"/>
                </a:lnTo>
                <a:lnTo>
                  <a:pt x="150" y="174"/>
                </a:lnTo>
                <a:lnTo>
                  <a:pt x="132" y="182"/>
                </a:lnTo>
                <a:lnTo>
                  <a:pt x="116" y="188"/>
                </a:lnTo>
                <a:lnTo>
                  <a:pt x="96" y="190"/>
                </a:lnTo>
                <a:lnTo>
                  <a:pt x="76" y="188"/>
                </a:lnTo>
                <a:lnTo>
                  <a:pt x="58" y="182"/>
                </a:lnTo>
                <a:lnTo>
                  <a:pt x="42" y="174"/>
                </a:lnTo>
                <a:lnTo>
                  <a:pt x="28" y="162"/>
                </a:lnTo>
                <a:lnTo>
                  <a:pt x="16" y="148"/>
                </a:lnTo>
                <a:lnTo>
                  <a:pt x="8" y="132"/>
                </a:lnTo>
                <a:lnTo>
                  <a:pt x="2" y="114"/>
                </a:lnTo>
                <a:lnTo>
                  <a:pt x="0" y="94"/>
                </a:lnTo>
                <a:lnTo>
                  <a:pt x="2" y="76"/>
                </a:lnTo>
                <a:lnTo>
                  <a:pt x="8" y="58"/>
                </a:lnTo>
                <a:lnTo>
                  <a:pt x="16" y="42"/>
                </a:lnTo>
                <a:lnTo>
                  <a:pt x="28" y="28"/>
                </a:lnTo>
                <a:lnTo>
                  <a:pt x="42" y="16"/>
                </a:lnTo>
                <a:lnTo>
                  <a:pt x="58" y="8"/>
                </a:lnTo>
                <a:lnTo>
                  <a:pt x="76" y="2"/>
                </a:lnTo>
                <a:lnTo>
                  <a:pt x="96" y="0"/>
                </a:lnTo>
                <a:lnTo>
                  <a:pt x="116" y="2"/>
                </a:lnTo>
                <a:lnTo>
                  <a:pt x="132" y="8"/>
                </a:lnTo>
                <a:lnTo>
                  <a:pt x="150" y="16"/>
                </a:lnTo>
                <a:lnTo>
                  <a:pt x="164" y="28"/>
                </a:lnTo>
                <a:lnTo>
                  <a:pt x="174" y="42"/>
                </a:lnTo>
                <a:lnTo>
                  <a:pt x="184" y="58"/>
                </a:lnTo>
                <a:lnTo>
                  <a:pt x="190" y="76"/>
                </a:lnTo>
                <a:lnTo>
                  <a:pt x="192" y="94"/>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3" name="Freeform 124"/>
          <p:cNvSpPr>
            <a:spLocks/>
          </p:cNvSpPr>
          <p:nvPr userDrawn="1"/>
        </p:nvSpPr>
        <p:spPr bwMode="auto">
          <a:xfrm>
            <a:off x="6002821" y="4187921"/>
            <a:ext cx="300957" cy="298407"/>
          </a:xfrm>
          <a:custGeom>
            <a:avLst/>
            <a:gdLst>
              <a:gd name="T0" fmla="*/ 184619633 w 190"/>
              <a:gd name="T1" fmla="*/ 90563894 h 190"/>
              <a:gd name="T2" fmla="*/ 184619633 w 190"/>
              <a:gd name="T3" fmla="*/ 90563894 h 190"/>
              <a:gd name="T4" fmla="*/ 182676382 w 190"/>
              <a:gd name="T5" fmla="*/ 109833722 h 190"/>
              <a:gd name="T6" fmla="*/ 176846631 w 190"/>
              <a:gd name="T7" fmla="*/ 127175786 h 190"/>
              <a:gd name="T8" fmla="*/ 169072644 w 190"/>
              <a:gd name="T9" fmla="*/ 142591063 h 190"/>
              <a:gd name="T10" fmla="*/ 157412155 w 190"/>
              <a:gd name="T11" fmla="*/ 156078574 h 190"/>
              <a:gd name="T12" fmla="*/ 143809403 w 190"/>
              <a:gd name="T13" fmla="*/ 167640276 h 190"/>
              <a:gd name="T14" fmla="*/ 128262413 w 190"/>
              <a:gd name="T15" fmla="*/ 175348403 h 190"/>
              <a:gd name="T16" fmla="*/ 110772174 w 190"/>
              <a:gd name="T17" fmla="*/ 181128765 h 190"/>
              <a:gd name="T18" fmla="*/ 91337698 w 190"/>
              <a:gd name="T19" fmla="*/ 183055552 h 190"/>
              <a:gd name="T20" fmla="*/ 91337698 w 190"/>
              <a:gd name="T21" fmla="*/ 183055552 h 190"/>
              <a:gd name="T22" fmla="*/ 73847459 w 190"/>
              <a:gd name="T23" fmla="*/ 181128765 h 190"/>
              <a:gd name="T24" fmla="*/ 56357219 w 190"/>
              <a:gd name="T25" fmla="*/ 175348403 h 190"/>
              <a:gd name="T26" fmla="*/ 40810230 w 190"/>
              <a:gd name="T27" fmla="*/ 167640276 h 190"/>
              <a:gd name="T28" fmla="*/ 27207477 w 190"/>
              <a:gd name="T29" fmla="*/ 156078574 h 190"/>
              <a:gd name="T30" fmla="*/ 15546989 w 190"/>
              <a:gd name="T31" fmla="*/ 142591063 h 190"/>
              <a:gd name="T32" fmla="*/ 7773002 w 190"/>
              <a:gd name="T33" fmla="*/ 127175786 h 190"/>
              <a:gd name="T34" fmla="*/ 1943250 w 190"/>
              <a:gd name="T35" fmla="*/ 109833722 h 190"/>
              <a:gd name="T36" fmla="*/ 0 w 190"/>
              <a:gd name="T37" fmla="*/ 90563894 h 190"/>
              <a:gd name="T38" fmla="*/ 0 w 190"/>
              <a:gd name="T39" fmla="*/ 90563894 h 190"/>
              <a:gd name="T40" fmla="*/ 1943250 w 190"/>
              <a:gd name="T41" fmla="*/ 73221830 h 190"/>
              <a:gd name="T42" fmla="*/ 7773002 w 190"/>
              <a:gd name="T43" fmla="*/ 55879766 h 190"/>
              <a:gd name="T44" fmla="*/ 15546989 w 190"/>
              <a:gd name="T45" fmla="*/ 40464490 h 190"/>
              <a:gd name="T46" fmla="*/ 27207477 w 190"/>
              <a:gd name="T47" fmla="*/ 26976978 h 190"/>
              <a:gd name="T48" fmla="*/ 40810230 w 190"/>
              <a:gd name="T49" fmla="*/ 15415276 h 190"/>
              <a:gd name="T50" fmla="*/ 56357219 w 190"/>
              <a:gd name="T51" fmla="*/ 7707149 h 190"/>
              <a:gd name="T52" fmla="*/ 73847459 w 190"/>
              <a:gd name="T53" fmla="*/ 1926787 h 190"/>
              <a:gd name="T54" fmla="*/ 91337698 w 190"/>
              <a:gd name="T55" fmla="*/ 0 h 190"/>
              <a:gd name="T56" fmla="*/ 91337698 w 190"/>
              <a:gd name="T57" fmla="*/ 0 h 190"/>
              <a:gd name="T58" fmla="*/ 110772174 w 190"/>
              <a:gd name="T59" fmla="*/ 1926787 h 190"/>
              <a:gd name="T60" fmla="*/ 128262413 w 190"/>
              <a:gd name="T61" fmla="*/ 7707149 h 190"/>
              <a:gd name="T62" fmla="*/ 143809403 w 190"/>
              <a:gd name="T63" fmla="*/ 15415276 h 190"/>
              <a:gd name="T64" fmla="*/ 157412155 w 190"/>
              <a:gd name="T65" fmla="*/ 26976978 h 190"/>
              <a:gd name="T66" fmla="*/ 169072644 w 190"/>
              <a:gd name="T67" fmla="*/ 40464490 h 190"/>
              <a:gd name="T68" fmla="*/ 176846631 w 190"/>
              <a:gd name="T69" fmla="*/ 55879766 h 190"/>
              <a:gd name="T70" fmla="*/ 182676382 w 190"/>
              <a:gd name="T71" fmla="*/ 73221830 h 190"/>
              <a:gd name="T72" fmla="*/ 184619633 w 190"/>
              <a:gd name="T73" fmla="*/ 90563894 h 190"/>
              <a:gd name="T74" fmla="*/ 184619633 w 190"/>
              <a:gd name="T75" fmla="*/ 90563894 h 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0" h="190">
                <a:moveTo>
                  <a:pt x="190" y="94"/>
                </a:moveTo>
                <a:lnTo>
                  <a:pt x="190" y="94"/>
                </a:lnTo>
                <a:lnTo>
                  <a:pt x="188" y="114"/>
                </a:lnTo>
                <a:lnTo>
                  <a:pt x="182" y="132"/>
                </a:lnTo>
                <a:lnTo>
                  <a:pt x="174" y="148"/>
                </a:lnTo>
                <a:lnTo>
                  <a:pt x="162" y="162"/>
                </a:lnTo>
                <a:lnTo>
                  <a:pt x="148" y="174"/>
                </a:lnTo>
                <a:lnTo>
                  <a:pt x="132" y="182"/>
                </a:lnTo>
                <a:lnTo>
                  <a:pt x="114" y="188"/>
                </a:lnTo>
                <a:lnTo>
                  <a:pt x="94" y="190"/>
                </a:lnTo>
                <a:lnTo>
                  <a:pt x="76" y="188"/>
                </a:lnTo>
                <a:lnTo>
                  <a:pt x="58" y="182"/>
                </a:lnTo>
                <a:lnTo>
                  <a:pt x="42" y="174"/>
                </a:lnTo>
                <a:lnTo>
                  <a:pt x="28" y="162"/>
                </a:lnTo>
                <a:lnTo>
                  <a:pt x="16" y="148"/>
                </a:lnTo>
                <a:lnTo>
                  <a:pt x="8" y="132"/>
                </a:lnTo>
                <a:lnTo>
                  <a:pt x="2" y="114"/>
                </a:lnTo>
                <a:lnTo>
                  <a:pt x="0" y="94"/>
                </a:lnTo>
                <a:lnTo>
                  <a:pt x="2" y="76"/>
                </a:lnTo>
                <a:lnTo>
                  <a:pt x="8" y="58"/>
                </a:lnTo>
                <a:lnTo>
                  <a:pt x="16" y="42"/>
                </a:lnTo>
                <a:lnTo>
                  <a:pt x="28" y="28"/>
                </a:lnTo>
                <a:lnTo>
                  <a:pt x="42" y="16"/>
                </a:lnTo>
                <a:lnTo>
                  <a:pt x="58" y="8"/>
                </a:lnTo>
                <a:lnTo>
                  <a:pt x="76" y="2"/>
                </a:lnTo>
                <a:lnTo>
                  <a:pt x="94" y="0"/>
                </a:lnTo>
                <a:lnTo>
                  <a:pt x="114" y="2"/>
                </a:lnTo>
                <a:lnTo>
                  <a:pt x="132" y="8"/>
                </a:lnTo>
                <a:lnTo>
                  <a:pt x="148" y="16"/>
                </a:lnTo>
                <a:lnTo>
                  <a:pt x="162" y="28"/>
                </a:lnTo>
                <a:lnTo>
                  <a:pt x="174" y="42"/>
                </a:lnTo>
                <a:lnTo>
                  <a:pt x="182" y="58"/>
                </a:lnTo>
                <a:lnTo>
                  <a:pt x="188" y="76"/>
                </a:lnTo>
                <a:lnTo>
                  <a:pt x="190" y="94"/>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sp>
        <p:nvSpPr>
          <p:cNvPr id="14" name="矩形 1"/>
          <p:cNvSpPr>
            <a:spLocks noChangeArrowheads="1"/>
          </p:cNvSpPr>
          <p:nvPr userDrawn="1"/>
        </p:nvSpPr>
        <p:spPr bwMode="auto">
          <a:xfrm>
            <a:off x="8612574" y="1777892"/>
            <a:ext cx="2754414" cy="1274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9723" tIns="54861" rIns="109723" bIns="54861">
            <a:spAutoFit/>
          </a:bodyPr>
          <a:lstStyle/>
          <a:p>
            <a:pPr algn="just" defTabSz="1097253" fontAlgn="base">
              <a:lnSpc>
                <a:spcPct val="150000"/>
              </a:lnSpc>
              <a:spcBef>
                <a:spcPct val="0"/>
              </a:spcBef>
              <a:spcAft>
                <a:spcPct val="0"/>
              </a:spcAft>
            </a:pPr>
            <a:r>
              <a:rPr lang="zh-CN" altLang="en-US" sz="1440" b="1" dirty="0">
                <a:solidFill>
                  <a:srgbClr val="595959"/>
                </a:solidFill>
                <a:latin typeface="微软雅黑" pitchFamily="34" charset="-122"/>
                <a:ea typeface="微软雅黑" pitchFamily="34" charset="-122"/>
              </a:rPr>
              <a:t>此处添加标题内容</a:t>
            </a:r>
            <a:endParaRPr lang="en-US" altLang="zh-CN" sz="1440" b="1"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en-US"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zh-CN"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endParaRPr lang="zh-CN" altLang="zh-CN" sz="1080" b="1" dirty="0">
              <a:solidFill>
                <a:srgbClr val="595959"/>
              </a:solidFill>
              <a:latin typeface="微软雅黑" pitchFamily="34" charset="-122"/>
              <a:ea typeface="微软雅黑" pitchFamily="34" charset="-122"/>
            </a:endParaRPr>
          </a:p>
        </p:txBody>
      </p:sp>
      <p:sp>
        <p:nvSpPr>
          <p:cNvPr id="15" name="任意多边形 14"/>
          <p:cNvSpPr/>
          <p:nvPr userDrawn="1"/>
        </p:nvSpPr>
        <p:spPr>
          <a:xfrm flipH="1">
            <a:off x="1301606" y="2430309"/>
            <a:ext cx="3792139" cy="989581"/>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rgbClr val="013B6D"/>
            </a:solidFill>
            <a:prstDash val="dash"/>
            <a:headEnd type="oval" w="med" len="med"/>
          </a:ln>
          <a:effectLst/>
        </p:spPr>
        <p:txBody>
          <a:bodyPr lIns="109723" tIns="54861" rIns="109723" bIns="54861" anchor="ctr"/>
          <a:lstStyle/>
          <a:p>
            <a:pPr algn="ctr" defTabSz="1097226">
              <a:defRPr/>
            </a:pPr>
            <a:endParaRPr lang="zh-CN" altLang="en-US" sz="2160" kern="0">
              <a:solidFill>
                <a:sysClr val="window" lastClr="FFFFFF"/>
              </a:solidFill>
            </a:endParaRPr>
          </a:p>
        </p:txBody>
      </p:sp>
      <p:sp>
        <p:nvSpPr>
          <p:cNvPr id="16" name="矩形 1"/>
          <p:cNvSpPr>
            <a:spLocks noChangeArrowheads="1"/>
          </p:cNvSpPr>
          <p:nvPr userDrawn="1"/>
        </p:nvSpPr>
        <p:spPr bwMode="auto">
          <a:xfrm>
            <a:off x="1778530" y="1908349"/>
            <a:ext cx="3076044" cy="1274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9723" tIns="54861" rIns="109723" bIns="54861">
            <a:spAutoFit/>
          </a:bodyPr>
          <a:lstStyle/>
          <a:p>
            <a:pPr algn="just" defTabSz="1097253" fontAlgn="base">
              <a:lnSpc>
                <a:spcPct val="150000"/>
              </a:lnSpc>
              <a:spcBef>
                <a:spcPct val="0"/>
              </a:spcBef>
              <a:spcAft>
                <a:spcPct val="0"/>
              </a:spcAft>
            </a:pPr>
            <a:r>
              <a:rPr lang="zh-CN" altLang="en-US" sz="1440" b="1" dirty="0">
                <a:solidFill>
                  <a:srgbClr val="595959"/>
                </a:solidFill>
                <a:latin typeface="微软雅黑" pitchFamily="34" charset="-122"/>
                <a:ea typeface="微软雅黑" pitchFamily="34" charset="-122"/>
              </a:rPr>
              <a:t>此处添加标题内容</a:t>
            </a:r>
            <a:endParaRPr lang="en-US" altLang="zh-CN" sz="1440" b="1"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en-US"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zh-CN"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endParaRPr lang="zh-CN" altLang="zh-CN" sz="1080" b="1" dirty="0">
              <a:solidFill>
                <a:srgbClr val="595959"/>
              </a:solidFill>
              <a:latin typeface="微软雅黑" pitchFamily="34" charset="-122"/>
              <a:ea typeface="微软雅黑" pitchFamily="34" charset="-122"/>
            </a:endParaRPr>
          </a:p>
        </p:txBody>
      </p:sp>
      <p:sp>
        <p:nvSpPr>
          <p:cNvPr id="17" name="任意多边形 16"/>
          <p:cNvSpPr/>
          <p:nvPr userDrawn="1"/>
        </p:nvSpPr>
        <p:spPr>
          <a:xfrm flipH="1">
            <a:off x="1301605" y="4316324"/>
            <a:ext cx="3372013" cy="997232"/>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528430"/>
              <a:gd name="connsiteY0" fmla="*/ 587027 h 587027"/>
              <a:gd name="connsiteX1" fmla="*/ 333375 w 2528430"/>
              <a:gd name="connsiteY1" fmla="*/ 6002 h 587027"/>
              <a:gd name="connsiteX2" fmla="*/ 2528430 w 2528430"/>
              <a:gd name="connsiteY2" fmla="*/ 0 h 587027"/>
            </a:gdLst>
            <a:ahLst/>
            <a:cxnLst>
              <a:cxn ang="0">
                <a:pos x="connsiteX0" y="connsiteY0"/>
              </a:cxn>
              <a:cxn ang="0">
                <a:pos x="connsiteX1" y="connsiteY1"/>
              </a:cxn>
              <a:cxn ang="0">
                <a:pos x="connsiteX2" y="connsiteY2"/>
              </a:cxn>
            </a:cxnLst>
            <a:rect l="l" t="t" r="r" b="b"/>
            <a:pathLst>
              <a:path w="2528430" h="587027">
                <a:moveTo>
                  <a:pt x="0" y="587027"/>
                </a:moveTo>
                <a:lnTo>
                  <a:pt x="333375" y="6002"/>
                </a:lnTo>
                <a:lnTo>
                  <a:pt x="2528430" y="0"/>
                </a:lnTo>
              </a:path>
            </a:pathLst>
          </a:custGeom>
          <a:noFill/>
          <a:ln w="12700" cap="flat" cmpd="sng" algn="ctr">
            <a:solidFill>
              <a:srgbClr val="013B6D"/>
            </a:solidFill>
            <a:prstDash val="dash"/>
            <a:headEnd type="oval" w="med" len="med"/>
          </a:ln>
          <a:effectLst/>
        </p:spPr>
        <p:txBody>
          <a:bodyPr lIns="109723" tIns="54861" rIns="109723" bIns="54861" anchor="ctr"/>
          <a:lstStyle/>
          <a:p>
            <a:pPr algn="ctr" defTabSz="1097226">
              <a:defRPr/>
            </a:pPr>
            <a:endParaRPr lang="zh-CN" altLang="en-US" sz="2160" kern="0">
              <a:solidFill>
                <a:sysClr val="window" lastClr="FFFFFF"/>
              </a:solidFill>
            </a:endParaRPr>
          </a:p>
        </p:txBody>
      </p:sp>
      <p:sp>
        <p:nvSpPr>
          <p:cNvPr id="18" name="矩形 1"/>
          <p:cNvSpPr>
            <a:spLocks noChangeArrowheads="1"/>
          </p:cNvSpPr>
          <p:nvPr userDrawn="1"/>
        </p:nvSpPr>
        <p:spPr bwMode="auto">
          <a:xfrm>
            <a:off x="1797013" y="3737360"/>
            <a:ext cx="3063583" cy="102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9723" tIns="54861" rIns="109723" bIns="54861">
            <a:spAutoFit/>
          </a:bodyPr>
          <a:lstStyle/>
          <a:p>
            <a:pPr algn="just" defTabSz="1097253" fontAlgn="base">
              <a:lnSpc>
                <a:spcPct val="150000"/>
              </a:lnSpc>
              <a:spcBef>
                <a:spcPct val="0"/>
              </a:spcBef>
              <a:spcAft>
                <a:spcPct val="0"/>
              </a:spcAft>
            </a:pPr>
            <a:r>
              <a:rPr lang="zh-CN" altLang="en-US" sz="1440" b="1" dirty="0">
                <a:solidFill>
                  <a:srgbClr val="595959"/>
                </a:solidFill>
                <a:latin typeface="微软雅黑" pitchFamily="34" charset="-122"/>
                <a:ea typeface="微软雅黑" pitchFamily="34" charset="-122"/>
              </a:rPr>
              <a:t>此处添加标题内容</a:t>
            </a:r>
            <a:endParaRPr lang="en-US" altLang="zh-CN" sz="1440" b="1"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en-US" altLang="zh-CN" sz="1260" dirty="0">
              <a:solidFill>
                <a:srgbClr val="595959"/>
              </a:solidFill>
              <a:latin typeface="微软雅黑" pitchFamily="34" charset="-122"/>
              <a:ea typeface="微软雅黑" pitchFamily="34" charset="-122"/>
            </a:endParaRPr>
          </a:p>
          <a:p>
            <a:pPr algn="just" defTabSz="1097253" fontAlgn="base">
              <a:lnSpc>
                <a:spcPct val="150000"/>
              </a:lnSpc>
              <a:spcBef>
                <a:spcPct val="0"/>
              </a:spcBef>
              <a:spcAft>
                <a:spcPct val="0"/>
              </a:spcAft>
            </a:pPr>
            <a:r>
              <a:rPr lang="zh-CN" altLang="en-US" sz="1260" dirty="0">
                <a:solidFill>
                  <a:srgbClr val="595959"/>
                </a:solidFill>
                <a:latin typeface="微软雅黑" pitchFamily="34" charset="-122"/>
                <a:ea typeface="微软雅黑" pitchFamily="34" charset="-122"/>
              </a:rPr>
              <a:t>点击此处添加内容</a:t>
            </a:r>
            <a:endParaRPr lang="zh-CN" altLang="zh-CN" sz="1260" dirty="0">
              <a:solidFill>
                <a:srgbClr val="595959"/>
              </a:solidFill>
              <a:latin typeface="微软雅黑" pitchFamily="34" charset="-122"/>
              <a:ea typeface="微软雅黑" pitchFamily="34" charset="-122"/>
            </a:endParaRPr>
          </a:p>
        </p:txBody>
      </p:sp>
      <p:sp>
        <p:nvSpPr>
          <p:cNvPr id="19" name="矩形 1"/>
          <p:cNvSpPr>
            <a:spLocks noChangeArrowheads="1"/>
          </p:cNvSpPr>
          <p:nvPr userDrawn="1"/>
        </p:nvSpPr>
        <p:spPr bwMode="auto">
          <a:xfrm>
            <a:off x="8604783" y="3982175"/>
            <a:ext cx="2280613" cy="1357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9723" tIns="54861" rIns="109723" bIns="54861">
            <a:spAutoFit/>
          </a:bodyPr>
          <a:lstStyle/>
          <a:p>
            <a:pPr algn="just" defTabSz="1097226">
              <a:lnSpc>
                <a:spcPct val="150000"/>
              </a:lnSpc>
            </a:pPr>
            <a:r>
              <a:rPr lang="zh-CN" altLang="en-US" sz="1440" b="1" kern="0" dirty="0">
                <a:solidFill>
                  <a:srgbClr val="595959"/>
                </a:solidFill>
                <a:latin typeface="微软雅黑" pitchFamily="34" charset="-122"/>
                <a:ea typeface="微软雅黑" pitchFamily="34" charset="-122"/>
              </a:rPr>
              <a:t>此处添加标题内容</a:t>
            </a:r>
            <a:endParaRPr lang="en-US" altLang="zh-CN" sz="1440" b="1" kern="0" dirty="0">
              <a:solidFill>
                <a:srgbClr val="595959"/>
              </a:solidFill>
              <a:latin typeface="微软雅黑" pitchFamily="34" charset="-122"/>
              <a:ea typeface="微软雅黑" pitchFamily="34" charset="-122"/>
            </a:endParaRPr>
          </a:p>
          <a:p>
            <a:pPr algn="just" defTabSz="1097226">
              <a:lnSpc>
                <a:spcPct val="150000"/>
              </a:lnSpc>
            </a:pPr>
            <a:r>
              <a:rPr lang="zh-CN" altLang="en-US" sz="1260" kern="0" dirty="0">
                <a:solidFill>
                  <a:srgbClr val="595959"/>
                </a:solidFill>
                <a:latin typeface="微软雅黑" pitchFamily="34" charset="-122"/>
                <a:ea typeface="微软雅黑" pitchFamily="34" charset="-122"/>
              </a:rPr>
              <a:t>点击此处添加内容</a:t>
            </a:r>
            <a:endParaRPr lang="en-US" altLang="zh-CN" sz="1260" kern="0" dirty="0">
              <a:solidFill>
                <a:srgbClr val="595959"/>
              </a:solidFill>
              <a:latin typeface="微软雅黑" pitchFamily="34" charset="-122"/>
              <a:ea typeface="微软雅黑" pitchFamily="34" charset="-122"/>
            </a:endParaRPr>
          </a:p>
          <a:p>
            <a:pPr algn="just" defTabSz="1097226">
              <a:lnSpc>
                <a:spcPct val="150000"/>
              </a:lnSpc>
            </a:pPr>
            <a:r>
              <a:rPr lang="zh-CN" altLang="en-US" sz="1260" kern="0" dirty="0">
                <a:solidFill>
                  <a:srgbClr val="595959"/>
                </a:solidFill>
                <a:latin typeface="微软雅黑" pitchFamily="34" charset="-122"/>
                <a:ea typeface="微软雅黑" pitchFamily="34" charset="-122"/>
              </a:rPr>
              <a:t>点击此处添加内容</a:t>
            </a:r>
            <a:endParaRPr lang="zh-CN" altLang="zh-CN" sz="1260" kern="0" dirty="0">
              <a:solidFill>
                <a:srgbClr val="595959"/>
              </a:solidFill>
              <a:latin typeface="微软雅黑" pitchFamily="34" charset="-122"/>
              <a:ea typeface="微软雅黑" pitchFamily="34" charset="-122"/>
            </a:endParaRPr>
          </a:p>
          <a:p>
            <a:pPr algn="just" defTabSz="1097226">
              <a:lnSpc>
                <a:spcPct val="150000"/>
              </a:lnSpc>
            </a:pPr>
            <a:endParaRPr lang="zh-CN" altLang="zh-CN" sz="1440" kern="0" dirty="0">
              <a:solidFill>
                <a:sysClr val="windowText" lastClr="000000"/>
              </a:solidFill>
            </a:endParaRPr>
          </a:p>
        </p:txBody>
      </p:sp>
      <p:sp>
        <p:nvSpPr>
          <p:cNvPr id="20" name="Freeform 11"/>
          <p:cNvSpPr>
            <a:spLocks/>
          </p:cNvSpPr>
          <p:nvPr userDrawn="1"/>
        </p:nvSpPr>
        <p:spPr bwMode="auto">
          <a:xfrm>
            <a:off x="8173754" y="1876511"/>
            <a:ext cx="431029" cy="377470"/>
          </a:xfrm>
          <a:custGeom>
            <a:avLst/>
            <a:gdLst>
              <a:gd name="T0" fmla="*/ 150135761 w 478"/>
              <a:gd name="T1" fmla="*/ 22539537 h 420"/>
              <a:gd name="T2" fmla="*/ 148879634 w 478"/>
              <a:gd name="T3" fmla="*/ 13774223 h 420"/>
              <a:gd name="T4" fmla="*/ 143854005 w 478"/>
              <a:gd name="T5" fmla="*/ 6260858 h 420"/>
              <a:gd name="T6" fmla="*/ 136315561 w 478"/>
              <a:gd name="T7" fmla="*/ 1251948 h 420"/>
              <a:gd name="T8" fmla="*/ 127520991 w 478"/>
              <a:gd name="T9" fmla="*/ 0 h 420"/>
              <a:gd name="T10" fmla="*/ 123123986 w 478"/>
              <a:gd name="T11" fmla="*/ 0 h 420"/>
              <a:gd name="T12" fmla="*/ 114957479 w 478"/>
              <a:gd name="T13" fmla="*/ 3756403 h 420"/>
              <a:gd name="T14" fmla="*/ 109303787 w 478"/>
              <a:gd name="T15" fmla="*/ 9391287 h 420"/>
              <a:gd name="T16" fmla="*/ 105534845 w 478"/>
              <a:gd name="T17" fmla="*/ 17530626 h 420"/>
              <a:gd name="T18" fmla="*/ 105534845 w 478"/>
              <a:gd name="T19" fmla="*/ 22539537 h 420"/>
              <a:gd name="T20" fmla="*/ 107419035 w 478"/>
              <a:gd name="T21" fmla="*/ 31304850 h 420"/>
              <a:gd name="T22" fmla="*/ 112444665 w 478"/>
              <a:gd name="T23" fmla="*/ 38818215 h 420"/>
              <a:gd name="T24" fmla="*/ 65330934 w 478"/>
              <a:gd name="T25" fmla="*/ 52591879 h 420"/>
              <a:gd name="T26" fmla="*/ 30152653 w 478"/>
              <a:gd name="T27" fmla="*/ 70749039 h 420"/>
              <a:gd name="T28" fmla="*/ 26383711 w 478"/>
              <a:gd name="T29" fmla="*/ 69496532 h 420"/>
              <a:gd name="T30" fmla="*/ 22614770 w 478"/>
              <a:gd name="T31" fmla="*/ 69496532 h 420"/>
              <a:gd name="T32" fmla="*/ 13820200 w 478"/>
              <a:gd name="T33" fmla="*/ 70749039 h 420"/>
              <a:gd name="T34" fmla="*/ 6909819 w 478"/>
              <a:gd name="T35" fmla="*/ 75757949 h 420"/>
              <a:gd name="T36" fmla="*/ 1884751 w 478"/>
              <a:gd name="T37" fmla="*/ 82644781 h 420"/>
              <a:gd name="T38" fmla="*/ 0 w 478"/>
              <a:gd name="T39" fmla="*/ 91410095 h 420"/>
              <a:gd name="T40" fmla="*/ 628063 w 478"/>
              <a:gd name="T41" fmla="*/ 96419005 h 420"/>
              <a:gd name="T42" fmla="*/ 4397005 w 478"/>
              <a:gd name="T43" fmla="*/ 104558344 h 420"/>
              <a:gd name="T44" fmla="*/ 10050697 w 478"/>
              <a:gd name="T45" fmla="*/ 110193228 h 420"/>
              <a:gd name="T46" fmla="*/ 18217204 w 478"/>
              <a:gd name="T47" fmla="*/ 113949631 h 420"/>
              <a:gd name="T48" fmla="*/ 22614770 w 478"/>
              <a:gd name="T49" fmla="*/ 113949631 h 420"/>
              <a:gd name="T50" fmla="*/ 31409341 w 478"/>
              <a:gd name="T51" fmla="*/ 112697124 h 420"/>
              <a:gd name="T52" fmla="*/ 38947223 w 478"/>
              <a:gd name="T53" fmla="*/ 107688773 h 420"/>
              <a:gd name="T54" fmla="*/ 43344789 w 478"/>
              <a:gd name="T55" fmla="*/ 100175408 h 420"/>
              <a:gd name="T56" fmla="*/ 45228979 w 478"/>
              <a:gd name="T57" fmla="*/ 91410095 h 420"/>
              <a:gd name="T58" fmla="*/ 45228979 w 478"/>
              <a:gd name="T59" fmla="*/ 87027158 h 420"/>
              <a:gd name="T60" fmla="*/ 76638319 w 478"/>
              <a:gd name="T61" fmla="*/ 131480258 h 420"/>
              <a:gd name="T62" fmla="*/ 133802747 w 478"/>
              <a:gd name="T63" fmla="*/ 43826566 h 420"/>
              <a:gd name="T64" fmla="*/ 136944186 w 478"/>
              <a:gd name="T65" fmla="*/ 42574618 h 420"/>
              <a:gd name="T66" fmla="*/ 143225942 w 478"/>
              <a:gd name="T67" fmla="*/ 38818215 h 420"/>
              <a:gd name="T68" fmla="*/ 147622946 w 478"/>
              <a:gd name="T69" fmla="*/ 33183331 h 420"/>
              <a:gd name="T70" fmla="*/ 150135761 w 478"/>
              <a:gd name="T71" fmla="*/ 26295940 h 420"/>
              <a:gd name="T72" fmla="*/ 150135761 w 478"/>
              <a:gd name="T73" fmla="*/ 22539537 h 42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8" h="420">
                <a:moveTo>
                  <a:pt x="478" y="72"/>
                </a:moveTo>
                <a:lnTo>
                  <a:pt x="478" y="72"/>
                </a:lnTo>
                <a:lnTo>
                  <a:pt x="478" y="56"/>
                </a:lnTo>
                <a:lnTo>
                  <a:pt x="474" y="44"/>
                </a:lnTo>
                <a:lnTo>
                  <a:pt x="466" y="30"/>
                </a:lnTo>
                <a:lnTo>
                  <a:pt x="458" y="20"/>
                </a:lnTo>
                <a:lnTo>
                  <a:pt x="448" y="12"/>
                </a:lnTo>
                <a:lnTo>
                  <a:pt x="434" y="4"/>
                </a:lnTo>
                <a:lnTo>
                  <a:pt x="422" y="0"/>
                </a:lnTo>
                <a:lnTo>
                  <a:pt x="406" y="0"/>
                </a:lnTo>
                <a:lnTo>
                  <a:pt x="392" y="0"/>
                </a:lnTo>
                <a:lnTo>
                  <a:pt x="378" y="4"/>
                </a:lnTo>
                <a:lnTo>
                  <a:pt x="366" y="12"/>
                </a:lnTo>
                <a:lnTo>
                  <a:pt x="356" y="20"/>
                </a:lnTo>
                <a:lnTo>
                  <a:pt x="348" y="30"/>
                </a:lnTo>
                <a:lnTo>
                  <a:pt x="340" y="44"/>
                </a:lnTo>
                <a:lnTo>
                  <a:pt x="336" y="56"/>
                </a:lnTo>
                <a:lnTo>
                  <a:pt x="336" y="72"/>
                </a:lnTo>
                <a:lnTo>
                  <a:pt x="336" y="86"/>
                </a:lnTo>
                <a:lnTo>
                  <a:pt x="342" y="100"/>
                </a:lnTo>
                <a:lnTo>
                  <a:pt x="348" y="112"/>
                </a:lnTo>
                <a:lnTo>
                  <a:pt x="358" y="124"/>
                </a:lnTo>
                <a:lnTo>
                  <a:pt x="276" y="318"/>
                </a:lnTo>
                <a:lnTo>
                  <a:pt x="208" y="168"/>
                </a:lnTo>
                <a:lnTo>
                  <a:pt x="148" y="160"/>
                </a:lnTo>
                <a:lnTo>
                  <a:pt x="96" y="226"/>
                </a:lnTo>
                <a:lnTo>
                  <a:pt x="84" y="222"/>
                </a:lnTo>
                <a:lnTo>
                  <a:pt x="72" y="222"/>
                </a:lnTo>
                <a:lnTo>
                  <a:pt x="58" y="222"/>
                </a:lnTo>
                <a:lnTo>
                  <a:pt x="44" y="226"/>
                </a:lnTo>
                <a:lnTo>
                  <a:pt x="32" y="234"/>
                </a:lnTo>
                <a:lnTo>
                  <a:pt x="22" y="242"/>
                </a:lnTo>
                <a:lnTo>
                  <a:pt x="14" y="252"/>
                </a:lnTo>
                <a:lnTo>
                  <a:pt x="6" y="264"/>
                </a:lnTo>
                <a:lnTo>
                  <a:pt x="2" y="278"/>
                </a:lnTo>
                <a:lnTo>
                  <a:pt x="0" y="292"/>
                </a:lnTo>
                <a:lnTo>
                  <a:pt x="2" y="308"/>
                </a:lnTo>
                <a:lnTo>
                  <a:pt x="6" y="320"/>
                </a:lnTo>
                <a:lnTo>
                  <a:pt x="14" y="334"/>
                </a:lnTo>
                <a:lnTo>
                  <a:pt x="22" y="344"/>
                </a:lnTo>
                <a:lnTo>
                  <a:pt x="32" y="352"/>
                </a:lnTo>
                <a:lnTo>
                  <a:pt x="44" y="360"/>
                </a:lnTo>
                <a:lnTo>
                  <a:pt x="58" y="364"/>
                </a:lnTo>
                <a:lnTo>
                  <a:pt x="72" y="364"/>
                </a:lnTo>
                <a:lnTo>
                  <a:pt x="88" y="364"/>
                </a:lnTo>
                <a:lnTo>
                  <a:pt x="100" y="360"/>
                </a:lnTo>
                <a:lnTo>
                  <a:pt x="112" y="352"/>
                </a:lnTo>
                <a:lnTo>
                  <a:pt x="124" y="344"/>
                </a:lnTo>
                <a:lnTo>
                  <a:pt x="132" y="334"/>
                </a:lnTo>
                <a:lnTo>
                  <a:pt x="138" y="320"/>
                </a:lnTo>
                <a:lnTo>
                  <a:pt x="144" y="308"/>
                </a:lnTo>
                <a:lnTo>
                  <a:pt x="144" y="292"/>
                </a:lnTo>
                <a:lnTo>
                  <a:pt x="144" y="278"/>
                </a:lnTo>
                <a:lnTo>
                  <a:pt x="168" y="248"/>
                </a:lnTo>
                <a:lnTo>
                  <a:pt x="244" y="420"/>
                </a:lnTo>
                <a:lnTo>
                  <a:pt x="308" y="418"/>
                </a:lnTo>
                <a:lnTo>
                  <a:pt x="426" y="140"/>
                </a:lnTo>
                <a:lnTo>
                  <a:pt x="436" y="136"/>
                </a:lnTo>
                <a:lnTo>
                  <a:pt x="448" y="130"/>
                </a:lnTo>
                <a:lnTo>
                  <a:pt x="456" y="124"/>
                </a:lnTo>
                <a:lnTo>
                  <a:pt x="464" y="114"/>
                </a:lnTo>
                <a:lnTo>
                  <a:pt x="470" y="106"/>
                </a:lnTo>
                <a:lnTo>
                  <a:pt x="474" y="94"/>
                </a:lnTo>
                <a:lnTo>
                  <a:pt x="478" y="84"/>
                </a:lnTo>
                <a:lnTo>
                  <a:pt x="478" y="72"/>
                </a:lnTo>
                <a:close/>
              </a:path>
            </a:pathLst>
          </a:custGeom>
          <a:solidFill>
            <a:srgbClr val="4472C4"/>
          </a:solidFill>
          <a:ln>
            <a:noFill/>
          </a:ln>
          <a:extLst/>
        </p:spPr>
        <p:txBody>
          <a:bodyPr lIns="109723" tIns="54861" rIns="109723" bIns="54861"/>
          <a:lstStyle/>
          <a:p>
            <a:pPr defTabSz="1097226"/>
            <a:endParaRPr lang="zh-CN" altLang="en-US" sz="2160" kern="0">
              <a:solidFill>
                <a:sysClr val="windowText" lastClr="000000"/>
              </a:solidFill>
            </a:endParaRPr>
          </a:p>
        </p:txBody>
      </p:sp>
      <p:grpSp>
        <p:nvGrpSpPr>
          <p:cNvPr id="21" name="组合 122"/>
          <p:cNvGrpSpPr>
            <a:grpSpLocks/>
          </p:cNvGrpSpPr>
          <p:nvPr userDrawn="1"/>
        </p:nvGrpSpPr>
        <p:grpSpPr bwMode="auto">
          <a:xfrm>
            <a:off x="1448305" y="2049065"/>
            <a:ext cx="308605" cy="311156"/>
            <a:chOff x="3889445" y="2973091"/>
            <a:chExt cx="319708" cy="324921"/>
          </a:xfrm>
          <a:solidFill>
            <a:srgbClr val="4472C4"/>
          </a:solidFill>
        </p:grpSpPr>
        <p:sp>
          <p:nvSpPr>
            <p:cNvPr id="22" name="Rectangle 12"/>
            <p:cNvSpPr>
              <a:spLocks noChangeArrowheads="1"/>
            </p:cNvSpPr>
            <p:nvPr/>
          </p:nvSpPr>
          <p:spPr bwMode="auto">
            <a:xfrm>
              <a:off x="3889445" y="3006104"/>
              <a:ext cx="128578"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23" name="Rectangle 13"/>
            <p:cNvSpPr>
              <a:spLocks noChangeArrowheads="1"/>
            </p:cNvSpPr>
            <p:nvPr/>
          </p:nvSpPr>
          <p:spPr bwMode="auto">
            <a:xfrm>
              <a:off x="4049299" y="2973091"/>
              <a:ext cx="159854" cy="159854"/>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24" name="Rectangle 14"/>
            <p:cNvSpPr>
              <a:spLocks noChangeArrowheads="1"/>
            </p:cNvSpPr>
            <p:nvPr/>
          </p:nvSpPr>
          <p:spPr bwMode="auto">
            <a:xfrm>
              <a:off x="3889445" y="3171171"/>
              <a:ext cx="128578"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25" name="Rectangle 15"/>
            <p:cNvSpPr>
              <a:spLocks noChangeArrowheads="1"/>
            </p:cNvSpPr>
            <p:nvPr/>
          </p:nvSpPr>
          <p:spPr bwMode="auto">
            <a:xfrm>
              <a:off x="4049299" y="3171171"/>
              <a:ext cx="126841" cy="126841"/>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grpSp>
      <p:grpSp>
        <p:nvGrpSpPr>
          <p:cNvPr id="26" name="组合 13321"/>
          <p:cNvGrpSpPr>
            <a:grpSpLocks/>
          </p:cNvGrpSpPr>
          <p:nvPr userDrawn="1"/>
        </p:nvGrpSpPr>
        <p:grpSpPr bwMode="auto">
          <a:xfrm>
            <a:off x="8219664" y="4149667"/>
            <a:ext cx="339214" cy="336664"/>
            <a:chOff x="1057275" y="3008313"/>
            <a:chExt cx="368300" cy="368300"/>
          </a:xfrm>
          <a:solidFill>
            <a:srgbClr val="4472C4"/>
          </a:solidFill>
        </p:grpSpPr>
        <p:sp>
          <p:nvSpPr>
            <p:cNvPr id="27" name="Freeform 11"/>
            <p:cNvSpPr>
              <a:spLocks/>
            </p:cNvSpPr>
            <p:nvPr/>
          </p:nvSpPr>
          <p:spPr bwMode="auto">
            <a:xfrm>
              <a:off x="1057275" y="3033713"/>
              <a:ext cx="342900" cy="342900"/>
            </a:xfrm>
            <a:custGeom>
              <a:avLst/>
              <a:gdLst>
                <a:gd name="T0" fmla="*/ 252015625 w 216"/>
                <a:gd name="T1" fmla="*/ 0 h 216"/>
                <a:gd name="T2" fmla="*/ 252015625 w 216"/>
                <a:gd name="T3" fmla="*/ 0 h 216"/>
                <a:gd name="T4" fmla="*/ 201612500 w 216"/>
                <a:gd name="T5" fmla="*/ 5040313 h 216"/>
                <a:gd name="T6" fmla="*/ 156249688 w 216"/>
                <a:gd name="T7" fmla="*/ 25201563 h 216"/>
                <a:gd name="T8" fmla="*/ 115927188 w 216"/>
                <a:gd name="T9" fmla="*/ 45362813 h 216"/>
                <a:gd name="T10" fmla="*/ 75604688 w 216"/>
                <a:gd name="T11" fmla="*/ 80645000 h 216"/>
                <a:gd name="T12" fmla="*/ 75604688 w 216"/>
                <a:gd name="T13" fmla="*/ 80645000 h 216"/>
                <a:gd name="T14" fmla="*/ 40322500 w 216"/>
                <a:gd name="T15" fmla="*/ 120967500 h 216"/>
                <a:gd name="T16" fmla="*/ 15120938 w 216"/>
                <a:gd name="T17" fmla="*/ 171370625 h 216"/>
                <a:gd name="T18" fmla="*/ 0 w 216"/>
                <a:gd name="T19" fmla="*/ 221773750 h 216"/>
                <a:gd name="T20" fmla="*/ 0 w 216"/>
                <a:gd name="T21" fmla="*/ 272176875 h 216"/>
                <a:gd name="T22" fmla="*/ 0 w 216"/>
                <a:gd name="T23" fmla="*/ 322580000 h 216"/>
                <a:gd name="T24" fmla="*/ 15120938 w 216"/>
                <a:gd name="T25" fmla="*/ 372983125 h 216"/>
                <a:gd name="T26" fmla="*/ 40322500 w 216"/>
                <a:gd name="T27" fmla="*/ 423386250 h 216"/>
                <a:gd name="T28" fmla="*/ 75604688 w 216"/>
                <a:gd name="T29" fmla="*/ 463708750 h 216"/>
                <a:gd name="T30" fmla="*/ 75604688 w 216"/>
                <a:gd name="T31" fmla="*/ 463708750 h 216"/>
                <a:gd name="T32" fmla="*/ 120967500 w 216"/>
                <a:gd name="T33" fmla="*/ 498990938 h 216"/>
                <a:gd name="T34" fmla="*/ 166330313 w 216"/>
                <a:gd name="T35" fmla="*/ 524192500 h 216"/>
                <a:gd name="T36" fmla="*/ 216733438 w 216"/>
                <a:gd name="T37" fmla="*/ 539313438 h 216"/>
                <a:gd name="T38" fmla="*/ 272176875 w 216"/>
                <a:gd name="T39" fmla="*/ 544353750 h 216"/>
                <a:gd name="T40" fmla="*/ 322580000 w 216"/>
                <a:gd name="T41" fmla="*/ 539313438 h 216"/>
                <a:gd name="T42" fmla="*/ 372983125 w 216"/>
                <a:gd name="T43" fmla="*/ 524192500 h 216"/>
                <a:gd name="T44" fmla="*/ 423386250 w 216"/>
                <a:gd name="T45" fmla="*/ 498990938 h 216"/>
                <a:gd name="T46" fmla="*/ 463708750 w 216"/>
                <a:gd name="T47" fmla="*/ 463708750 h 216"/>
                <a:gd name="T48" fmla="*/ 463708750 w 216"/>
                <a:gd name="T49" fmla="*/ 463708750 h 216"/>
                <a:gd name="T50" fmla="*/ 498990938 w 216"/>
                <a:gd name="T51" fmla="*/ 428426563 h 216"/>
                <a:gd name="T52" fmla="*/ 519152188 w 216"/>
                <a:gd name="T53" fmla="*/ 383063750 h 216"/>
                <a:gd name="T54" fmla="*/ 534273125 w 216"/>
                <a:gd name="T55" fmla="*/ 337700938 h 216"/>
                <a:gd name="T56" fmla="*/ 544353750 w 216"/>
                <a:gd name="T57" fmla="*/ 292338125 h 216"/>
                <a:gd name="T58" fmla="*/ 252015625 w 216"/>
                <a:gd name="T59" fmla="*/ 292338125 h 216"/>
                <a:gd name="T60" fmla="*/ 252015625 w 216"/>
                <a:gd name="T61" fmla="*/ 0 h 21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16" h="216">
                  <a:moveTo>
                    <a:pt x="100" y="0"/>
                  </a:moveTo>
                  <a:lnTo>
                    <a:pt x="100" y="0"/>
                  </a:lnTo>
                  <a:lnTo>
                    <a:pt x="80" y="2"/>
                  </a:lnTo>
                  <a:lnTo>
                    <a:pt x="62" y="10"/>
                  </a:lnTo>
                  <a:lnTo>
                    <a:pt x="46" y="18"/>
                  </a:lnTo>
                  <a:lnTo>
                    <a:pt x="30" y="32"/>
                  </a:lnTo>
                  <a:lnTo>
                    <a:pt x="16" y="48"/>
                  </a:lnTo>
                  <a:lnTo>
                    <a:pt x="6" y="68"/>
                  </a:lnTo>
                  <a:lnTo>
                    <a:pt x="0" y="88"/>
                  </a:lnTo>
                  <a:lnTo>
                    <a:pt x="0" y="108"/>
                  </a:lnTo>
                  <a:lnTo>
                    <a:pt x="0" y="128"/>
                  </a:lnTo>
                  <a:lnTo>
                    <a:pt x="6" y="148"/>
                  </a:lnTo>
                  <a:lnTo>
                    <a:pt x="16" y="168"/>
                  </a:lnTo>
                  <a:lnTo>
                    <a:pt x="30" y="184"/>
                  </a:lnTo>
                  <a:lnTo>
                    <a:pt x="48" y="198"/>
                  </a:lnTo>
                  <a:lnTo>
                    <a:pt x="66" y="208"/>
                  </a:lnTo>
                  <a:lnTo>
                    <a:pt x="86" y="214"/>
                  </a:lnTo>
                  <a:lnTo>
                    <a:pt x="108" y="216"/>
                  </a:lnTo>
                  <a:lnTo>
                    <a:pt x="128" y="214"/>
                  </a:lnTo>
                  <a:lnTo>
                    <a:pt x="148" y="208"/>
                  </a:lnTo>
                  <a:lnTo>
                    <a:pt x="168" y="198"/>
                  </a:lnTo>
                  <a:lnTo>
                    <a:pt x="184" y="184"/>
                  </a:lnTo>
                  <a:lnTo>
                    <a:pt x="198" y="170"/>
                  </a:lnTo>
                  <a:lnTo>
                    <a:pt x="206" y="152"/>
                  </a:lnTo>
                  <a:lnTo>
                    <a:pt x="212" y="134"/>
                  </a:lnTo>
                  <a:lnTo>
                    <a:pt x="216" y="116"/>
                  </a:lnTo>
                  <a:lnTo>
                    <a:pt x="100" y="116"/>
                  </a:lnTo>
                  <a:lnTo>
                    <a:pt x="10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28" name="Freeform 12"/>
            <p:cNvSpPr>
              <a:spLocks/>
            </p:cNvSpPr>
            <p:nvPr/>
          </p:nvSpPr>
          <p:spPr bwMode="auto">
            <a:xfrm>
              <a:off x="1238250" y="3008313"/>
              <a:ext cx="187325" cy="184150"/>
            </a:xfrm>
            <a:custGeom>
              <a:avLst/>
              <a:gdLst>
                <a:gd name="T0" fmla="*/ 216733438 w 118"/>
                <a:gd name="T1" fmla="*/ 80645000 h 116"/>
                <a:gd name="T2" fmla="*/ 216733438 w 118"/>
                <a:gd name="T3" fmla="*/ 80645000 h 116"/>
                <a:gd name="T4" fmla="*/ 196572188 w 118"/>
                <a:gd name="T5" fmla="*/ 60483750 h 116"/>
                <a:gd name="T6" fmla="*/ 171370625 w 118"/>
                <a:gd name="T7" fmla="*/ 40322500 h 116"/>
                <a:gd name="T8" fmla="*/ 141128750 w 118"/>
                <a:gd name="T9" fmla="*/ 25201563 h 116"/>
                <a:gd name="T10" fmla="*/ 115927188 w 118"/>
                <a:gd name="T11" fmla="*/ 15120938 h 116"/>
                <a:gd name="T12" fmla="*/ 90725625 w 118"/>
                <a:gd name="T13" fmla="*/ 5040313 h 116"/>
                <a:gd name="T14" fmla="*/ 60483750 w 118"/>
                <a:gd name="T15" fmla="*/ 0 h 116"/>
                <a:gd name="T16" fmla="*/ 30241875 w 118"/>
                <a:gd name="T17" fmla="*/ 0 h 116"/>
                <a:gd name="T18" fmla="*/ 0 w 118"/>
                <a:gd name="T19" fmla="*/ 0 h 116"/>
                <a:gd name="T20" fmla="*/ 0 w 118"/>
                <a:gd name="T21" fmla="*/ 292338125 h 116"/>
                <a:gd name="T22" fmla="*/ 297378438 w 118"/>
                <a:gd name="T23" fmla="*/ 292338125 h 116"/>
                <a:gd name="T24" fmla="*/ 297378438 w 118"/>
                <a:gd name="T25" fmla="*/ 292338125 h 116"/>
                <a:gd name="T26" fmla="*/ 297378438 w 118"/>
                <a:gd name="T27" fmla="*/ 267136563 h 116"/>
                <a:gd name="T28" fmla="*/ 297378438 w 118"/>
                <a:gd name="T29" fmla="*/ 236894688 h 116"/>
                <a:gd name="T30" fmla="*/ 287297813 w 118"/>
                <a:gd name="T31" fmla="*/ 206652813 h 116"/>
                <a:gd name="T32" fmla="*/ 282257500 w 118"/>
                <a:gd name="T33" fmla="*/ 181451250 h 116"/>
                <a:gd name="T34" fmla="*/ 272176875 w 118"/>
                <a:gd name="T35" fmla="*/ 151209375 h 116"/>
                <a:gd name="T36" fmla="*/ 257055938 w 118"/>
                <a:gd name="T37" fmla="*/ 126007813 h 116"/>
                <a:gd name="T38" fmla="*/ 236894688 w 118"/>
                <a:gd name="T39" fmla="*/ 100806250 h 116"/>
                <a:gd name="T40" fmla="*/ 216733438 w 118"/>
                <a:gd name="T41" fmla="*/ 80645000 h 116"/>
                <a:gd name="T42" fmla="*/ 216733438 w 118"/>
                <a:gd name="T43" fmla="*/ 80645000 h 1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8" h="116">
                  <a:moveTo>
                    <a:pt x="86" y="32"/>
                  </a:moveTo>
                  <a:lnTo>
                    <a:pt x="86" y="32"/>
                  </a:lnTo>
                  <a:lnTo>
                    <a:pt x="78" y="24"/>
                  </a:lnTo>
                  <a:lnTo>
                    <a:pt x="68" y="16"/>
                  </a:lnTo>
                  <a:lnTo>
                    <a:pt x="56" y="10"/>
                  </a:lnTo>
                  <a:lnTo>
                    <a:pt x="46" y="6"/>
                  </a:lnTo>
                  <a:lnTo>
                    <a:pt x="36" y="2"/>
                  </a:lnTo>
                  <a:lnTo>
                    <a:pt x="24" y="0"/>
                  </a:lnTo>
                  <a:lnTo>
                    <a:pt x="12" y="0"/>
                  </a:lnTo>
                  <a:lnTo>
                    <a:pt x="0" y="0"/>
                  </a:lnTo>
                  <a:lnTo>
                    <a:pt x="0" y="116"/>
                  </a:lnTo>
                  <a:lnTo>
                    <a:pt x="118" y="116"/>
                  </a:lnTo>
                  <a:lnTo>
                    <a:pt x="118" y="106"/>
                  </a:lnTo>
                  <a:lnTo>
                    <a:pt x="118" y="94"/>
                  </a:lnTo>
                  <a:lnTo>
                    <a:pt x="114" y="82"/>
                  </a:lnTo>
                  <a:lnTo>
                    <a:pt x="112" y="72"/>
                  </a:lnTo>
                  <a:lnTo>
                    <a:pt x="108" y="60"/>
                  </a:lnTo>
                  <a:lnTo>
                    <a:pt x="102" y="50"/>
                  </a:lnTo>
                  <a:lnTo>
                    <a:pt x="94" y="40"/>
                  </a:lnTo>
                  <a:lnTo>
                    <a:pt x="86"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grpSp>
      <p:grpSp>
        <p:nvGrpSpPr>
          <p:cNvPr id="29" name="组合 13322"/>
          <p:cNvGrpSpPr>
            <a:grpSpLocks/>
          </p:cNvGrpSpPr>
          <p:nvPr userDrawn="1"/>
        </p:nvGrpSpPr>
        <p:grpSpPr bwMode="auto">
          <a:xfrm>
            <a:off x="1452984" y="3837260"/>
            <a:ext cx="336660" cy="359616"/>
            <a:chOff x="1946500" y="2659080"/>
            <a:chExt cx="249236" cy="264850"/>
          </a:xfrm>
          <a:solidFill>
            <a:srgbClr val="4472C4"/>
          </a:solidFill>
        </p:grpSpPr>
        <p:sp>
          <p:nvSpPr>
            <p:cNvPr id="30" name="Rectangle 13"/>
            <p:cNvSpPr>
              <a:spLocks noChangeArrowheads="1"/>
            </p:cNvSpPr>
            <p:nvPr/>
          </p:nvSpPr>
          <p:spPr bwMode="auto">
            <a:xfrm>
              <a:off x="1946500" y="2712050"/>
              <a:ext cx="40474" cy="211880"/>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31" name="Rectangle 14"/>
            <p:cNvSpPr>
              <a:spLocks noChangeArrowheads="1"/>
            </p:cNvSpPr>
            <p:nvPr/>
          </p:nvSpPr>
          <p:spPr bwMode="auto">
            <a:xfrm>
              <a:off x="2016797" y="2679947"/>
              <a:ext cx="40474" cy="243983"/>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32" name="Rectangle 15"/>
            <p:cNvSpPr>
              <a:spLocks noChangeArrowheads="1"/>
            </p:cNvSpPr>
            <p:nvPr/>
          </p:nvSpPr>
          <p:spPr bwMode="auto">
            <a:xfrm>
              <a:off x="2084964" y="2659080"/>
              <a:ext cx="42604" cy="264850"/>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sp>
          <p:nvSpPr>
            <p:cNvPr id="33" name="Rectangle 16"/>
            <p:cNvSpPr>
              <a:spLocks noChangeArrowheads="1"/>
            </p:cNvSpPr>
            <p:nvPr/>
          </p:nvSpPr>
          <p:spPr bwMode="auto">
            <a:xfrm>
              <a:off x="2155262" y="2790702"/>
              <a:ext cx="40474" cy="133228"/>
            </a:xfrm>
            <a:prstGeom prst="rect">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1097226"/>
              <a:endParaRPr lang="zh-CN" altLang="en-US" sz="2160" kern="0">
                <a:solidFill>
                  <a:sysClr val="windowText" lastClr="000000"/>
                </a:solidFill>
              </a:endParaRPr>
            </a:p>
          </p:txBody>
        </p:sp>
      </p:grpSp>
      <p:sp>
        <p:nvSpPr>
          <p:cNvPr id="34" name="任意多边形 33"/>
          <p:cNvSpPr/>
          <p:nvPr userDrawn="1"/>
        </p:nvSpPr>
        <p:spPr>
          <a:xfrm>
            <a:off x="7054108" y="2334425"/>
            <a:ext cx="3836369" cy="989581"/>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896333"/>
              <a:gd name="connsiteY0" fmla="*/ 581025 h 581025"/>
              <a:gd name="connsiteX1" fmla="*/ 333375 w 2896333"/>
              <a:gd name="connsiteY1" fmla="*/ 0 h 581025"/>
              <a:gd name="connsiteX2" fmla="*/ 2896333 w 2896333"/>
              <a:gd name="connsiteY2" fmla="*/ 0 h 581025"/>
            </a:gdLst>
            <a:ahLst/>
            <a:cxnLst>
              <a:cxn ang="0">
                <a:pos x="connsiteX0" y="connsiteY0"/>
              </a:cxn>
              <a:cxn ang="0">
                <a:pos x="connsiteX1" y="connsiteY1"/>
              </a:cxn>
              <a:cxn ang="0">
                <a:pos x="connsiteX2" y="connsiteY2"/>
              </a:cxn>
            </a:cxnLst>
            <a:rect l="l" t="t" r="r" b="b"/>
            <a:pathLst>
              <a:path w="2896333" h="581025">
                <a:moveTo>
                  <a:pt x="0" y="581025"/>
                </a:moveTo>
                <a:lnTo>
                  <a:pt x="333375" y="0"/>
                </a:lnTo>
                <a:lnTo>
                  <a:pt x="2896333" y="0"/>
                </a:lnTo>
              </a:path>
            </a:pathLst>
          </a:custGeom>
          <a:noFill/>
          <a:ln w="12700" cap="flat" cmpd="sng" algn="ctr">
            <a:solidFill>
              <a:srgbClr val="013B6D"/>
            </a:solidFill>
            <a:prstDash val="dash"/>
            <a:headEnd type="oval" w="med" len="med"/>
          </a:ln>
          <a:effectLst/>
        </p:spPr>
        <p:txBody>
          <a:bodyPr lIns="109723" tIns="54861" rIns="109723" bIns="54861" anchor="ctr"/>
          <a:lstStyle/>
          <a:p>
            <a:pPr algn="ctr" defTabSz="1097226">
              <a:defRPr/>
            </a:pPr>
            <a:endParaRPr lang="zh-CN" altLang="en-US" sz="2160" kern="0">
              <a:solidFill>
                <a:sysClr val="window" lastClr="FFFFFF"/>
              </a:solidFill>
            </a:endParaRPr>
          </a:p>
        </p:txBody>
      </p:sp>
      <p:sp>
        <p:nvSpPr>
          <p:cNvPr id="35" name="任意多边形 34"/>
          <p:cNvSpPr/>
          <p:nvPr userDrawn="1"/>
        </p:nvSpPr>
        <p:spPr>
          <a:xfrm>
            <a:off x="6895289" y="4552625"/>
            <a:ext cx="3995186" cy="997233"/>
          </a:xfrm>
          <a:custGeom>
            <a:avLst/>
            <a:gdLst>
              <a:gd name="connsiteX0" fmla="*/ 0 w 1495425"/>
              <a:gd name="connsiteY0" fmla="*/ 581025 h 581025"/>
              <a:gd name="connsiteX1" fmla="*/ 333375 w 1495425"/>
              <a:gd name="connsiteY1" fmla="*/ 0 h 581025"/>
              <a:gd name="connsiteX2" fmla="*/ 1238250 w 1495425"/>
              <a:gd name="connsiteY2" fmla="*/ 0 h 581025"/>
              <a:gd name="connsiteX3" fmla="*/ 1495425 w 1495425"/>
              <a:gd name="connsiteY3" fmla="*/ 0 h 581025"/>
              <a:gd name="connsiteX0" fmla="*/ 0 w 1238249"/>
              <a:gd name="connsiteY0" fmla="*/ 581025 h 581025"/>
              <a:gd name="connsiteX1" fmla="*/ 333375 w 1238249"/>
              <a:gd name="connsiteY1" fmla="*/ 0 h 581025"/>
              <a:gd name="connsiteX2" fmla="*/ 1238250 w 1238249"/>
              <a:gd name="connsiteY2" fmla="*/ 0 h 581025"/>
              <a:gd name="connsiteX0" fmla="*/ 0 w 2528430"/>
              <a:gd name="connsiteY0" fmla="*/ 587027 h 587027"/>
              <a:gd name="connsiteX1" fmla="*/ 333375 w 2528430"/>
              <a:gd name="connsiteY1" fmla="*/ 6002 h 587027"/>
              <a:gd name="connsiteX2" fmla="*/ 2528430 w 2528430"/>
              <a:gd name="connsiteY2" fmla="*/ 0 h 587027"/>
            </a:gdLst>
            <a:ahLst/>
            <a:cxnLst>
              <a:cxn ang="0">
                <a:pos x="connsiteX0" y="connsiteY0"/>
              </a:cxn>
              <a:cxn ang="0">
                <a:pos x="connsiteX1" y="connsiteY1"/>
              </a:cxn>
              <a:cxn ang="0">
                <a:pos x="connsiteX2" y="connsiteY2"/>
              </a:cxn>
            </a:cxnLst>
            <a:rect l="l" t="t" r="r" b="b"/>
            <a:pathLst>
              <a:path w="2528430" h="587027">
                <a:moveTo>
                  <a:pt x="0" y="587027"/>
                </a:moveTo>
                <a:lnTo>
                  <a:pt x="333375" y="6002"/>
                </a:lnTo>
                <a:lnTo>
                  <a:pt x="2528430" y="0"/>
                </a:lnTo>
              </a:path>
            </a:pathLst>
          </a:custGeom>
          <a:noFill/>
          <a:ln w="12700" cap="flat" cmpd="sng" algn="ctr">
            <a:solidFill>
              <a:srgbClr val="013B6D"/>
            </a:solidFill>
            <a:prstDash val="dash"/>
            <a:headEnd type="oval" w="med" len="med"/>
          </a:ln>
          <a:effectLst/>
        </p:spPr>
        <p:txBody>
          <a:bodyPr lIns="109723" tIns="54861" rIns="109723" bIns="54861" anchor="ctr"/>
          <a:lstStyle/>
          <a:p>
            <a:pPr algn="ctr" defTabSz="1097226">
              <a:defRPr/>
            </a:pPr>
            <a:endParaRPr lang="zh-CN" altLang="en-US" sz="2160" kern="0">
              <a:solidFill>
                <a:sysClr val="window" lastClr="FFFFFF"/>
              </a:solidFill>
            </a:endParaRPr>
          </a:p>
        </p:txBody>
      </p:sp>
      <p:sp>
        <p:nvSpPr>
          <p:cNvPr id="36" name="Oval 54"/>
          <p:cNvSpPr>
            <a:spLocks noChangeArrowheads="1"/>
          </p:cNvSpPr>
          <p:nvPr userDrawn="1"/>
        </p:nvSpPr>
        <p:spPr bwMode="auto">
          <a:xfrm>
            <a:off x="5048092" y="3377311"/>
            <a:ext cx="132625"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09723" tIns="54861" rIns="109723" bIns="54861"/>
          <a:lstStyle/>
          <a:p>
            <a:pPr defTabSz="1097226">
              <a:defRPr/>
            </a:pPr>
            <a:endParaRPr lang="zh-CN" altLang="en-US" sz="2160" kern="0">
              <a:solidFill>
                <a:sysClr val="windowText" lastClr="000000"/>
              </a:solidFill>
            </a:endParaRPr>
          </a:p>
        </p:txBody>
      </p:sp>
      <p:sp>
        <p:nvSpPr>
          <p:cNvPr id="37" name="Oval 54"/>
          <p:cNvSpPr>
            <a:spLocks noChangeArrowheads="1"/>
          </p:cNvSpPr>
          <p:nvPr userDrawn="1"/>
        </p:nvSpPr>
        <p:spPr bwMode="auto">
          <a:xfrm>
            <a:off x="6976673" y="3293436"/>
            <a:ext cx="132625"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09723" tIns="54861" rIns="109723" bIns="54861"/>
          <a:lstStyle/>
          <a:p>
            <a:pPr defTabSz="1097226">
              <a:defRPr/>
            </a:pPr>
            <a:endParaRPr lang="zh-CN" altLang="en-US" sz="2160" kern="0">
              <a:solidFill>
                <a:sysClr val="windowText" lastClr="000000"/>
              </a:solidFill>
            </a:endParaRPr>
          </a:p>
        </p:txBody>
      </p:sp>
      <p:sp>
        <p:nvSpPr>
          <p:cNvPr id="38" name="Oval 54"/>
          <p:cNvSpPr>
            <a:spLocks noChangeArrowheads="1"/>
          </p:cNvSpPr>
          <p:nvPr userDrawn="1"/>
        </p:nvSpPr>
        <p:spPr bwMode="auto">
          <a:xfrm>
            <a:off x="6803853" y="5491336"/>
            <a:ext cx="132625"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09723" tIns="54861" rIns="109723" bIns="54861"/>
          <a:lstStyle/>
          <a:p>
            <a:pPr defTabSz="1097226">
              <a:defRPr/>
            </a:pPr>
            <a:endParaRPr lang="zh-CN" altLang="en-US" sz="2160" kern="0">
              <a:solidFill>
                <a:sysClr val="windowText" lastClr="000000"/>
              </a:solidFill>
            </a:endParaRPr>
          </a:p>
        </p:txBody>
      </p:sp>
      <p:sp>
        <p:nvSpPr>
          <p:cNvPr id="39" name="Oval 54"/>
          <p:cNvSpPr>
            <a:spLocks noChangeArrowheads="1"/>
          </p:cNvSpPr>
          <p:nvPr userDrawn="1"/>
        </p:nvSpPr>
        <p:spPr bwMode="auto">
          <a:xfrm>
            <a:off x="4603418" y="5256130"/>
            <a:ext cx="132625" cy="13262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noFill/>
            <a:prstDash val="solid"/>
            <a:headEnd/>
            <a:tailEnd/>
          </a:ln>
          <a:effectLst>
            <a:outerShdw blurRad="63500" sx="102000" sy="102000" algn="ctr" rotWithShape="0">
              <a:prstClr val="black">
                <a:alpha val="40000"/>
              </a:prstClr>
            </a:outerShdw>
          </a:effectLst>
        </p:spPr>
        <p:txBody>
          <a:bodyPr lIns="109723" tIns="54861" rIns="109723" bIns="54861"/>
          <a:lstStyle/>
          <a:p>
            <a:pPr defTabSz="1097226">
              <a:defRPr/>
            </a:pPr>
            <a:endParaRPr lang="zh-CN" altLang="en-US" sz="2160" kern="0">
              <a:solidFill>
                <a:sysClr val="windowText" lastClr="000000"/>
              </a:solidFill>
            </a:endParaRPr>
          </a:p>
        </p:txBody>
      </p:sp>
    </p:spTree>
    <p:extLst>
      <p:ext uri="{BB962C8B-B14F-4D97-AF65-F5344CB8AC3E}">
        <p14:creationId xmlns:p14="http://schemas.microsoft.com/office/powerpoint/2010/main" val="3977097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par>
                                <p:cTn id="13" presetID="2" presetClass="entr" presetSubtype="12"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6"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3" presetClass="entr" presetSubtype="32"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strVal val="4*#ppt_w"/>
                                          </p:val>
                                        </p:tav>
                                        <p:tav tm="100000">
                                          <p:val>
                                            <p:strVal val="#ppt_w"/>
                                          </p:val>
                                        </p:tav>
                                      </p:tavLst>
                                    </p:anim>
                                    <p:anim calcmode="lin" valueType="num">
                                      <p:cBhvr>
                                        <p:cTn id="25" dur="500" fill="hold"/>
                                        <p:tgtEl>
                                          <p:spTgt spid="10"/>
                                        </p:tgtEl>
                                        <p:attrNameLst>
                                          <p:attrName>ppt_h</p:attrName>
                                        </p:attrNameLst>
                                      </p:cBhvr>
                                      <p:tavLst>
                                        <p:tav tm="0">
                                          <p:val>
                                            <p:strVal val="4*#ppt_h"/>
                                          </p:val>
                                        </p:tav>
                                        <p:tav tm="100000">
                                          <p:val>
                                            <p:strVal val="#ppt_h"/>
                                          </p:val>
                                        </p:tav>
                                      </p:tavLst>
                                    </p:anim>
                                  </p:childTnLst>
                                </p:cTn>
                              </p:par>
                            </p:childTnLst>
                          </p:cTn>
                        </p:par>
                        <p:par>
                          <p:cTn id="26" fill="hold">
                            <p:stCondLst>
                              <p:cond delay="1000"/>
                            </p:stCondLst>
                            <p:childTnLst>
                              <p:par>
                                <p:cTn id="27" presetID="23" presetClass="entr" presetSubtype="32"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strVal val="4*#ppt_w"/>
                                          </p:val>
                                        </p:tav>
                                        <p:tav tm="100000">
                                          <p:val>
                                            <p:strVal val="#ppt_w"/>
                                          </p:val>
                                        </p:tav>
                                      </p:tavLst>
                                    </p:anim>
                                    <p:anim calcmode="lin" valueType="num">
                                      <p:cBhvr>
                                        <p:cTn id="30" dur="500" fill="hold"/>
                                        <p:tgtEl>
                                          <p:spTgt spid="11"/>
                                        </p:tgtEl>
                                        <p:attrNameLst>
                                          <p:attrName>ppt_h</p:attrName>
                                        </p:attrNameLst>
                                      </p:cBhvr>
                                      <p:tavLst>
                                        <p:tav tm="0">
                                          <p:val>
                                            <p:strVal val="4*#ppt_h"/>
                                          </p:val>
                                        </p:tav>
                                        <p:tav tm="100000">
                                          <p:val>
                                            <p:strVal val="#ppt_h"/>
                                          </p:val>
                                        </p:tav>
                                      </p:tavLst>
                                    </p:anim>
                                  </p:childTnLst>
                                </p:cTn>
                              </p:par>
                            </p:childTnLst>
                          </p:cTn>
                        </p:par>
                        <p:par>
                          <p:cTn id="31" fill="hold">
                            <p:stCondLst>
                              <p:cond delay="1500"/>
                            </p:stCondLst>
                            <p:childTnLst>
                              <p:par>
                                <p:cTn id="32" presetID="23" presetClass="entr" presetSubtype="32"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p:cTn id="34" dur="500" fill="hold"/>
                                        <p:tgtEl>
                                          <p:spTgt spid="13"/>
                                        </p:tgtEl>
                                        <p:attrNameLst>
                                          <p:attrName>ppt_w</p:attrName>
                                        </p:attrNameLst>
                                      </p:cBhvr>
                                      <p:tavLst>
                                        <p:tav tm="0">
                                          <p:val>
                                            <p:strVal val="4*#ppt_w"/>
                                          </p:val>
                                        </p:tav>
                                        <p:tav tm="100000">
                                          <p:val>
                                            <p:strVal val="#ppt_w"/>
                                          </p:val>
                                        </p:tav>
                                      </p:tavLst>
                                    </p:anim>
                                    <p:anim calcmode="lin" valueType="num">
                                      <p:cBhvr>
                                        <p:cTn id="35" dur="500" fill="hold"/>
                                        <p:tgtEl>
                                          <p:spTgt spid="13"/>
                                        </p:tgtEl>
                                        <p:attrNameLst>
                                          <p:attrName>ppt_h</p:attrName>
                                        </p:attrNameLst>
                                      </p:cBhvr>
                                      <p:tavLst>
                                        <p:tav tm="0">
                                          <p:val>
                                            <p:strVal val="4*#ppt_h"/>
                                          </p:val>
                                        </p:tav>
                                        <p:tav tm="100000">
                                          <p:val>
                                            <p:strVal val="#ppt_h"/>
                                          </p:val>
                                        </p:tav>
                                      </p:tavLst>
                                    </p:anim>
                                  </p:childTnLst>
                                </p:cTn>
                              </p:par>
                            </p:childTnLst>
                          </p:cTn>
                        </p:par>
                        <p:par>
                          <p:cTn id="36" fill="hold">
                            <p:stCondLst>
                              <p:cond delay="2000"/>
                            </p:stCondLst>
                            <p:childTnLst>
                              <p:par>
                                <p:cTn id="37" presetID="23" presetClass="entr" presetSubtype="32" fill="hold" grpId="0" nodeType="after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500" fill="hold"/>
                                        <p:tgtEl>
                                          <p:spTgt spid="12"/>
                                        </p:tgtEl>
                                        <p:attrNameLst>
                                          <p:attrName>ppt_w</p:attrName>
                                        </p:attrNameLst>
                                      </p:cBhvr>
                                      <p:tavLst>
                                        <p:tav tm="0">
                                          <p:val>
                                            <p:strVal val="4*#ppt_w"/>
                                          </p:val>
                                        </p:tav>
                                        <p:tav tm="100000">
                                          <p:val>
                                            <p:strVal val="#ppt_w"/>
                                          </p:val>
                                        </p:tav>
                                      </p:tavLst>
                                    </p:anim>
                                    <p:anim calcmode="lin" valueType="num">
                                      <p:cBhvr>
                                        <p:cTn id="40" dur="500" fill="hold"/>
                                        <p:tgtEl>
                                          <p:spTgt spid="12"/>
                                        </p:tgtEl>
                                        <p:attrNameLst>
                                          <p:attrName>ppt_h</p:attrName>
                                        </p:attrNameLst>
                                      </p:cBhvr>
                                      <p:tavLst>
                                        <p:tav tm="0">
                                          <p:val>
                                            <p:strVal val="4*#ppt_h"/>
                                          </p:val>
                                        </p:tav>
                                        <p:tav tm="100000">
                                          <p:val>
                                            <p:strVal val="#ppt_h"/>
                                          </p:val>
                                        </p:tav>
                                      </p:tavLst>
                                    </p:anim>
                                  </p:childTnLst>
                                </p:cTn>
                              </p:par>
                            </p:childTnLst>
                          </p:cTn>
                        </p:par>
                        <p:par>
                          <p:cTn id="41" fill="hold">
                            <p:stCondLst>
                              <p:cond delay="2500"/>
                            </p:stCondLst>
                            <p:childTnLst>
                              <p:par>
                                <p:cTn id="42" presetID="22" presetClass="entr" presetSubtype="4" fill="hold" grpId="0" nodeType="after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wipe(down)">
                                      <p:cBhvr>
                                        <p:cTn id="44" dur="500"/>
                                        <p:tgtEl>
                                          <p:spTgt spid="36"/>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down)">
                                      <p:cBhvr>
                                        <p:cTn id="47" dur="500"/>
                                        <p:tgtEl>
                                          <p:spTgt spid="15"/>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wipe(down)">
                                      <p:cBhvr>
                                        <p:cTn id="50" dur="500"/>
                                        <p:tgtEl>
                                          <p:spTgt spid="17"/>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wipe(down)">
                                      <p:cBhvr>
                                        <p:cTn id="53" dur="500"/>
                                        <p:tgtEl>
                                          <p:spTgt spid="39"/>
                                        </p:tgtEl>
                                      </p:cBhvr>
                                    </p:animEffect>
                                  </p:childTnLst>
                                </p:cTn>
                              </p:par>
                            </p:childTnLst>
                          </p:cTn>
                        </p:par>
                        <p:par>
                          <p:cTn id="54" fill="hold">
                            <p:stCondLst>
                              <p:cond delay="3000"/>
                            </p:stCondLst>
                            <p:childTnLst>
                              <p:par>
                                <p:cTn id="55" presetID="2" presetClass="entr" presetSubtype="4" fill="hold" grpId="0" nodeType="after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500" fill="hold"/>
                                        <p:tgtEl>
                                          <p:spTgt spid="16"/>
                                        </p:tgtEl>
                                        <p:attrNameLst>
                                          <p:attrName>ppt_x</p:attrName>
                                        </p:attrNameLst>
                                      </p:cBhvr>
                                      <p:tavLst>
                                        <p:tav tm="0">
                                          <p:val>
                                            <p:strVal val="#ppt_x"/>
                                          </p:val>
                                        </p:tav>
                                        <p:tav tm="100000">
                                          <p:val>
                                            <p:strVal val="#ppt_x"/>
                                          </p:val>
                                        </p:tav>
                                      </p:tavLst>
                                    </p:anim>
                                    <p:anim calcmode="lin" valueType="num">
                                      <p:cBhvr additive="base">
                                        <p:cTn id="58" dur="500" fill="hold"/>
                                        <p:tgtEl>
                                          <p:spTgt spid="16"/>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1"/>
                                        </p:tgtEl>
                                        <p:attrNameLst>
                                          <p:attrName>style.visibility</p:attrName>
                                        </p:attrNameLst>
                                      </p:cBhvr>
                                      <p:to>
                                        <p:strVal val="visible"/>
                                      </p:to>
                                    </p:set>
                                    <p:anim calcmode="lin" valueType="num">
                                      <p:cBhvr additive="base">
                                        <p:cTn id="61" dur="500" fill="hold"/>
                                        <p:tgtEl>
                                          <p:spTgt spid="21"/>
                                        </p:tgtEl>
                                        <p:attrNameLst>
                                          <p:attrName>ppt_x</p:attrName>
                                        </p:attrNameLst>
                                      </p:cBhvr>
                                      <p:tavLst>
                                        <p:tav tm="0">
                                          <p:val>
                                            <p:strVal val="#ppt_x"/>
                                          </p:val>
                                        </p:tav>
                                        <p:tav tm="100000">
                                          <p:val>
                                            <p:strVal val="#ppt_x"/>
                                          </p:val>
                                        </p:tav>
                                      </p:tavLst>
                                    </p:anim>
                                    <p:anim calcmode="lin" valueType="num">
                                      <p:cBhvr additive="base">
                                        <p:cTn id="62" dur="500" fill="hold"/>
                                        <p:tgtEl>
                                          <p:spTgt spid="21"/>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29"/>
                                        </p:tgtEl>
                                        <p:attrNameLst>
                                          <p:attrName>style.visibility</p:attrName>
                                        </p:attrNameLst>
                                      </p:cBhvr>
                                      <p:to>
                                        <p:strVal val="visible"/>
                                      </p:to>
                                    </p:set>
                                    <p:anim calcmode="lin" valueType="num">
                                      <p:cBhvr additive="base">
                                        <p:cTn id="65" dur="500" fill="hold"/>
                                        <p:tgtEl>
                                          <p:spTgt spid="29"/>
                                        </p:tgtEl>
                                        <p:attrNameLst>
                                          <p:attrName>ppt_x</p:attrName>
                                        </p:attrNameLst>
                                      </p:cBhvr>
                                      <p:tavLst>
                                        <p:tav tm="0">
                                          <p:val>
                                            <p:strVal val="#ppt_x"/>
                                          </p:val>
                                        </p:tav>
                                        <p:tav tm="100000">
                                          <p:val>
                                            <p:strVal val="#ppt_x"/>
                                          </p:val>
                                        </p:tav>
                                      </p:tavLst>
                                    </p:anim>
                                    <p:anim calcmode="lin" valueType="num">
                                      <p:cBhvr additive="base">
                                        <p:cTn id="66" dur="500" fill="hold"/>
                                        <p:tgtEl>
                                          <p:spTgt spid="29"/>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8"/>
                                        </p:tgtEl>
                                        <p:attrNameLst>
                                          <p:attrName>style.visibility</p:attrName>
                                        </p:attrNameLst>
                                      </p:cBhvr>
                                      <p:to>
                                        <p:strVal val="visible"/>
                                      </p:to>
                                    </p:set>
                                    <p:anim calcmode="lin" valueType="num">
                                      <p:cBhvr additive="base">
                                        <p:cTn id="69" dur="500" fill="hold"/>
                                        <p:tgtEl>
                                          <p:spTgt spid="18"/>
                                        </p:tgtEl>
                                        <p:attrNameLst>
                                          <p:attrName>ppt_x</p:attrName>
                                        </p:attrNameLst>
                                      </p:cBhvr>
                                      <p:tavLst>
                                        <p:tav tm="0">
                                          <p:val>
                                            <p:strVal val="#ppt_x"/>
                                          </p:val>
                                        </p:tav>
                                        <p:tav tm="100000">
                                          <p:val>
                                            <p:strVal val="#ppt_x"/>
                                          </p:val>
                                        </p:tav>
                                      </p:tavLst>
                                    </p:anim>
                                    <p:anim calcmode="lin" valueType="num">
                                      <p:cBhvr additive="base">
                                        <p:cTn id="70" dur="500" fill="hold"/>
                                        <p:tgtEl>
                                          <p:spTgt spid="18"/>
                                        </p:tgtEl>
                                        <p:attrNameLst>
                                          <p:attrName>ppt_y</p:attrName>
                                        </p:attrNameLst>
                                      </p:cBhvr>
                                      <p:tavLst>
                                        <p:tav tm="0">
                                          <p:val>
                                            <p:strVal val="1+#ppt_h/2"/>
                                          </p:val>
                                        </p:tav>
                                        <p:tav tm="100000">
                                          <p:val>
                                            <p:strVal val="#ppt_y"/>
                                          </p:val>
                                        </p:tav>
                                      </p:tavLst>
                                    </p:anim>
                                  </p:childTnLst>
                                </p:cTn>
                              </p:par>
                            </p:childTnLst>
                          </p:cTn>
                        </p:par>
                        <p:par>
                          <p:cTn id="71" fill="hold">
                            <p:stCondLst>
                              <p:cond delay="3500"/>
                            </p:stCondLst>
                            <p:childTnLst>
                              <p:par>
                                <p:cTn id="72" presetID="22" presetClass="entr" presetSubtype="8" fill="hold" grpId="0" nodeType="afterEffect">
                                  <p:stCondLst>
                                    <p:cond delay="0"/>
                                  </p:stCondLst>
                                  <p:childTnLst>
                                    <p:set>
                                      <p:cBhvr>
                                        <p:cTn id="73" dur="1" fill="hold">
                                          <p:stCondLst>
                                            <p:cond delay="0"/>
                                          </p:stCondLst>
                                        </p:cTn>
                                        <p:tgtEl>
                                          <p:spTgt spid="34"/>
                                        </p:tgtEl>
                                        <p:attrNameLst>
                                          <p:attrName>style.visibility</p:attrName>
                                        </p:attrNameLst>
                                      </p:cBhvr>
                                      <p:to>
                                        <p:strVal val="visible"/>
                                      </p:to>
                                    </p:set>
                                    <p:animEffect transition="in" filter="wipe(left)">
                                      <p:cBhvr>
                                        <p:cTn id="74" dur="500"/>
                                        <p:tgtEl>
                                          <p:spTgt spid="34"/>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animEffect transition="in" filter="wipe(left)">
                                      <p:cBhvr>
                                        <p:cTn id="77" dur="500"/>
                                        <p:tgtEl>
                                          <p:spTgt spid="37"/>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38"/>
                                        </p:tgtEl>
                                        <p:attrNameLst>
                                          <p:attrName>style.visibility</p:attrName>
                                        </p:attrNameLst>
                                      </p:cBhvr>
                                      <p:to>
                                        <p:strVal val="visible"/>
                                      </p:to>
                                    </p:set>
                                    <p:animEffect transition="in" filter="wipe(left)">
                                      <p:cBhvr>
                                        <p:cTn id="80" dur="500"/>
                                        <p:tgtEl>
                                          <p:spTgt spid="38"/>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wipe(left)">
                                      <p:cBhvr>
                                        <p:cTn id="83" dur="500"/>
                                        <p:tgtEl>
                                          <p:spTgt spid="35"/>
                                        </p:tgtEl>
                                      </p:cBhvr>
                                    </p:animEffect>
                                  </p:childTnLst>
                                </p:cTn>
                              </p:par>
                            </p:childTnLst>
                          </p:cTn>
                        </p:par>
                        <p:par>
                          <p:cTn id="84" fill="hold">
                            <p:stCondLst>
                              <p:cond delay="4000"/>
                            </p:stCondLst>
                            <p:childTnLst>
                              <p:par>
                                <p:cTn id="85" presetID="2" presetClass="entr" presetSubtype="4" fill="hold" grpId="0" nodeType="afterEffect">
                                  <p:stCondLst>
                                    <p:cond delay="0"/>
                                  </p:stCondLst>
                                  <p:childTnLst>
                                    <p:set>
                                      <p:cBhvr>
                                        <p:cTn id="86" dur="1" fill="hold">
                                          <p:stCondLst>
                                            <p:cond delay="0"/>
                                          </p:stCondLst>
                                        </p:cTn>
                                        <p:tgtEl>
                                          <p:spTgt spid="14"/>
                                        </p:tgtEl>
                                        <p:attrNameLst>
                                          <p:attrName>style.visibility</p:attrName>
                                        </p:attrNameLst>
                                      </p:cBhvr>
                                      <p:to>
                                        <p:strVal val="visible"/>
                                      </p:to>
                                    </p:set>
                                    <p:anim calcmode="lin" valueType="num">
                                      <p:cBhvr additive="base">
                                        <p:cTn id="87" dur="500" fill="hold"/>
                                        <p:tgtEl>
                                          <p:spTgt spid="14"/>
                                        </p:tgtEl>
                                        <p:attrNameLst>
                                          <p:attrName>ppt_x</p:attrName>
                                        </p:attrNameLst>
                                      </p:cBhvr>
                                      <p:tavLst>
                                        <p:tav tm="0">
                                          <p:val>
                                            <p:strVal val="#ppt_x"/>
                                          </p:val>
                                        </p:tav>
                                        <p:tav tm="100000">
                                          <p:val>
                                            <p:strVal val="#ppt_x"/>
                                          </p:val>
                                        </p:tav>
                                      </p:tavLst>
                                    </p:anim>
                                    <p:anim calcmode="lin" valueType="num">
                                      <p:cBhvr additive="base">
                                        <p:cTn id="88" dur="500" fill="hold"/>
                                        <p:tgtEl>
                                          <p:spTgt spid="14"/>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20"/>
                                        </p:tgtEl>
                                        <p:attrNameLst>
                                          <p:attrName>style.visibility</p:attrName>
                                        </p:attrNameLst>
                                      </p:cBhvr>
                                      <p:to>
                                        <p:strVal val="visible"/>
                                      </p:to>
                                    </p:set>
                                    <p:anim calcmode="lin" valueType="num">
                                      <p:cBhvr additive="base">
                                        <p:cTn id="91" dur="500" fill="hold"/>
                                        <p:tgtEl>
                                          <p:spTgt spid="20"/>
                                        </p:tgtEl>
                                        <p:attrNameLst>
                                          <p:attrName>ppt_x</p:attrName>
                                        </p:attrNameLst>
                                      </p:cBhvr>
                                      <p:tavLst>
                                        <p:tav tm="0">
                                          <p:val>
                                            <p:strVal val="#ppt_x"/>
                                          </p:val>
                                        </p:tav>
                                        <p:tav tm="100000">
                                          <p:val>
                                            <p:strVal val="#ppt_x"/>
                                          </p:val>
                                        </p:tav>
                                      </p:tavLst>
                                    </p:anim>
                                    <p:anim calcmode="lin" valueType="num">
                                      <p:cBhvr additive="base">
                                        <p:cTn id="92" dur="500" fill="hold"/>
                                        <p:tgtEl>
                                          <p:spTgt spid="20"/>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26"/>
                                        </p:tgtEl>
                                        <p:attrNameLst>
                                          <p:attrName>style.visibility</p:attrName>
                                        </p:attrNameLst>
                                      </p:cBhvr>
                                      <p:to>
                                        <p:strVal val="visible"/>
                                      </p:to>
                                    </p:set>
                                    <p:anim calcmode="lin" valueType="num">
                                      <p:cBhvr additive="base">
                                        <p:cTn id="95" dur="500" fill="hold"/>
                                        <p:tgtEl>
                                          <p:spTgt spid="26"/>
                                        </p:tgtEl>
                                        <p:attrNameLst>
                                          <p:attrName>ppt_x</p:attrName>
                                        </p:attrNameLst>
                                      </p:cBhvr>
                                      <p:tavLst>
                                        <p:tav tm="0">
                                          <p:val>
                                            <p:strVal val="#ppt_x"/>
                                          </p:val>
                                        </p:tav>
                                        <p:tav tm="100000">
                                          <p:val>
                                            <p:strVal val="#ppt_x"/>
                                          </p:val>
                                        </p:tav>
                                      </p:tavLst>
                                    </p:anim>
                                    <p:anim calcmode="lin" valueType="num">
                                      <p:cBhvr additive="base">
                                        <p:cTn id="96" dur="500" fill="hold"/>
                                        <p:tgtEl>
                                          <p:spTgt spid="26"/>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9"/>
                                        </p:tgtEl>
                                        <p:attrNameLst>
                                          <p:attrName>style.visibility</p:attrName>
                                        </p:attrNameLst>
                                      </p:cBhvr>
                                      <p:to>
                                        <p:strVal val="visible"/>
                                      </p:to>
                                    </p:set>
                                    <p:anim calcmode="lin" valueType="num">
                                      <p:cBhvr additive="base">
                                        <p:cTn id="99" dur="500" fill="hold"/>
                                        <p:tgtEl>
                                          <p:spTgt spid="19"/>
                                        </p:tgtEl>
                                        <p:attrNameLst>
                                          <p:attrName>ppt_x</p:attrName>
                                        </p:attrNameLst>
                                      </p:cBhvr>
                                      <p:tavLst>
                                        <p:tav tm="0">
                                          <p:val>
                                            <p:strVal val="#ppt_x"/>
                                          </p:val>
                                        </p:tav>
                                        <p:tav tm="100000">
                                          <p:val>
                                            <p:strVal val="#ppt_x"/>
                                          </p:val>
                                        </p:tav>
                                      </p:tavLst>
                                    </p:anim>
                                    <p:anim calcmode="lin" valueType="num">
                                      <p:cBhvr additive="base">
                                        <p:cTn id="10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p:bldP spid="15" grpId="0" animBg="1"/>
      <p:bldP spid="16" grpId="0"/>
      <p:bldP spid="17" grpId="0" animBg="1"/>
      <p:bldP spid="18" grpId="0"/>
      <p:bldP spid="19" grpId="0"/>
      <p:bldP spid="20" grpId="0" animBg="1"/>
      <p:bldP spid="34" grpId="0" animBg="1"/>
      <p:bldP spid="35" grpId="0" animBg="1"/>
      <p:bldP spid="36" grpId="0" animBg="1"/>
      <p:bldP spid="37" grpId="0" animBg="1"/>
      <p:bldP spid="38" grpId="0" animBg="1"/>
      <p:bldP spid="39"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Line 13"/>
          <p:cNvSpPr>
            <a:spLocks noChangeShapeType="1"/>
          </p:cNvSpPr>
          <p:nvPr userDrawn="1"/>
        </p:nvSpPr>
        <p:spPr bwMode="auto">
          <a:xfrm>
            <a:off x="1343474" y="3709647"/>
            <a:ext cx="9764286" cy="0"/>
          </a:xfrm>
          <a:prstGeom prst="line">
            <a:avLst/>
          </a:prstGeom>
          <a:noFill/>
          <a:ln w="101600">
            <a:solidFill>
              <a:schemeClr val="tx1">
                <a:lumMod val="75000"/>
                <a:lumOff val="25000"/>
              </a:schemeClr>
            </a:solidFill>
            <a:round/>
            <a:headEnd/>
            <a:tailEnd type="triangle" w="med" len="med"/>
          </a:ln>
          <a:effectLst/>
          <a:extLst/>
        </p:spPr>
        <p:txBody>
          <a:bodyPr/>
          <a:lstStyle/>
          <a:p>
            <a:pPr>
              <a:defRPr/>
            </a:pPr>
            <a:endParaRPr lang="zh-CN" altLang="en-US" sz="1458">
              <a:ln>
                <a:solidFill>
                  <a:srgbClr val="FFD347"/>
                </a:solidFill>
              </a:ln>
              <a:latin typeface="微软雅黑" pitchFamily="34" charset="-122"/>
              <a:ea typeface="微软雅黑" pitchFamily="34" charset="-122"/>
              <a:cs typeface="宋体" charset="0"/>
            </a:endParaRPr>
          </a:p>
        </p:txBody>
      </p:sp>
      <p:sp>
        <p:nvSpPr>
          <p:cNvPr id="7" name="AutoShape 2"/>
          <p:cNvSpPr>
            <a:spLocks noChangeArrowheads="1"/>
          </p:cNvSpPr>
          <p:nvPr userDrawn="1"/>
        </p:nvSpPr>
        <p:spPr bwMode="auto">
          <a:xfrm>
            <a:off x="2693373" y="1317817"/>
            <a:ext cx="1943100" cy="2002367"/>
          </a:xfrm>
          <a:prstGeom prst="roundRect">
            <a:avLst>
              <a:gd name="adj" fmla="val 13009"/>
            </a:avLst>
          </a:prstGeom>
          <a:solidFill>
            <a:schemeClr val="bg1">
              <a:lumMod val="65000"/>
            </a:schemeClr>
          </a:solidFill>
          <a:ln w="19050" cap="rnd">
            <a:solidFill>
              <a:schemeClr val="tx1">
                <a:lumMod val="65000"/>
                <a:lumOff val="35000"/>
              </a:schemeClr>
            </a:solidFill>
            <a:prstDash val="sysDot"/>
            <a:round/>
            <a:headEnd/>
            <a:tailEnd/>
          </a:ln>
          <a:effectLst/>
        </p:spPr>
        <p:txBody>
          <a:bodyPr wrap="none" anchor="ctr"/>
          <a:lstStyle/>
          <a:p>
            <a:pPr>
              <a:defRPr/>
            </a:pPr>
            <a:endParaRPr lang="zh-CN" altLang="en-US" sz="1458">
              <a:solidFill>
                <a:srgbClr val="595959"/>
              </a:solidFill>
              <a:latin typeface="微软雅黑" pitchFamily="34" charset="-122"/>
              <a:ea typeface="微软雅黑" pitchFamily="34" charset="-122"/>
              <a:cs typeface="宋体" charset="0"/>
            </a:endParaRPr>
          </a:p>
        </p:txBody>
      </p:sp>
      <p:sp>
        <p:nvSpPr>
          <p:cNvPr id="8" name="Line 16"/>
          <p:cNvSpPr>
            <a:spLocks noChangeShapeType="1"/>
          </p:cNvSpPr>
          <p:nvPr userDrawn="1"/>
        </p:nvSpPr>
        <p:spPr bwMode="auto">
          <a:xfrm flipH="1">
            <a:off x="2893397" y="1552769"/>
            <a:ext cx="0" cy="215264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9" name="Group 138"/>
          <p:cNvGrpSpPr>
            <a:grpSpLocks/>
          </p:cNvGrpSpPr>
          <p:nvPr userDrawn="1"/>
        </p:nvGrpSpPr>
        <p:grpSpPr bwMode="auto">
          <a:xfrm>
            <a:off x="2779778" y="3585372"/>
            <a:ext cx="218581" cy="242808"/>
            <a:chOff x="1661" y="2750"/>
            <a:chExt cx="250" cy="250"/>
          </a:xfrm>
        </p:grpSpPr>
        <p:sp>
          <p:nvSpPr>
            <p:cNvPr id="10" name="Oval 139"/>
            <p:cNvSpPr>
              <a:spLocks noChangeArrowheads="1"/>
            </p:cNvSpPr>
            <p:nvPr/>
          </p:nvSpPr>
          <p:spPr bwMode="auto">
            <a:xfrm>
              <a:off x="1661" y="2750"/>
              <a:ext cx="250" cy="250"/>
            </a:xfrm>
            <a:prstGeom prst="ellipse">
              <a:avLst/>
            </a:prstGeom>
            <a:solidFill>
              <a:schemeClr val="bg1">
                <a:lumMod val="65000"/>
              </a:schemeClr>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458">
                <a:latin typeface="微软雅黑" pitchFamily="34" charset="-122"/>
                <a:ea typeface="Malgun Gothic" pitchFamily="34" charset="-127"/>
              </a:endParaRPr>
            </a:p>
          </p:txBody>
        </p:sp>
        <p:sp>
          <p:nvSpPr>
            <p:cNvPr id="11" name="Oval 140"/>
            <p:cNvSpPr>
              <a:spLocks noChangeArrowheads="1"/>
            </p:cNvSpPr>
            <p:nvPr/>
          </p:nvSpPr>
          <p:spPr bwMode="auto">
            <a:xfrm>
              <a:off x="1729" y="2818"/>
              <a:ext cx="114" cy="114"/>
            </a:xfrm>
            <a:prstGeom prst="ellipse">
              <a:avLst/>
            </a:prstGeom>
            <a:solidFill>
              <a:srgbClr val="FFFFFF"/>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458">
                <a:latin typeface="微软雅黑" pitchFamily="34" charset="-122"/>
                <a:ea typeface="Malgun Gothic" pitchFamily="34" charset="-127"/>
              </a:endParaRPr>
            </a:p>
          </p:txBody>
        </p:sp>
      </p:grpSp>
      <p:sp>
        <p:nvSpPr>
          <p:cNvPr id="12" name="TextBox 57"/>
          <p:cNvSpPr txBox="1">
            <a:spLocks noChangeArrowheads="1"/>
          </p:cNvSpPr>
          <p:nvPr userDrawn="1"/>
        </p:nvSpPr>
        <p:spPr bwMode="auto">
          <a:xfrm>
            <a:off x="2898698" y="1406714"/>
            <a:ext cx="1537334"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458" b="1" dirty="0">
                <a:solidFill>
                  <a:schemeClr val="bg1"/>
                </a:solidFill>
                <a:latin typeface="微软雅黑" pitchFamily="34" charset="-122"/>
                <a:ea typeface="微软雅黑" pitchFamily="34" charset="-122"/>
              </a:rPr>
              <a:t>标题</a:t>
            </a:r>
          </a:p>
        </p:txBody>
      </p:sp>
      <p:sp>
        <p:nvSpPr>
          <p:cNvPr id="13" name="TextBox 57"/>
          <p:cNvSpPr txBox="1">
            <a:spLocks noChangeArrowheads="1"/>
          </p:cNvSpPr>
          <p:nvPr userDrawn="1"/>
        </p:nvSpPr>
        <p:spPr bwMode="auto">
          <a:xfrm>
            <a:off x="2919655" y="1895664"/>
            <a:ext cx="1857242"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080" dirty="0">
                <a:solidFill>
                  <a:schemeClr val="bg1"/>
                </a:solidFill>
              </a:rPr>
              <a:t>添加文本说明内容</a:t>
            </a:r>
            <a:endParaRPr lang="en-US" altLang="zh-CN" sz="1080" dirty="0">
              <a:solidFill>
                <a:schemeClr val="bg1"/>
              </a:solidFill>
            </a:endParaRPr>
          </a:p>
          <a:p>
            <a:r>
              <a:rPr lang="zh-CN" altLang="en-US" sz="1080" dirty="0">
                <a:solidFill>
                  <a:schemeClr val="bg1"/>
                </a:solidFill>
              </a:rPr>
              <a:t>添加文本说明内容</a:t>
            </a:r>
          </a:p>
          <a:p>
            <a:r>
              <a:rPr lang="zh-CN" altLang="en-US" sz="1080" dirty="0">
                <a:solidFill>
                  <a:schemeClr val="bg1"/>
                </a:solidFill>
              </a:rPr>
              <a:t>添加文本说明内容</a:t>
            </a:r>
          </a:p>
        </p:txBody>
      </p:sp>
      <p:sp>
        <p:nvSpPr>
          <p:cNvPr id="14" name="AutoShape 17"/>
          <p:cNvSpPr>
            <a:spLocks noChangeArrowheads="1"/>
          </p:cNvSpPr>
          <p:nvPr userDrawn="1"/>
        </p:nvSpPr>
        <p:spPr bwMode="auto">
          <a:xfrm>
            <a:off x="1732481" y="4109702"/>
            <a:ext cx="2030463" cy="1797596"/>
          </a:xfrm>
          <a:prstGeom prst="roundRect">
            <a:avLst>
              <a:gd name="adj" fmla="val 13009"/>
            </a:avLst>
          </a:prstGeom>
          <a:solidFill>
            <a:srgbClr val="4472C4"/>
          </a:solidFill>
          <a:ln w="19050" cap="rnd">
            <a:noFill/>
            <a:prstDash val="sysDot"/>
            <a:round/>
            <a:headEnd/>
            <a:tailEnd/>
          </a:ln>
          <a:effectLst/>
        </p:spPr>
        <p:txBody>
          <a:bodyPr/>
          <a:lstStyle/>
          <a:p>
            <a:pPr>
              <a:defRPr/>
            </a:pPr>
            <a:endParaRPr lang="zh-CN" altLang="en-US" sz="1458">
              <a:solidFill>
                <a:schemeClr val="bg1"/>
              </a:solidFill>
              <a:latin typeface="微软雅黑" pitchFamily="34" charset="-122"/>
              <a:ea typeface="微软雅黑" pitchFamily="34" charset="-122"/>
              <a:cs typeface="宋体" charset="0"/>
            </a:endParaRPr>
          </a:p>
        </p:txBody>
      </p:sp>
      <p:sp>
        <p:nvSpPr>
          <p:cNvPr id="15" name="TextBox 57"/>
          <p:cNvSpPr txBox="1">
            <a:spLocks noChangeArrowheads="1"/>
          </p:cNvSpPr>
          <p:nvPr userDrawn="1"/>
        </p:nvSpPr>
        <p:spPr bwMode="auto">
          <a:xfrm>
            <a:off x="1959178" y="4247279"/>
            <a:ext cx="1026080"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defRPr b="1">
                <a:solidFill>
                  <a:srgbClr val="002060"/>
                </a:solidFill>
                <a:latin typeface="微软雅黑" pitchFamily="34" charset="-122"/>
                <a:ea typeface="微软雅黑" pitchFamily="34" charset="-122"/>
              </a:defRPr>
            </a:lvl1pPr>
            <a:lvl2pPr marL="742950" indent="-285750" eaLnBrk="0" hangingPunct="0">
              <a:defRPr>
                <a:latin typeface="Calibri" pitchFamily="34" charset="0"/>
                <a:ea typeface="宋体" pitchFamily="2" charset="-122"/>
              </a:defRPr>
            </a:lvl2pPr>
            <a:lvl3pPr marL="1143000" indent="-228600" eaLnBrk="0" hangingPunct="0">
              <a:defRPr>
                <a:latin typeface="Calibri" pitchFamily="34" charset="0"/>
                <a:ea typeface="宋体" pitchFamily="2" charset="-122"/>
              </a:defRPr>
            </a:lvl3pPr>
            <a:lvl4pPr marL="1600200" indent="-228600" eaLnBrk="0" hangingPunct="0">
              <a:defRPr>
                <a:latin typeface="Calibri" pitchFamily="34" charset="0"/>
                <a:ea typeface="宋体" pitchFamily="2" charset="-122"/>
              </a:defRPr>
            </a:lvl4pPr>
            <a:lvl5pPr marL="2057400" indent="-228600" eaLnBrk="0" hangingPunct="0">
              <a:defRPr>
                <a:latin typeface="Calibri" pitchFamily="34" charset="0"/>
                <a:ea typeface="宋体" pitchFamily="2" charset="-122"/>
              </a:defRPr>
            </a:lvl5pPr>
            <a:lvl6pPr marL="2514600" indent="-228600" eaLnBrk="0" fontAlgn="base" hangingPunct="0">
              <a:spcBef>
                <a:spcPct val="0"/>
              </a:spcBef>
              <a:spcAft>
                <a:spcPct val="0"/>
              </a:spcAft>
              <a:defRPr>
                <a:latin typeface="Calibri" pitchFamily="34" charset="0"/>
                <a:ea typeface="宋体" pitchFamily="2" charset="-122"/>
              </a:defRPr>
            </a:lvl6pPr>
            <a:lvl7pPr marL="2971800" indent="-228600" eaLnBrk="0" fontAlgn="base" hangingPunct="0">
              <a:spcBef>
                <a:spcPct val="0"/>
              </a:spcBef>
              <a:spcAft>
                <a:spcPct val="0"/>
              </a:spcAft>
              <a:defRPr>
                <a:latin typeface="Calibri" pitchFamily="34" charset="0"/>
                <a:ea typeface="宋体" pitchFamily="2" charset="-122"/>
              </a:defRPr>
            </a:lvl7pPr>
            <a:lvl8pPr marL="3429000" indent="-228600" eaLnBrk="0" fontAlgn="base" hangingPunct="0">
              <a:spcBef>
                <a:spcPct val="0"/>
              </a:spcBef>
              <a:spcAft>
                <a:spcPct val="0"/>
              </a:spcAft>
              <a:defRPr>
                <a:latin typeface="Calibri" pitchFamily="34" charset="0"/>
                <a:ea typeface="宋体" pitchFamily="2" charset="-122"/>
              </a:defRPr>
            </a:lvl8pPr>
            <a:lvl9pPr marL="3886200" indent="-228600" eaLnBrk="0" fontAlgn="base" hangingPunct="0">
              <a:spcBef>
                <a:spcPct val="0"/>
              </a:spcBef>
              <a:spcAft>
                <a:spcPct val="0"/>
              </a:spcAft>
              <a:defRPr>
                <a:latin typeface="Calibri" pitchFamily="34" charset="0"/>
                <a:ea typeface="宋体" pitchFamily="2" charset="-122"/>
              </a:defRPr>
            </a:lvl9pPr>
          </a:lstStyle>
          <a:p>
            <a:r>
              <a:rPr lang="zh-CN" altLang="en-US" sz="1458" dirty="0">
                <a:solidFill>
                  <a:schemeClr val="bg1"/>
                </a:solidFill>
              </a:rPr>
              <a:t>标题</a:t>
            </a:r>
          </a:p>
        </p:txBody>
      </p:sp>
      <p:sp>
        <p:nvSpPr>
          <p:cNvPr id="16" name="TextBox 57"/>
          <p:cNvSpPr txBox="1">
            <a:spLocks noChangeArrowheads="1"/>
          </p:cNvSpPr>
          <p:nvPr userDrawn="1"/>
        </p:nvSpPr>
        <p:spPr bwMode="auto">
          <a:xfrm>
            <a:off x="1964891" y="4577961"/>
            <a:ext cx="1731645"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080" dirty="0">
                <a:solidFill>
                  <a:schemeClr val="bg1"/>
                </a:solidFill>
              </a:rPr>
              <a:t>添加文本说明内容</a:t>
            </a:r>
            <a:endParaRPr lang="en-US" altLang="zh-CN" sz="1080" dirty="0">
              <a:solidFill>
                <a:schemeClr val="bg1"/>
              </a:solidFill>
            </a:endParaRPr>
          </a:p>
          <a:p>
            <a:r>
              <a:rPr lang="zh-CN" altLang="en-US" sz="1080" dirty="0">
                <a:solidFill>
                  <a:schemeClr val="bg1"/>
                </a:solidFill>
              </a:rPr>
              <a:t>添加文本说明内容</a:t>
            </a:r>
          </a:p>
          <a:p>
            <a:r>
              <a:rPr lang="zh-CN" altLang="en-US" sz="1080" dirty="0">
                <a:solidFill>
                  <a:schemeClr val="bg1"/>
                </a:solidFill>
              </a:rPr>
              <a:t>添加文本说明内容</a:t>
            </a:r>
          </a:p>
        </p:txBody>
      </p:sp>
      <p:sp>
        <p:nvSpPr>
          <p:cNvPr id="17" name="Line 18"/>
          <p:cNvSpPr>
            <a:spLocks noChangeShapeType="1"/>
          </p:cNvSpPr>
          <p:nvPr userDrawn="1"/>
        </p:nvSpPr>
        <p:spPr bwMode="auto">
          <a:xfrm flipH="1">
            <a:off x="1926791" y="3713883"/>
            <a:ext cx="1905" cy="77469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18" name="Group 138"/>
          <p:cNvGrpSpPr>
            <a:grpSpLocks/>
          </p:cNvGrpSpPr>
          <p:nvPr userDrawn="1"/>
        </p:nvGrpSpPr>
        <p:grpSpPr bwMode="auto">
          <a:xfrm>
            <a:off x="1826011" y="3580534"/>
            <a:ext cx="218653" cy="242865"/>
            <a:chOff x="1661" y="2750"/>
            <a:chExt cx="250" cy="250"/>
          </a:xfrm>
          <a:solidFill>
            <a:srgbClr val="4472C4"/>
          </a:solidFill>
        </p:grpSpPr>
        <p:sp>
          <p:nvSpPr>
            <p:cNvPr id="19" name="Oval 139"/>
            <p:cNvSpPr>
              <a:spLocks noChangeArrowheads="1"/>
            </p:cNvSpPr>
            <p:nvPr/>
          </p:nvSpPr>
          <p:spPr bwMode="auto">
            <a:xfrm>
              <a:off x="1661" y="2750"/>
              <a:ext cx="250" cy="251"/>
            </a:xfrm>
            <a:prstGeom prst="ellipse">
              <a:avLst/>
            </a:prstGeom>
            <a:grpFill/>
            <a:ln>
              <a:noFill/>
            </a:ln>
            <a:extLst/>
          </p:spPr>
          <p:txBody>
            <a:bodyPr wrap="none" anchor="ctr"/>
            <a:lstStyle/>
            <a:p>
              <a:pPr algn="ctr">
                <a:defRPr/>
              </a:pPr>
              <a:endParaRPr lang="ko-KR" altLang="en-US" sz="1458">
                <a:latin typeface="微软雅黑" pitchFamily="34" charset="-122"/>
                <a:ea typeface="Malgun Gothic" pitchFamily="34" charset="-127"/>
              </a:endParaRPr>
            </a:p>
          </p:txBody>
        </p:sp>
        <p:sp>
          <p:nvSpPr>
            <p:cNvPr id="20" name="Oval 140"/>
            <p:cNvSpPr>
              <a:spLocks noChangeArrowheads="1"/>
            </p:cNvSpPr>
            <p:nvPr/>
          </p:nvSpPr>
          <p:spPr bwMode="auto">
            <a:xfrm>
              <a:off x="1729" y="2818"/>
              <a:ext cx="114" cy="114"/>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grpSp>
      <p:sp>
        <p:nvSpPr>
          <p:cNvPr id="21" name="AutoShape 5"/>
          <p:cNvSpPr>
            <a:spLocks noChangeArrowheads="1"/>
          </p:cNvSpPr>
          <p:nvPr userDrawn="1"/>
        </p:nvSpPr>
        <p:spPr bwMode="auto">
          <a:xfrm>
            <a:off x="4766015" y="4124515"/>
            <a:ext cx="2040256" cy="1797597"/>
          </a:xfrm>
          <a:prstGeom prst="roundRect">
            <a:avLst>
              <a:gd name="adj" fmla="val 13009"/>
            </a:avLst>
          </a:prstGeom>
          <a:solidFill>
            <a:schemeClr val="bg1">
              <a:lumMod val="65000"/>
            </a:schemeClr>
          </a:solidFill>
          <a:ln w="19050" cap="rnd">
            <a:solidFill>
              <a:schemeClr val="tx1">
                <a:lumMod val="65000"/>
                <a:lumOff val="35000"/>
              </a:schemeClr>
            </a:solidFill>
            <a:prstDash val="sysDot"/>
            <a:round/>
            <a:headEnd/>
            <a:tailEnd/>
          </a:ln>
          <a:effectLst/>
        </p:spPr>
        <p:txBody>
          <a:bodyPr wrap="none" anchor="ctr"/>
          <a:lstStyle/>
          <a:p>
            <a:endParaRPr lang="zh-CN" altLang="en-US" sz="1458">
              <a:solidFill>
                <a:srgbClr val="595959"/>
              </a:solidFill>
              <a:latin typeface="微软雅黑" pitchFamily="34" charset="-122"/>
              <a:ea typeface="微软雅黑" pitchFamily="34" charset="-122"/>
              <a:cs typeface="宋体" charset="0"/>
            </a:endParaRPr>
          </a:p>
        </p:txBody>
      </p:sp>
      <p:sp>
        <p:nvSpPr>
          <p:cNvPr id="22" name="TextBox 57"/>
          <p:cNvSpPr txBox="1">
            <a:spLocks noChangeArrowheads="1"/>
          </p:cNvSpPr>
          <p:nvPr userDrawn="1"/>
        </p:nvSpPr>
        <p:spPr bwMode="auto">
          <a:xfrm>
            <a:off x="4937462" y="4245164"/>
            <a:ext cx="2127885"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eaLnBrk="1" hangingPunct="1">
              <a:defRPr b="1">
                <a:solidFill>
                  <a:srgbClr val="002060"/>
                </a:solidFill>
                <a:latin typeface="微软雅黑" pitchFamily="34" charset="-122"/>
                <a:ea typeface="微软雅黑" pitchFamily="34" charset="-122"/>
              </a:defRPr>
            </a:lvl1pPr>
            <a:lvl2pPr marL="742950" indent="-285750" eaLnBrk="0" hangingPunct="0">
              <a:defRPr>
                <a:latin typeface="Calibri" pitchFamily="34" charset="0"/>
                <a:ea typeface="宋体" pitchFamily="2" charset="-122"/>
              </a:defRPr>
            </a:lvl2pPr>
            <a:lvl3pPr marL="1143000" indent="-228600" eaLnBrk="0" hangingPunct="0">
              <a:defRPr>
                <a:latin typeface="Calibri" pitchFamily="34" charset="0"/>
                <a:ea typeface="宋体" pitchFamily="2" charset="-122"/>
              </a:defRPr>
            </a:lvl3pPr>
            <a:lvl4pPr marL="1600200" indent="-228600" eaLnBrk="0" hangingPunct="0">
              <a:defRPr>
                <a:latin typeface="Calibri" pitchFamily="34" charset="0"/>
                <a:ea typeface="宋体" pitchFamily="2" charset="-122"/>
              </a:defRPr>
            </a:lvl4pPr>
            <a:lvl5pPr marL="2057400" indent="-228600" eaLnBrk="0" hangingPunct="0">
              <a:defRPr>
                <a:latin typeface="Calibri" pitchFamily="34" charset="0"/>
                <a:ea typeface="宋体" pitchFamily="2" charset="-122"/>
              </a:defRPr>
            </a:lvl5pPr>
            <a:lvl6pPr marL="2514600" indent="-228600" eaLnBrk="0" fontAlgn="base" hangingPunct="0">
              <a:spcBef>
                <a:spcPct val="0"/>
              </a:spcBef>
              <a:spcAft>
                <a:spcPct val="0"/>
              </a:spcAft>
              <a:defRPr>
                <a:latin typeface="Calibri" pitchFamily="34" charset="0"/>
                <a:ea typeface="宋体" pitchFamily="2" charset="-122"/>
              </a:defRPr>
            </a:lvl6pPr>
            <a:lvl7pPr marL="2971800" indent="-228600" eaLnBrk="0" fontAlgn="base" hangingPunct="0">
              <a:spcBef>
                <a:spcPct val="0"/>
              </a:spcBef>
              <a:spcAft>
                <a:spcPct val="0"/>
              </a:spcAft>
              <a:defRPr>
                <a:latin typeface="Calibri" pitchFamily="34" charset="0"/>
                <a:ea typeface="宋体" pitchFamily="2" charset="-122"/>
              </a:defRPr>
            </a:lvl7pPr>
            <a:lvl8pPr marL="3429000" indent="-228600" eaLnBrk="0" fontAlgn="base" hangingPunct="0">
              <a:spcBef>
                <a:spcPct val="0"/>
              </a:spcBef>
              <a:spcAft>
                <a:spcPct val="0"/>
              </a:spcAft>
              <a:defRPr>
                <a:latin typeface="Calibri" pitchFamily="34" charset="0"/>
                <a:ea typeface="宋体" pitchFamily="2" charset="-122"/>
              </a:defRPr>
            </a:lvl8pPr>
            <a:lvl9pPr marL="3886200" indent="-228600" eaLnBrk="0" fontAlgn="base" hangingPunct="0">
              <a:spcBef>
                <a:spcPct val="0"/>
              </a:spcBef>
              <a:spcAft>
                <a:spcPct val="0"/>
              </a:spcAft>
              <a:defRPr>
                <a:latin typeface="Calibri" pitchFamily="34" charset="0"/>
                <a:ea typeface="宋体" pitchFamily="2" charset="-122"/>
              </a:defRPr>
            </a:lvl9pPr>
          </a:lstStyle>
          <a:p>
            <a:r>
              <a:rPr lang="zh-CN" altLang="en-US" sz="1458" dirty="0">
                <a:solidFill>
                  <a:schemeClr val="bg1"/>
                </a:solidFill>
              </a:rPr>
              <a:t>标题</a:t>
            </a:r>
          </a:p>
        </p:txBody>
      </p:sp>
      <p:sp>
        <p:nvSpPr>
          <p:cNvPr id="23" name="TextBox 57"/>
          <p:cNvSpPr txBox="1">
            <a:spLocks noChangeArrowheads="1"/>
          </p:cNvSpPr>
          <p:nvPr userDrawn="1"/>
        </p:nvSpPr>
        <p:spPr bwMode="auto">
          <a:xfrm>
            <a:off x="4956278" y="4577961"/>
            <a:ext cx="1849994"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080" dirty="0">
                <a:solidFill>
                  <a:schemeClr val="bg1"/>
                </a:solidFill>
              </a:rPr>
              <a:t>添加文本说明内容</a:t>
            </a:r>
            <a:endParaRPr lang="en-US" altLang="zh-CN" sz="1080" dirty="0">
              <a:solidFill>
                <a:schemeClr val="bg1"/>
              </a:solidFill>
            </a:endParaRPr>
          </a:p>
          <a:p>
            <a:r>
              <a:rPr lang="zh-CN" altLang="en-US" sz="1080" dirty="0">
                <a:solidFill>
                  <a:schemeClr val="bg1"/>
                </a:solidFill>
              </a:rPr>
              <a:t>添加文本说明内容</a:t>
            </a:r>
          </a:p>
          <a:p>
            <a:r>
              <a:rPr lang="zh-CN" altLang="en-US" sz="1080" dirty="0">
                <a:solidFill>
                  <a:schemeClr val="bg1"/>
                </a:solidFill>
              </a:rPr>
              <a:t>添加文本说明内容</a:t>
            </a:r>
          </a:p>
        </p:txBody>
      </p:sp>
      <p:sp>
        <p:nvSpPr>
          <p:cNvPr id="24" name="Line 18"/>
          <p:cNvSpPr>
            <a:spLocks noChangeShapeType="1"/>
          </p:cNvSpPr>
          <p:nvPr userDrawn="1"/>
        </p:nvSpPr>
        <p:spPr bwMode="auto">
          <a:xfrm flipH="1">
            <a:off x="4948895" y="3713883"/>
            <a:ext cx="1905" cy="77469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25" name="Group 138"/>
          <p:cNvGrpSpPr>
            <a:grpSpLocks/>
          </p:cNvGrpSpPr>
          <p:nvPr userDrawn="1"/>
        </p:nvGrpSpPr>
        <p:grpSpPr bwMode="auto">
          <a:xfrm>
            <a:off x="4847794" y="3580531"/>
            <a:ext cx="218703" cy="242949"/>
            <a:chOff x="1661" y="2750"/>
            <a:chExt cx="250" cy="250"/>
          </a:xfrm>
        </p:grpSpPr>
        <p:sp>
          <p:nvSpPr>
            <p:cNvPr id="26" name="Oval 139"/>
            <p:cNvSpPr>
              <a:spLocks noChangeArrowheads="1"/>
            </p:cNvSpPr>
            <p:nvPr/>
          </p:nvSpPr>
          <p:spPr bwMode="auto">
            <a:xfrm>
              <a:off x="1661" y="2750"/>
              <a:ext cx="250" cy="250"/>
            </a:xfrm>
            <a:prstGeom prst="ellipse">
              <a:avLst/>
            </a:prstGeom>
            <a:solidFill>
              <a:schemeClr val="bg1">
                <a:lumMod val="65000"/>
              </a:schemeClr>
            </a:solidFill>
            <a:ln>
              <a:noFill/>
            </a:ln>
            <a:extLst/>
          </p:spPr>
          <p:txBody>
            <a:bodyPr wrap="none" anchor="ctr"/>
            <a:lstStyle/>
            <a:p>
              <a:pPr algn="ctr">
                <a:defRPr/>
              </a:pPr>
              <a:endParaRPr lang="ko-KR" altLang="en-US" sz="1458">
                <a:latin typeface="微软雅黑" pitchFamily="34" charset="-122"/>
                <a:ea typeface="Malgun Gothic" pitchFamily="34" charset="-127"/>
              </a:endParaRPr>
            </a:p>
          </p:txBody>
        </p:sp>
        <p:sp>
          <p:nvSpPr>
            <p:cNvPr id="27" name="Oval 140"/>
            <p:cNvSpPr>
              <a:spLocks noChangeArrowheads="1"/>
            </p:cNvSpPr>
            <p:nvPr/>
          </p:nvSpPr>
          <p:spPr bwMode="auto">
            <a:xfrm>
              <a:off x="1729" y="2818"/>
              <a:ext cx="114" cy="114"/>
            </a:xfrm>
            <a:prstGeom prst="ellipse">
              <a:avLst/>
            </a:prstGeom>
            <a:solidFill>
              <a:srgbClr val="FFFFFF"/>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458">
                <a:latin typeface="微软雅黑" pitchFamily="34" charset="-122"/>
                <a:ea typeface="Malgun Gothic" pitchFamily="34" charset="-127"/>
              </a:endParaRPr>
            </a:p>
          </p:txBody>
        </p:sp>
      </p:grpSp>
      <p:sp>
        <p:nvSpPr>
          <p:cNvPr id="28" name="AutoShape 2"/>
          <p:cNvSpPr>
            <a:spLocks noChangeArrowheads="1"/>
          </p:cNvSpPr>
          <p:nvPr userDrawn="1"/>
        </p:nvSpPr>
        <p:spPr bwMode="auto">
          <a:xfrm>
            <a:off x="5535633" y="1317817"/>
            <a:ext cx="1943100" cy="2002367"/>
          </a:xfrm>
          <a:prstGeom prst="roundRect">
            <a:avLst>
              <a:gd name="adj" fmla="val 13009"/>
            </a:avLst>
          </a:prstGeom>
          <a:solidFill>
            <a:srgbClr val="4472C4"/>
          </a:solidFill>
          <a:ln w="19050" cap="rnd">
            <a:noFill/>
            <a:prstDash val="sysDot"/>
            <a:round/>
            <a:headEnd/>
            <a:tailEnd/>
          </a:ln>
          <a:effectLst/>
        </p:spPr>
        <p:txBody>
          <a:bodyPr/>
          <a:lstStyle/>
          <a:p>
            <a:endParaRPr lang="zh-CN" altLang="en-US" sz="1458">
              <a:latin typeface="微软雅黑" pitchFamily="34" charset="-122"/>
              <a:ea typeface="微软雅黑" pitchFamily="34" charset="-122"/>
              <a:cs typeface="宋体" charset="0"/>
            </a:endParaRPr>
          </a:p>
        </p:txBody>
      </p:sp>
      <p:sp>
        <p:nvSpPr>
          <p:cNvPr id="29" name="TextBox 57"/>
          <p:cNvSpPr txBox="1">
            <a:spLocks noChangeArrowheads="1"/>
          </p:cNvSpPr>
          <p:nvPr userDrawn="1"/>
        </p:nvSpPr>
        <p:spPr bwMode="auto">
          <a:xfrm>
            <a:off x="5750215" y="1406714"/>
            <a:ext cx="1537334"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458" b="1" dirty="0">
                <a:solidFill>
                  <a:schemeClr val="bg1"/>
                </a:solidFill>
                <a:latin typeface="微软雅黑" pitchFamily="34" charset="-122"/>
                <a:ea typeface="微软雅黑" pitchFamily="34" charset="-122"/>
              </a:rPr>
              <a:t>标题</a:t>
            </a:r>
          </a:p>
        </p:txBody>
      </p:sp>
      <p:sp>
        <p:nvSpPr>
          <p:cNvPr id="30" name="TextBox 57"/>
          <p:cNvSpPr txBox="1">
            <a:spLocks noChangeArrowheads="1"/>
          </p:cNvSpPr>
          <p:nvPr userDrawn="1"/>
        </p:nvSpPr>
        <p:spPr bwMode="auto">
          <a:xfrm>
            <a:off x="5752118" y="1857564"/>
            <a:ext cx="1878330"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101600" algn="l"/>
              </a:tabLst>
              <a:defRPr>
                <a:solidFill>
                  <a:schemeClr val="tx1"/>
                </a:solidFill>
                <a:latin typeface="Calibri" pitchFamily="34" charset="0"/>
                <a:ea typeface="宋体" pitchFamily="2" charset="-122"/>
              </a:defRPr>
            </a:lvl1pPr>
            <a:lvl2pPr marL="742950" indent="-285750" eaLnBrk="0" hangingPunct="0">
              <a:tabLst>
                <a:tab pos="101600" algn="l"/>
              </a:tabLst>
              <a:defRPr>
                <a:solidFill>
                  <a:schemeClr val="tx1"/>
                </a:solidFill>
                <a:latin typeface="Calibri" pitchFamily="34" charset="0"/>
                <a:ea typeface="宋体" pitchFamily="2" charset="-122"/>
              </a:defRPr>
            </a:lvl2pPr>
            <a:lvl3pPr marL="1143000" indent="-228600" eaLnBrk="0" hangingPunct="0">
              <a:tabLst>
                <a:tab pos="101600" algn="l"/>
              </a:tabLst>
              <a:defRPr>
                <a:solidFill>
                  <a:schemeClr val="tx1"/>
                </a:solidFill>
                <a:latin typeface="Calibri" pitchFamily="34" charset="0"/>
                <a:ea typeface="宋体" pitchFamily="2" charset="-122"/>
              </a:defRPr>
            </a:lvl3pPr>
            <a:lvl4pPr marL="1600200" indent="-228600" eaLnBrk="0" hangingPunct="0">
              <a:tabLst>
                <a:tab pos="101600" algn="l"/>
              </a:tabLst>
              <a:defRPr>
                <a:solidFill>
                  <a:schemeClr val="tx1"/>
                </a:solidFill>
                <a:latin typeface="Calibri" pitchFamily="34" charset="0"/>
                <a:ea typeface="宋体" pitchFamily="2" charset="-122"/>
              </a:defRPr>
            </a:lvl4pPr>
            <a:lvl5pPr marL="2057400" indent="-228600" eaLnBrk="0" hangingPunct="0">
              <a:tabLst>
                <a:tab pos="101600" algn="l"/>
              </a:tabLst>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9pPr>
          </a:lstStyle>
          <a:p>
            <a:pPr>
              <a:lnSpc>
                <a:spcPct val="150000"/>
              </a:lnSpc>
            </a:pPr>
            <a:r>
              <a:rPr lang="zh-CN" altLang="en-US" sz="1080" b="1" dirty="0">
                <a:solidFill>
                  <a:schemeClr val="bg1"/>
                </a:solidFill>
                <a:latin typeface="微软雅黑" pitchFamily="34" charset="-122"/>
                <a:ea typeface="微软雅黑" pitchFamily="34" charset="-122"/>
              </a:rPr>
              <a:t>添加文本说明内容</a:t>
            </a:r>
            <a:endParaRPr lang="en-US" altLang="zh-CN" sz="1080" b="1" dirty="0">
              <a:solidFill>
                <a:schemeClr val="bg1"/>
              </a:solidFill>
              <a:latin typeface="微软雅黑" pitchFamily="34" charset="-122"/>
              <a:ea typeface="微软雅黑" pitchFamily="34" charset="-122"/>
            </a:endParaRPr>
          </a:p>
          <a:p>
            <a:pPr>
              <a:lnSpc>
                <a:spcPct val="150000"/>
              </a:lnSpc>
            </a:pPr>
            <a:r>
              <a:rPr lang="zh-CN" altLang="en-US" sz="1080" b="1" dirty="0">
                <a:solidFill>
                  <a:schemeClr val="bg1"/>
                </a:solidFill>
                <a:latin typeface="微软雅黑" pitchFamily="34" charset="-122"/>
                <a:ea typeface="微软雅黑" pitchFamily="34" charset="-122"/>
              </a:rPr>
              <a:t>添加文本说明内容</a:t>
            </a:r>
          </a:p>
          <a:p>
            <a:pPr>
              <a:lnSpc>
                <a:spcPct val="150000"/>
              </a:lnSpc>
            </a:pPr>
            <a:r>
              <a:rPr lang="zh-CN" altLang="en-US" sz="1080" b="1" dirty="0">
                <a:solidFill>
                  <a:schemeClr val="bg1"/>
                </a:solidFill>
                <a:latin typeface="微软雅黑" pitchFamily="34" charset="-122"/>
                <a:ea typeface="微软雅黑" pitchFamily="34" charset="-122"/>
              </a:rPr>
              <a:t>添加文本说明内容</a:t>
            </a:r>
          </a:p>
        </p:txBody>
      </p:sp>
      <p:sp>
        <p:nvSpPr>
          <p:cNvPr id="31" name="Line 16"/>
          <p:cNvSpPr>
            <a:spLocks noChangeShapeType="1"/>
          </p:cNvSpPr>
          <p:nvPr userDrawn="1"/>
        </p:nvSpPr>
        <p:spPr bwMode="auto">
          <a:xfrm flipH="1">
            <a:off x="5726130" y="1552769"/>
            <a:ext cx="0" cy="2152649"/>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32" name="Group 138"/>
          <p:cNvGrpSpPr>
            <a:grpSpLocks/>
          </p:cNvGrpSpPr>
          <p:nvPr userDrawn="1"/>
        </p:nvGrpSpPr>
        <p:grpSpPr bwMode="auto">
          <a:xfrm>
            <a:off x="5611788" y="3585372"/>
            <a:ext cx="218581" cy="242808"/>
            <a:chOff x="1661" y="2750"/>
            <a:chExt cx="250" cy="250"/>
          </a:xfrm>
          <a:solidFill>
            <a:srgbClr val="4472C4"/>
          </a:solidFill>
        </p:grpSpPr>
        <p:sp>
          <p:nvSpPr>
            <p:cNvPr id="33" name="Oval 139"/>
            <p:cNvSpPr>
              <a:spLocks noChangeArrowheads="1"/>
            </p:cNvSpPr>
            <p:nvPr/>
          </p:nvSpPr>
          <p:spPr bwMode="auto">
            <a:xfrm>
              <a:off x="1661" y="2750"/>
              <a:ext cx="250" cy="250"/>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sp>
          <p:nvSpPr>
            <p:cNvPr id="34" name="Oval 140"/>
            <p:cNvSpPr>
              <a:spLocks noChangeArrowheads="1"/>
            </p:cNvSpPr>
            <p:nvPr/>
          </p:nvSpPr>
          <p:spPr bwMode="auto">
            <a:xfrm>
              <a:off x="1729" y="2818"/>
              <a:ext cx="114" cy="114"/>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grpSp>
      <p:sp>
        <p:nvSpPr>
          <p:cNvPr id="35" name="AutoShape 6"/>
          <p:cNvSpPr>
            <a:spLocks noChangeArrowheads="1"/>
          </p:cNvSpPr>
          <p:nvPr userDrawn="1"/>
        </p:nvSpPr>
        <p:spPr bwMode="auto">
          <a:xfrm>
            <a:off x="7453967" y="4109702"/>
            <a:ext cx="2017394" cy="1797596"/>
          </a:xfrm>
          <a:prstGeom prst="roundRect">
            <a:avLst>
              <a:gd name="adj" fmla="val 13009"/>
            </a:avLst>
          </a:prstGeom>
          <a:solidFill>
            <a:srgbClr val="4472C4"/>
          </a:solidFill>
          <a:ln w="19050" cap="rnd">
            <a:noFill/>
            <a:prstDash val="sysDot"/>
            <a:round/>
            <a:headEnd/>
            <a:tailEnd/>
          </a:ln>
          <a:effectLst/>
        </p:spPr>
        <p:txBody>
          <a:bodyPr/>
          <a:lstStyle/>
          <a:p>
            <a:endParaRPr lang="zh-CN" altLang="en-US" sz="1458">
              <a:latin typeface="微软雅黑" pitchFamily="34" charset="-122"/>
              <a:ea typeface="微软雅黑" pitchFamily="34" charset="-122"/>
              <a:cs typeface="宋体" charset="0"/>
            </a:endParaRPr>
          </a:p>
        </p:txBody>
      </p:sp>
      <p:sp>
        <p:nvSpPr>
          <p:cNvPr id="36" name="Line 7"/>
          <p:cNvSpPr>
            <a:spLocks noChangeShapeType="1"/>
          </p:cNvSpPr>
          <p:nvPr userDrawn="1"/>
        </p:nvSpPr>
        <p:spPr bwMode="auto">
          <a:xfrm flipH="1">
            <a:off x="7617802" y="3713883"/>
            <a:ext cx="3811" cy="774699"/>
          </a:xfrm>
          <a:prstGeom prst="line">
            <a:avLst/>
          </a:prstGeom>
          <a:noFill/>
          <a:ln w="19050">
            <a:solidFill>
              <a:schemeClr val="bg1"/>
            </a:solidFill>
            <a:prstDash val="sysDot"/>
            <a:round/>
            <a:headEnd type="oval" w="med" len="med"/>
            <a:tailEnd type="oval" w="med" len="med"/>
          </a:ln>
          <a:effectLst/>
          <a:extLst/>
        </p:spPr>
        <p:txBody>
          <a:bodyPr/>
          <a:lstStyle/>
          <a:p>
            <a:pPr>
              <a:defRPr/>
            </a:pPr>
            <a:endParaRPr lang="zh-CN" altLang="en-US" sz="1458">
              <a:latin typeface="微软雅黑" pitchFamily="34" charset="-122"/>
              <a:ea typeface="微软雅黑" pitchFamily="34" charset="-122"/>
              <a:cs typeface="宋体" charset="0"/>
            </a:endParaRPr>
          </a:p>
        </p:txBody>
      </p:sp>
      <p:grpSp>
        <p:nvGrpSpPr>
          <p:cNvPr id="37" name="Group 138"/>
          <p:cNvGrpSpPr>
            <a:grpSpLocks/>
          </p:cNvGrpSpPr>
          <p:nvPr userDrawn="1"/>
        </p:nvGrpSpPr>
        <p:grpSpPr bwMode="auto">
          <a:xfrm>
            <a:off x="7517839" y="3584766"/>
            <a:ext cx="218573" cy="242920"/>
            <a:chOff x="1661" y="2750"/>
            <a:chExt cx="250" cy="250"/>
          </a:xfrm>
          <a:solidFill>
            <a:srgbClr val="4472C4"/>
          </a:solidFill>
        </p:grpSpPr>
        <p:sp>
          <p:nvSpPr>
            <p:cNvPr id="38" name="Oval 139"/>
            <p:cNvSpPr>
              <a:spLocks noChangeArrowheads="1"/>
            </p:cNvSpPr>
            <p:nvPr/>
          </p:nvSpPr>
          <p:spPr bwMode="auto">
            <a:xfrm>
              <a:off x="1661" y="2750"/>
              <a:ext cx="250" cy="250"/>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sp>
          <p:nvSpPr>
            <p:cNvPr id="39" name="Oval 140"/>
            <p:cNvSpPr>
              <a:spLocks noChangeArrowheads="1"/>
            </p:cNvSpPr>
            <p:nvPr/>
          </p:nvSpPr>
          <p:spPr bwMode="auto">
            <a:xfrm>
              <a:off x="1729" y="2818"/>
              <a:ext cx="114" cy="114"/>
            </a:xfrm>
            <a:prstGeom prst="ellipse">
              <a:avLst/>
            </a:prstGeom>
            <a:grpFill/>
            <a:ln w="101600">
              <a:noFill/>
              <a:round/>
              <a:headEnd/>
              <a:tailEnd/>
            </a:ln>
            <a:extLst/>
          </p:spPr>
          <p:txBody>
            <a:bodyPr wrap="none" anchor="ctr"/>
            <a:lstStyle/>
            <a:p>
              <a:pPr algn="ctr"/>
              <a:endParaRPr lang="ko-KR" altLang="en-US" sz="1458">
                <a:latin typeface="微软雅黑" pitchFamily="34" charset="-122"/>
                <a:ea typeface="Malgun Gothic" pitchFamily="34" charset="-127"/>
              </a:endParaRPr>
            </a:p>
          </p:txBody>
        </p:sp>
      </p:grpSp>
      <p:sp>
        <p:nvSpPr>
          <p:cNvPr id="40" name="TextBox 57"/>
          <p:cNvSpPr txBox="1">
            <a:spLocks noChangeArrowheads="1"/>
          </p:cNvSpPr>
          <p:nvPr userDrawn="1"/>
        </p:nvSpPr>
        <p:spPr bwMode="auto">
          <a:xfrm>
            <a:off x="7671142" y="4259979"/>
            <a:ext cx="2745104"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eaLnBrk="1" hangingPunct="1">
              <a:defRPr b="1">
                <a:solidFill>
                  <a:srgbClr val="002060"/>
                </a:solidFill>
                <a:latin typeface="微软雅黑" pitchFamily="34" charset="-122"/>
                <a:ea typeface="微软雅黑" pitchFamily="34" charset="-122"/>
              </a:defRPr>
            </a:lvl1pPr>
            <a:lvl2pPr marL="742950" indent="-285750" eaLnBrk="0" hangingPunct="0">
              <a:defRPr>
                <a:latin typeface="Calibri" pitchFamily="34" charset="0"/>
                <a:ea typeface="宋体" pitchFamily="2" charset="-122"/>
              </a:defRPr>
            </a:lvl2pPr>
            <a:lvl3pPr marL="1143000" indent="-228600" eaLnBrk="0" hangingPunct="0">
              <a:defRPr>
                <a:latin typeface="Calibri" pitchFamily="34" charset="0"/>
                <a:ea typeface="宋体" pitchFamily="2" charset="-122"/>
              </a:defRPr>
            </a:lvl3pPr>
            <a:lvl4pPr marL="1600200" indent="-228600" eaLnBrk="0" hangingPunct="0">
              <a:defRPr>
                <a:latin typeface="Calibri" pitchFamily="34" charset="0"/>
                <a:ea typeface="宋体" pitchFamily="2" charset="-122"/>
              </a:defRPr>
            </a:lvl4pPr>
            <a:lvl5pPr marL="2057400" indent="-228600" eaLnBrk="0" hangingPunct="0">
              <a:defRPr>
                <a:latin typeface="Calibri" pitchFamily="34" charset="0"/>
                <a:ea typeface="宋体" pitchFamily="2" charset="-122"/>
              </a:defRPr>
            </a:lvl5pPr>
            <a:lvl6pPr marL="2514600" indent="-228600" eaLnBrk="0" fontAlgn="base" hangingPunct="0">
              <a:spcBef>
                <a:spcPct val="0"/>
              </a:spcBef>
              <a:spcAft>
                <a:spcPct val="0"/>
              </a:spcAft>
              <a:defRPr>
                <a:latin typeface="Calibri" pitchFamily="34" charset="0"/>
                <a:ea typeface="宋体" pitchFamily="2" charset="-122"/>
              </a:defRPr>
            </a:lvl6pPr>
            <a:lvl7pPr marL="2971800" indent="-228600" eaLnBrk="0" fontAlgn="base" hangingPunct="0">
              <a:spcBef>
                <a:spcPct val="0"/>
              </a:spcBef>
              <a:spcAft>
                <a:spcPct val="0"/>
              </a:spcAft>
              <a:defRPr>
                <a:latin typeface="Calibri" pitchFamily="34" charset="0"/>
                <a:ea typeface="宋体" pitchFamily="2" charset="-122"/>
              </a:defRPr>
            </a:lvl7pPr>
            <a:lvl8pPr marL="3429000" indent="-228600" eaLnBrk="0" fontAlgn="base" hangingPunct="0">
              <a:spcBef>
                <a:spcPct val="0"/>
              </a:spcBef>
              <a:spcAft>
                <a:spcPct val="0"/>
              </a:spcAft>
              <a:defRPr>
                <a:latin typeface="Calibri" pitchFamily="34" charset="0"/>
                <a:ea typeface="宋体" pitchFamily="2" charset="-122"/>
              </a:defRPr>
            </a:lvl8pPr>
            <a:lvl9pPr marL="3886200" indent="-228600" eaLnBrk="0" fontAlgn="base" hangingPunct="0">
              <a:spcBef>
                <a:spcPct val="0"/>
              </a:spcBef>
              <a:spcAft>
                <a:spcPct val="0"/>
              </a:spcAft>
              <a:defRPr>
                <a:latin typeface="Calibri" pitchFamily="34" charset="0"/>
                <a:ea typeface="宋体" pitchFamily="2" charset="-122"/>
              </a:defRPr>
            </a:lvl9pPr>
          </a:lstStyle>
          <a:p>
            <a:r>
              <a:rPr lang="zh-CN" altLang="en-US" sz="1458" dirty="0">
                <a:solidFill>
                  <a:schemeClr val="bg1"/>
                </a:solidFill>
              </a:rPr>
              <a:t>标题</a:t>
            </a:r>
          </a:p>
        </p:txBody>
      </p:sp>
      <p:sp>
        <p:nvSpPr>
          <p:cNvPr id="41" name="TextBox 57"/>
          <p:cNvSpPr txBox="1">
            <a:spLocks noChangeArrowheads="1"/>
          </p:cNvSpPr>
          <p:nvPr userDrawn="1"/>
        </p:nvSpPr>
        <p:spPr bwMode="auto">
          <a:xfrm>
            <a:off x="7692098" y="4577966"/>
            <a:ext cx="1697356"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lnSpc>
                <a:spcPct val="150000"/>
              </a:lnSpc>
              <a:tabLst>
                <a:tab pos="101600" algn="l"/>
              </a:tabLst>
              <a:defRPr sz="1200" b="1">
                <a:solidFill>
                  <a:srgbClr val="595959"/>
                </a:solidFill>
                <a:latin typeface="微软雅黑" pitchFamily="34" charset="-122"/>
                <a:ea typeface="微软雅黑" pitchFamily="34" charset="-122"/>
              </a:defRPr>
            </a:lvl1pPr>
            <a:lvl2pPr marL="742950" indent="-285750" eaLnBrk="0" hangingPunct="0">
              <a:tabLst>
                <a:tab pos="101600" algn="l"/>
              </a:tabLst>
              <a:defRPr>
                <a:latin typeface="Calibri" pitchFamily="34" charset="0"/>
                <a:ea typeface="宋体" pitchFamily="2" charset="-122"/>
              </a:defRPr>
            </a:lvl2pPr>
            <a:lvl3pPr marL="1143000" indent="-228600" eaLnBrk="0" hangingPunct="0">
              <a:tabLst>
                <a:tab pos="101600" algn="l"/>
              </a:tabLst>
              <a:defRPr>
                <a:latin typeface="Calibri" pitchFamily="34" charset="0"/>
                <a:ea typeface="宋体" pitchFamily="2" charset="-122"/>
              </a:defRPr>
            </a:lvl3pPr>
            <a:lvl4pPr marL="1600200" indent="-228600" eaLnBrk="0" hangingPunct="0">
              <a:tabLst>
                <a:tab pos="101600" algn="l"/>
              </a:tabLst>
              <a:defRPr>
                <a:latin typeface="Calibri" pitchFamily="34" charset="0"/>
                <a:ea typeface="宋体" pitchFamily="2" charset="-122"/>
              </a:defRPr>
            </a:lvl4pPr>
            <a:lvl5pPr marL="2057400" indent="-228600" eaLnBrk="0" hangingPunct="0">
              <a:tabLst>
                <a:tab pos="101600" algn="l"/>
              </a:tabLst>
              <a:defRPr>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latin typeface="Calibri" pitchFamily="34" charset="0"/>
                <a:ea typeface="宋体" pitchFamily="2" charset="-122"/>
              </a:defRPr>
            </a:lvl9pPr>
          </a:lstStyle>
          <a:p>
            <a:r>
              <a:rPr lang="zh-CN" altLang="en-US" sz="1080" dirty="0">
                <a:solidFill>
                  <a:schemeClr val="bg1"/>
                </a:solidFill>
              </a:rPr>
              <a:t>添加文本说明内容</a:t>
            </a:r>
            <a:endParaRPr lang="en-US" altLang="zh-CN" sz="1080" dirty="0">
              <a:solidFill>
                <a:schemeClr val="bg1"/>
              </a:solidFill>
            </a:endParaRPr>
          </a:p>
          <a:p>
            <a:r>
              <a:rPr lang="zh-CN" altLang="en-US" sz="1080" dirty="0">
                <a:solidFill>
                  <a:schemeClr val="bg1"/>
                </a:solidFill>
              </a:rPr>
              <a:t>添加文本说明内容</a:t>
            </a:r>
          </a:p>
          <a:p>
            <a:r>
              <a:rPr lang="zh-CN" altLang="en-US" sz="1080" dirty="0">
                <a:solidFill>
                  <a:schemeClr val="bg1"/>
                </a:solidFill>
              </a:rPr>
              <a:t>添加文本说明内容</a:t>
            </a:r>
          </a:p>
        </p:txBody>
      </p:sp>
      <p:sp>
        <p:nvSpPr>
          <p:cNvPr id="42" name="AutoShape 4"/>
          <p:cNvSpPr>
            <a:spLocks noChangeArrowheads="1"/>
          </p:cNvSpPr>
          <p:nvPr userDrawn="1"/>
        </p:nvSpPr>
        <p:spPr bwMode="auto">
          <a:xfrm>
            <a:off x="8387420" y="1316770"/>
            <a:ext cx="1943100" cy="2003487"/>
          </a:xfrm>
          <a:prstGeom prst="roundRect">
            <a:avLst>
              <a:gd name="adj" fmla="val 13009"/>
            </a:avLst>
          </a:prstGeom>
          <a:solidFill>
            <a:schemeClr val="bg1">
              <a:lumMod val="65000"/>
            </a:schemeClr>
          </a:solidFill>
          <a:ln w="19050" cap="rnd">
            <a:solidFill>
              <a:schemeClr val="tx1">
                <a:lumMod val="65000"/>
                <a:lumOff val="35000"/>
              </a:schemeClr>
            </a:solidFill>
            <a:prstDash val="sysDot"/>
            <a:round/>
            <a:headEnd/>
            <a:tailEnd/>
          </a:ln>
          <a:effectLst/>
        </p:spPr>
        <p:txBody>
          <a:bodyPr wrap="none" anchor="ctr"/>
          <a:lstStyle/>
          <a:p>
            <a:endParaRPr lang="zh-CN" altLang="en-US" sz="1458">
              <a:solidFill>
                <a:srgbClr val="595959"/>
              </a:solidFill>
              <a:latin typeface="微软雅黑" pitchFamily="34" charset="-122"/>
              <a:ea typeface="微软雅黑" pitchFamily="34" charset="-122"/>
              <a:cs typeface="宋体" charset="0"/>
            </a:endParaRPr>
          </a:p>
        </p:txBody>
      </p:sp>
      <p:sp>
        <p:nvSpPr>
          <p:cNvPr id="43" name="Line 14"/>
          <p:cNvSpPr>
            <a:spLocks noChangeShapeType="1"/>
          </p:cNvSpPr>
          <p:nvPr userDrawn="1"/>
        </p:nvSpPr>
        <p:spPr bwMode="auto">
          <a:xfrm flipH="1">
            <a:off x="8568390" y="1592983"/>
            <a:ext cx="0" cy="2112433"/>
          </a:xfrm>
          <a:prstGeom prst="line">
            <a:avLst/>
          </a:prstGeom>
          <a:noFill/>
          <a:ln w="19050">
            <a:solidFill>
              <a:schemeClr val="bg1"/>
            </a:solidFill>
            <a:prstDash val="sysDot"/>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sz="1458">
              <a:latin typeface="微软雅黑" pitchFamily="34" charset="-122"/>
              <a:ea typeface="微软雅黑" pitchFamily="34" charset="-122"/>
            </a:endParaRPr>
          </a:p>
        </p:txBody>
      </p:sp>
      <p:grpSp>
        <p:nvGrpSpPr>
          <p:cNvPr id="44" name="Group 138"/>
          <p:cNvGrpSpPr>
            <a:grpSpLocks/>
          </p:cNvGrpSpPr>
          <p:nvPr userDrawn="1"/>
        </p:nvGrpSpPr>
        <p:grpSpPr bwMode="auto">
          <a:xfrm>
            <a:off x="8468324" y="3589654"/>
            <a:ext cx="218581" cy="242760"/>
            <a:chOff x="1661" y="2750"/>
            <a:chExt cx="250" cy="250"/>
          </a:xfrm>
        </p:grpSpPr>
        <p:sp>
          <p:nvSpPr>
            <p:cNvPr id="45" name="Oval 139"/>
            <p:cNvSpPr>
              <a:spLocks noChangeArrowheads="1"/>
            </p:cNvSpPr>
            <p:nvPr/>
          </p:nvSpPr>
          <p:spPr bwMode="auto">
            <a:xfrm>
              <a:off x="1660" y="2749"/>
              <a:ext cx="251" cy="251"/>
            </a:xfrm>
            <a:prstGeom prst="ellipse">
              <a:avLst/>
            </a:prstGeom>
            <a:solidFill>
              <a:schemeClr val="bg1">
                <a:lumMod val="65000"/>
              </a:schemeClr>
            </a:solidFill>
            <a:ln>
              <a:noFill/>
            </a:ln>
            <a:extLst/>
          </p:spPr>
          <p:txBody>
            <a:bodyPr wrap="none" anchor="ctr"/>
            <a:lstStyle/>
            <a:p>
              <a:pPr algn="ctr">
                <a:defRPr/>
              </a:pPr>
              <a:endParaRPr lang="ko-KR" altLang="en-US" sz="1458">
                <a:latin typeface="微软雅黑" pitchFamily="34" charset="-122"/>
                <a:ea typeface="Malgun Gothic" pitchFamily="34" charset="-127"/>
              </a:endParaRPr>
            </a:p>
          </p:txBody>
        </p:sp>
        <p:sp>
          <p:nvSpPr>
            <p:cNvPr id="46" name="Oval 140"/>
            <p:cNvSpPr>
              <a:spLocks noChangeArrowheads="1"/>
            </p:cNvSpPr>
            <p:nvPr/>
          </p:nvSpPr>
          <p:spPr bwMode="auto">
            <a:xfrm>
              <a:off x="1729" y="2818"/>
              <a:ext cx="114" cy="114"/>
            </a:xfrm>
            <a:prstGeom prst="ellipse">
              <a:avLst/>
            </a:prstGeom>
            <a:solidFill>
              <a:schemeClr val="bg1"/>
            </a:solidFill>
            <a:ln>
              <a:noFill/>
            </a:ln>
            <a:extLst>
              <a:ext uri="{91240B29-F687-4F45-9708-019B960494DF}">
                <a14:hiddenLine xmlns:a14="http://schemas.microsoft.com/office/drawing/2010/main" w="101600">
                  <a:solidFill>
                    <a:srgbClr val="000000"/>
                  </a:solidFill>
                  <a:round/>
                  <a:headEnd/>
                  <a:tailEnd/>
                </a14:hiddenLine>
              </a:ext>
            </a:extLst>
          </p:spPr>
          <p:txBody>
            <a:bodyPr wrap="none" anchor="ctr"/>
            <a:lstStyle/>
            <a:p>
              <a:pPr algn="ctr"/>
              <a:endParaRPr lang="ko-KR" altLang="en-US" sz="1458">
                <a:latin typeface="微软雅黑" pitchFamily="34" charset="-122"/>
                <a:ea typeface="Malgun Gothic" pitchFamily="34" charset="-127"/>
              </a:endParaRPr>
            </a:p>
          </p:txBody>
        </p:sp>
      </p:grpSp>
      <p:sp>
        <p:nvSpPr>
          <p:cNvPr id="47" name="TextBox 57"/>
          <p:cNvSpPr txBox="1">
            <a:spLocks noChangeArrowheads="1"/>
          </p:cNvSpPr>
          <p:nvPr userDrawn="1"/>
        </p:nvSpPr>
        <p:spPr bwMode="auto">
          <a:xfrm>
            <a:off x="8612212" y="1406714"/>
            <a:ext cx="1718310" cy="31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458" b="1" dirty="0">
                <a:solidFill>
                  <a:schemeClr val="bg1"/>
                </a:solidFill>
                <a:latin typeface="微软雅黑" pitchFamily="34" charset="-122"/>
                <a:ea typeface="微软雅黑" pitchFamily="34" charset="-122"/>
              </a:rPr>
              <a:t>标题</a:t>
            </a:r>
          </a:p>
        </p:txBody>
      </p:sp>
      <p:sp>
        <p:nvSpPr>
          <p:cNvPr id="48" name="TextBox 57"/>
          <p:cNvSpPr txBox="1">
            <a:spLocks noChangeArrowheads="1"/>
          </p:cNvSpPr>
          <p:nvPr userDrawn="1"/>
        </p:nvSpPr>
        <p:spPr bwMode="auto">
          <a:xfrm>
            <a:off x="8612212" y="1906247"/>
            <a:ext cx="1718310" cy="8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01600" algn="l"/>
              </a:tabLst>
              <a:defRPr>
                <a:solidFill>
                  <a:schemeClr val="tx1"/>
                </a:solidFill>
                <a:latin typeface="Calibri" pitchFamily="34" charset="0"/>
                <a:ea typeface="宋体" pitchFamily="2" charset="-122"/>
              </a:defRPr>
            </a:lvl1pPr>
            <a:lvl2pPr marL="742950" indent="-285750" eaLnBrk="0" hangingPunct="0">
              <a:tabLst>
                <a:tab pos="101600" algn="l"/>
              </a:tabLst>
              <a:defRPr>
                <a:solidFill>
                  <a:schemeClr val="tx1"/>
                </a:solidFill>
                <a:latin typeface="Calibri" pitchFamily="34" charset="0"/>
                <a:ea typeface="宋体" pitchFamily="2" charset="-122"/>
              </a:defRPr>
            </a:lvl2pPr>
            <a:lvl3pPr marL="1143000" indent="-228600" eaLnBrk="0" hangingPunct="0">
              <a:tabLst>
                <a:tab pos="101600" algn="l"/>
              </a:tabLst>
              <a:defRPr>
                <a:solidFill>
                  <a:schemeClr val="tx1"/>
                </a:solidFill>
                <a:latin typeface="Calibri" pitchFamily="34" charset="0"/>
                <a:ea typeface="宋体" pitchFamily="2" charset="-122"/>
              </a:defRPr>
            </a:lvl3pPr>
            <a:lvl4pPr marL="1600200" indent="-228600" eaLnBrk="0" hangingPunct="0">
              <a:tabLst>
                <a:tab pos="101600" algn="l"/>
              </a:tabLst>
              <a:defRPr>
                <a:solidFill>
                  <a:schemeClr val="tx1"/>
                </a:solidFill>
                <a:latin typeface="Calibri" pitchFamily="34" charset="0"/>
                <a:ea typeface="宋体" pitchFamily="2" charset="-122"/>
              </a:defRPr>
            </a:lvl4pPr>
            <a:lvl5pPr marL="2057400" indent="-228600" eaLnBrk="0" hangingPunct="0">
              <a:tabLst>
                <a:tab pos="101600" algn="l"/>
              </a:tabLst>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tabLst>
                <a:tab pos="101600" algn="l"/>
              </a:tabLst>
              <a:defRPr>
                <a:solidFill>
                  <a:schemeClr val="tx1"/>
                </a:solidFill>
                <a:latin typeface="Calibri" pitchFamily="34" charset="0"/>
                <a:ea typeface="宋体" pitchFamily="2" charset="-122"/>
              </a:defRPr>
            </a:lvl9pPr>
          </a:lstStyle>
          <a:p>
            <a:pPr>
              <a:lnSpc>
                <a:spcPct val="150000"/>
              </a:lnSpc>
            </a:pPr>
            <a:r>
              <a:rPr lang="zh-CN" altLang="en-US" sz="1080" b="1" dirty="0">
                <a:solidFill>
                  <a:schemeClr val="bg1"/>
                </a:solidFill>
                <a:latin typeface="微软雅黑" pitchFamily="34" charset="-122"/>
                <a:ea typeface="微软雅黑" pitchFamily="34" charset="-122"/>
              </a:rPr>
              <a:t>添加文本说明内容</a:t>
            </a:r>
            <a:endParaRPr lang="en-US" altLang="zh-CN" sz="1080" b="1" dirty="0">
              <a:solidFill>
                <a:schemeClr val="bg1"/>
              </a:solidFill>
              <a:latin typeface="微软雅黑" pitchFamily="34" charset="-122"/>
              <a:ea typeface="微软雅黑" pitchFamily="34" charset="-122"/>
            </a:endParaRPr>
          </a:p>
          <a:p>
            <a:pPr>
              <a:lnSpc>
                <a:spcPct val="150000"/>
              </a:lnSpc>
            </a:pPr>
            <a:r>
              <a:rPr lang="zh-CN" altLang="en-US" sz="1080" b="1" dirty="0">
                <a:solidFill>
                  <a:schemeClr val="bg1"/>
                </a:solidFill>
                <a:latin typeface="微软雅黑" pitchFamily="34" charset="-122"/>
                <a:ea typeface="微软雅黑" pitchFamily="34" charset="-122"/>
              </a:rPr>
              <a:t>添加文本说明内容</a:t>
            </a:r>
          </a:p>
          <a:p>
            <a:pPr>
              <a:lnSpc>
                <a:spcPct val="150000"/>
              </a:lnSpc>
            </a:pPr>
            <a:r>
              <a:rPr lang="zh-CN" altLang="en-US" sz="1080" b="1" dirty="0">
                <a:solidFill>
                  <a:schemeClr val="bg1"/>
                </a:solidFill>
                <a:latin typeface="微软雅黑" pitchFamily="34" charset="-122"/>
                <a:ea typeface="微软雅黑" pitchFamily="34" charset="-122"/>
              </a:rPr>
              <a:t>添加文本说明内容</a:t>
            </a:r>
          </a:p>
        </p:txBody>
      </p:sp>
    </p:spTree>
    <p:extLst>
      <p:ext uri="{BB962C8B-B14F-4D97-AF65-F5344CB8AC3E}">
        <p14:creationId xmlns:p14="http://schemas.microsoft.com/office/powerpoint/2010/main" val="1264684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par>
                          <p:cTn id="8" fill="hold">
                            <p:stCondLst>
                              <p:cond delay="1000"/>
                            </p:stCondLst>
                            <p:childTnLst>
                              <p:par>
                                <p:cTn id="9" presetID="23" presetClass="entr" presetSubtype="32"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250" fill="hold"/>
                                        <p:tgtEl>
                                          <p:spTgt spid="18"/>
                                        </p:tgtEl>
                                        <p:attrNameLst>
                                          <p:attrName>ppt_w</p:attrName>
                                        </p:attrNameLst>
                                      </p:cBhvr>
                                      <p:tavLst>
                                        <p:tav tm="0">
                                          <p:val>
                                            <p:strVal val="4*#ppt_w"/>
                                          </p:val>
                                        </p:tav>
                                        <p:tav tm="100000">
                                          <p:val>
                                            <p:strVal val="#ppt_w"/>
                                          </p:val>
                                        </p:tav>
                                      </p:tavLst>
                                    </p:anim>
                                    <p:anim calcmode="lin" valueType="num">
                                      <p:cBhvr>
                                        <p:cTn id="12" dur="250" fill="hold"/>
                                        <p:tgtEl>
                                          <p:spTgt spid="18"/>
                                        </p:tgtEl>
                                        <p:attrNameLst>
                                          <p:attrName>ppt_h</p:attrName>
                                        </p:attrNameLst>
                                      </p:cBhvr>
                                      <p:tavLst>
                                        <p:tav tm="0">
                                          <p:val>
                                            <p:strVal val="4*#ppt_h"/>
                                          </p:val>
                                        </p:tav>
                                        <p:tav tm="100000">
                                          <p:val>
                                            <p:strVal val="#ppt_h"/>
                                          </p:val>
                                        </p:tav>
                                      </p:tavLst>
                                    </p:anim>
                                  </p:childTnLst>
                                </p:cTn>
                              </p:par>
                              <p:par>
                                <p:cTn id="13" presetID="23" presetClass="entr" presetSubtype="32" fill="hold" nodeType="withEffect">
                                  <p:stCondLst>
                                    <p:cond delay="250"/>
                                  </p:stCondLst>
                                  <p:childTnLst>
                                    <p:set>
                                      <p:cBhvr>
                                        <p:cTn id="14" dur="1" fill="hold">
                                          <p:stCondLst>
                                            <p:cond delay="0"/>
                                          </p:stCondLst>
                                        </p:cTn>
                                        <p:tgtEl>
                                          <p:spTgt spid="9"/>
                                        </p:tgtEl>
                                        <p:attrNameLst>
                                          <p:attrName>style.visibility</p:attrName>
                                        </p:attrNameLst>
                                      </p:cBhvr>
                                      <p:to>
                                        <p:strVal val="visible"/>
                                      </p:to>
                                    </p:set>
                                    <p:anim calcmode="lin" valueType="num">
                                      <p:cBhvr>
                                        <p:cTn id="15" dur="250" fill="hold"/>
                                        <p:tgtEl>
                                          <p:spTgt spid="9"/>
                                        </p:tgtEl>
                                        <p:attrNameLst>
                                          <p:attrName>ppt_w</p:attrName>
                                        </p:attrNameLst>
                                      </p:cBhvr>
                                      <p:tavLst>
                                        <p:tav tm="0">
                                          <p:val>
                                            <p:strVal val="4*#ppt_w"/>
                                          </p:val>
                                        </p:tav>
                                        <p:tav tm="100000">
                                          <p:val>
                                            <p:strVal val="#ppt_w"/>
                                          </p:val>
                                        </p:tav>
                                      </p:tavLst>
                                    </p:anim>
                                    <p:anim calcmode="lin" valueType="num">
                                      <p:cBhvr>
                                        <p:cTn id="16" dur="250" fill="hold"/>
                                        <p:tgtEl>
                                          <p:spTgt spid="9"/>
                                        </p:tgtEl>
                                        <p:attrNameLst>
                                          <p:attrName>ppt_h</p:attrName>
                                        </p:attrNameLst>
                                      </p:cBhvr>
                                      <p:tavLst>
                                        <p:tav tm="0">
                                          <p:val>
                                            <p:strVal val="4*#ppt_h"/>
                                          </p:val>
                                        </p:tav>
                                        <p:tav tm="100000">
                                          <p:val>
                                            <p:strVal val="#ppt_h"/>
                                          </p:val>
                                        </p:tav>
                                      </p:tavLst>
                                    </p:anim>
                                  </p:childTnLst>
                                </p:cTn>
                              </p:par>
                              <p:par>
                                <p:cTn id="17" presetID="23" presetClass="entr" presetSubtype="32" fill="hold" nodeType="withEffect">
                                  <p:stCondLst>
                                    <p:cond delay="500"/>
                                  </p:stCondLst>
                                  <p:childTnLst>
                                    <p:set>
                                      <p:cBhvr>
                                        <p:cTn id="18" dur="1" fill="hold">
                                          <p:stCondLst>
                                            <p:cond delay="0"/>
                                          </p:stCondLst>
                                        </p:cTn>
                                        <p:tgtEl>
                                          <p:spTgt spid="25"/>
                                        </p:tgtEl>
                                        <p:attrNameLst>
                                          <p:attrName>style.visibility</p:attrName>
                                        </p:attrNameLst>
                                      </p:cBhvr>
                                      <p:to>
                                        <p:strVal val="visible"/>
                                      </p:to>
                                    </p:set>
                                    <p:anim calcmode="lin" valueType="num">
                                      <p:cBhvr>
                                        <p:cTn id="19" dur="250" fill="hold"/>
                                        <p:tgtEl>
                                          <p:spTgt spid="25"/>
                                        </p:tgtEl>
                                        <p:attrNameLst>
                                          <p:attrName>ppt_w</p:attrName>
                                        </p:attrNameLst>
                                      </p:cBhvr>
                                      <p:tavLst>
                                        <p:tav tm="0">
                                          <p:val>
                                            <p:strVal val="4*#ppt_w"/>
                                          </p:val>
                                        </p:tav>
                                        <p:tav tm="100000">
                                          <p:val>
                                            <p:strVal val="#ppt_w"/>
                                          </p:val>
                                        </p:tav>
                                      </p:tavLst>
                                    </p:anim>
                                    <p:anim calcmode="lin" valueType="num">
                                      <p:cBhvr>
                                        <p:cTn id="20" dur="250" fill="hold"/>
                                        <p:tgtEl>
                                          <p:spTgt spid="25"/>
                                        </p:tgtEl>
                                        <p:attrNameLst>
                                          <p:attrName>ppt_h</p:attrName>
                                        </p:attrNameLst>
                                      </p:cBhvr>
                                      <p:tavLst>
                                        <p:tav tm="0">
                                          <p:val>
                                            <p:strVal val="4*#ppt_h"/>
                                          </p:val>
                                        </p:tav>
                                        <p:tav tm="100000">
                                          <p:val>
                                            <p:strVal val="#ppt_h"/>
                                          </p:val>
                                        </p:tav>
                                      </p:tavLst>
                                    </p:anim>
                                  </p:childTnLst>
                                </p:cTn>
                              </p:par>
                              <p:par>
                                <p:cTn id="21" presetID="23" presetClass="entr" presetSubtype="32" fill="hold" nodeType="withEffect">
                                  <p:stCondLst>
                                    <p:cond delay="750"/>
                                  </p:stCondLst>
                                  <p:childTnLst>
                                    <p:set>
                                      <p:cBhvr>
                                        <p:cTn id="22" dur="1" fill="hold">
                                          <p:stCondLst>
                                            <p:cond delay="0"/>
                                          </p:stCondLst>
                                        </p:cTn>
                                        <p:tgtEl>
                                          <p:spTgt spid="32"/>
                                        </p:tgtEl>
                                        <p:attrNameLst>
                                          <p:attrName>style.visibility</p:attrName>
                                        </p:attrNameLst>
                                      </p:cBhvr>
                                      <p:to>
                                        <p:strVal val="visible"/>
                                      </p:to>
                                    </p:set>
                                    <p:anim calcmode="lin" valueType="num">
                                      <p:cBhvr>
                                        <p:cTn id="23" dur="250" fill="hold"/>
                                        <p:tgtEl>
                                          <p:spTgt spid="32"/>
                                        </p:tgtEl>
                                        <p:attrNameLst>
                                          <p:attrName>ppt_w</p:attrName>
                                        </p:attrNameLst>
                                      </p:cBhvr>
                                      <p:tavLst>
                                        <p:tav tm="0">
                                          <p:val>
                                            <p:strVal val="4*#ppt_w"/>
                                          </p:val>
                                        </p:tav>
                                        <p:tav tm="100000">
                                          <p:val>
                                            <p:strVal val="#ppt_w"/>
                                          </p:val>
                                        </p:tav>
                                      </p:tavLst>
                                    </p:anim>
                                    <p:anim calcmode="lin" valueType="num">
                                      <p:cBhvr>
                                        <p:cTn id="24" dur="250" fill="hold"/>
                                        <p:tgtEl>
                                          <p:spTgt spid="32"/>
                                        </p:tgtEl>
                                        <p:attrNameLst>
                                          <p:attrName>ppt_h</p:attrName>
                                        </p:attrNameLst>
                                      </p:cBhvr>
                                      <p:tavLst>
                                        <p:tav tm="0">
                                          <p:val>
                                            <p:strVal val="4*#ppt_h"/>
                                          </p:val>
                                        </p:tav>
                                        <p:tav tm="100000">
                                          <p:val>
                                            <p:strVal val="#ppt_h"/>
                                          </p:val>
                                        </p:tav>
                                      </p:tavLst>
                                    </p:anim>
                                  </p:childTnLst>
                                </p:cTn>
                              </p:par>
                              <p:par>
                                <p:cTn id="25" presetID="23" presetClass="entr" presetSubtype="32" fill="hold" nodeType="withEffect">
                                  <p:stCondLst>
                                    <p:cond delay="1000"/>
                                  </p:stCondLst>
                                  <p:childTnLst>
                                    <p:set>
                                      <p:cBhvr>
                                        <p:cTn id="26" dur="1" fill="hold">
                                          <p:stCondLst>
                                            <p:cond delay="0"/>
                                          </p:stCondLst>
                                        </p:cTn>
                                        <p:tgtEl>
                                          <p:spTgt spid="37"/>
                                        </p:tgtEl>
                                        <p:attrNameLst>
                                          <p:attrName>style.visibility</p:attrName>
                                        </p:attrNameLst>
                                      </p:cBhvr>
                                      <p:to>
                                        <p:strVal val="visible"/>
                                      </p:to>
                                    </p:set>
                                    <p:anim calcmode="lin" valueType="num">
                                      <p:cBhvr>
                                        <p:cTn id="27" dur="250" fill="hold"/>
                                        <p:tgtEl>
                                          <p:spTgt spid="37"/>
                                        </p:tgtEl>
                                        <p:attrNameLst>
                                          <p:attrName>ppt_w</p:attrName>
                                        </p:attrNameLst>
                                      </p:cBhvr>
                                      <p:tavLst>
                                        <p:tav tm="0">
                                          <p:val>
                                            <p:strVal val="4*#ppt_w"/>
                                          </p:val>
                                        </p:tav>
                                        <p:tav tm="100000">
                                          <p:val>
                                            <p:strVal val="#ppt_w"/>
                                          </p:val>
                                        </p:tav>
                                      </p:tavLst>
                                    </p:anim>
                                    <p:anim calcmode="lin" valueType="num">
                                      <p:cBhvr>
                                        <p:cTn id="28" dur="250" fill="hold"/>
                                        <p:tgtEl>
                                          <p:spTgt spid="37"/>
                                        </p:tgtEl>
                                        <p:attrNameLst>
                                          <p:attrName>ppt_h</p:attrName>
                                        </p:attrNameLst>
                                      </p:cBhvr>
                                      <p:tavLst>
                                        <p:tav tm="0">
                                          <p:val>
                                            <p:strVal val="4*#ppt_h"/>
                                          </p:val>
                                        </p:tav>
                                        <p:tav tm="100000">
                                          <p:val>
                                            <p:strVal val="#ppt_h"/>
                                          </p:val>
                                        </p:tav>
                                      </p:tavLst>
                                    </p:anim>
                                  </p:childTnLst>
                                </p:cTn>
                              </p:par>
                              <p:par>
                                <p:cTn id="29" presetID="23" presetClass="entr" presetSubtype="32" fill="hold" nodeType="withEffect">
                                  <p:stCondLst>
                                    <p:cond delay="1250"/>
                                  </p:stCondLst>
                                  <p:childTnLst>
                                    <p:set>
                                      <p:cBhvr>
                                        <p:cTn id="30" dur="1" fill="hold">
                                          <p:stCondLst>
                                            <p:cond delay="0"/>
                                          </p:stCondLst>
                                        </p:cTn>
                                        <p:tgtEl>
                                          <p:spTgt spid="44"/>
                                        </p:tgtEl>
                                        <p:attrNameLst>
                                          <p:attrName>style.visibility</p:attrName>
                                        </p:attrNameLst>
                                      </p:cBhvr>
                                      <p:to>
                                        <p:strVal val="visible"/>
                                      </p:to>
                                    </p:set>
                                    <p:anim calcmode="lin" valueType="num">
                                      <p:cBhvr>
                                        <p:cTn id="31" dur="250" fill="hold"/>
                                        <p:tgtEl>
                                          <p:spTgt spid="44"/>
                                        </p:tgtEl>
                                        <p:attrNameLst>
                                          <p:attrName>ppt_w</p:attrName>
                                        </p:attrNameLst>
                                      </p:cBhvr>
                                      <p:tavLst>
                                        <p:tav tm="0">
                                          <p:val>
                                            <p:strVal val="4*#ppt_w"/>
                                          </p:val>
                                        </p:tav>
                                        <p:tav tm="100000">
                                          <p:val>
                                            <p:strVal val="#ppt_w"/>
                                          </p:val>
                                        </p:tav>
                                      </p:tavLst>
                                    </p:anim>
                                    <p:anim calcmode="lin" valueType="num">
                                      <p:cBhvr>
                                        <p:cTn id="32" dur="250" fill="hold"/>
                                        <p:tgtEl>
                                          <p:spTgt spid="44"/>
                                        </p:tgtEl>
                                        <p:attrNameLst>
                                          <p:attrName>ppt_h</p:attrName>
                                        </p:attrNameLst>
                                      </p:cBhvr>
                                      <p:tavLst>
                                        <p:tav tm="0">
                                          <p:val>
                                            <p:strVal val="4*#ppt_h"/>
                                          </p:val>
                                        </p:tav>
                                        <p:tav tm="100000">
                                          <p:val>
                                            <p:strVal val="#ppt_h"/>
                                          </p:val>
                                        </p:tav>
                                      </p:tavLst>
                                    </p:anim>
                                  </p:childTnLst>
                                </p:cTn>
                              </p:par>
                            </p:childTnLst>
                          </p:cTn>
                        </p:par>
                        <p:par>
                          <p:cTn id="33" fill="hold">
                            <p:stCondLst>
                              <p:cond delay="2500"/>
                            </p:stCondLst>
                            <p:childTnLst>
                              <p:par>
                                <p:cTn id="34" presetID="22" presetClass="entr" presetSubtype="1"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up)">
                                      <p:cBhvr>
                                        <p:cTn id="36" dur="500"/>
                                        <p:tgtEl>
                                          <p:spTgt spid="17"/>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up)">
                                      <p:cBhvr>
                                        <p:cTn id="39" dur="500"/>
                                        <p:tgtEl>
                                          <p:spTgt spid="24"/>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wipe(up)">
                                      <p:cBhvr>
                                        <p:cTn id="42" dur="500"/>
                                        <p:tgtEl>
                                          <p:spTgt spid="36"/>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down)">
                                      <p:cBhvr>
                                        <p:cTn id="45" dur="500"/>
                                        <p:tgtEl>
                                          <p:spTgt spid="8"/>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wipe(down)">
                                      <p:cBhvr>
                                        <p:cTn id="48" dur="500"/>
                                        <p:tgtEl>
                                          <p:spTgt spid="31"/>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43"/>
                                        </p:tgtEl>
                                        <p:attrNameLst>
                                          <p:attrName>style.visibility</p:attrName>
                                        </p:attrNameLst>
                                      </p:cBhvr>
                                      <p:to>
                                        <p:strVal val="visible"/>
                                      </p:to>
                                    </p:set>
                                    <p:animEffect transition="in" filter="wipe(down)">
                                      <p:cBhvr>
                                        <p:cTn id="51" dur="500"/>
                                        <p:tgtEl>
                                          <p:spTgt spid="43"/>
                                        </p:tgtEl>
                                      </p:cBhvr>
                                    </p:animEffect>
                                  </p:childTnLst>
                                </p:cTn>
                              </p:par>
                            </p:childTnLst>
                          </p:cTn>
                        </p:par>
                        <p:par>
                          <p:cTn id="52" fill="hold">
                            <p:stCondLst>
                              <p:cond delay="3000"/>
                            </p:stCondLst>
                            <p:childTnLst>
                              <p:par>
                                <p:cTn id="53" presetID="21" presetClass="entr" presetSubtype="1" fill="hold" grpId="0"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heel(1)">
                                      <p:cBhvr>
                                        <p:cTn id="55" dur="1000"/>
                                        <p:tgtEl>
                                          <p:spTgt spid="7"/>
                                        </p:tgtEl>
                                      </p:cBhvr>
                                    </p:animEffect>
                                  </p:childTnLst>
                                </p:cTn>
                              </p:par>
                              <p:par>
                                <p:cTn id="56" presetID="21" presetClass="entr" presetSubtype="1" fill="hold" grpId="0" nodeType="with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wheel(1)">
                                      <p:cBhvr>
                                        <p:cTn id="58" dur="1000"/>
                                        <p:tgtEl>
                                          <p:spTgt spid="28"/>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42"/>
                                        </p:tgtEl>
                                        <p:attrNameLst>
                                          <p:attrName>style.visibility</p:attrName>
                                        </p:attrNameLst>
                                      </p:cBhvr>
                                      <p:to>
                                        <p:strVal val="visible"/>
                                      </p:to>
                                    </p:set>
                                    <p:animEffect transition="in" filter="wheel(1)">
                                      <p:cBhvr>
                                        <p:cTn id="61" dur="1000"/>
                                        <p:tgtEl>
                                          <p:spTgt spid="42"/>
                                        </p:tgtEl>
                                      </p:cBhvr>
                                    </p:animEffect>
                                  </p:childTnLst>
                                </p:cTn>
                              </p:par>
                              <p:par>
                                <p:cTn id="62" presetID="21" presetClass="entr" presetSubtype="1" fill="hold" grpId="0" nodeType="with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wheel(1)">
                                      <p:cBhvr>
                                        <p:cTn id="64" dur="1000"/>
                                        <p:tgtEl>
                                          <p:spTgt spid="14"/>
                                        </p:tgtEl>
                                      </p:cBhvr>
                                    </p:animEffect>
                                  </p:childTnLst>
                                </p:cTn>
                              </p:par>
                              <p:par>
                                <p:cTn id="65" presetID="21" presetClass="entr" presetSubtype="1" fill="hold" grpId="0" nodeType="with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heel(1)">
                                      <p:cBhvr>
                                        <p:cTn id="67" dur="1000"/>
                                        <p:tgtEl>
                                          <p:spTgt spid="21"/>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wheel(1)">
                                      <p:cBhvr>
                                        <p:cTn id="70" dur="1000"/>
                                        <p:tgtEl>
                                          <p:spTgt spid="35"/>
                                        </p:tgtEl>
                                      </p:cBhvr>
                                    </p:animEffect>
                                  </p:childTnLst>
                                </p:cTn>
                              </p:par>
                            </p:childTnLst>
                          </p:cTn>
                        </p:par>
                        <p:par>
                          <p:cTn id="71" fill="hold">
                            <p:stCondLst>
                              <p:cond delay="4000"/>
                            </p:stCondLst>
                            <p:childTnLst>
                              <p:par>
                                <p:cTn id="72" presetID="42" presetClass="entr" presetSubtype="0" fill="hold" grpId="0" nodeType="after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fade">
                                      <p:cBhvr>
                                        <p:cTn id="74" dur="500"/>
                                        <p:tgtEl>
                                          <p:spTgt spid="12"/>
                                        </p:tgtEl>
                                      </p:cBhvr>
                                    </p:animEffect>
                                    <p:anim calcmode="lin" valueType="num">
                                      <p:cBhvr>
                                        <p:cTn id="75" dur="500" fill="hold"/>
                                        <p:tgtEl>
                                          <p:spTgt spid="12"/>
                                        </p:tgtEl>
                                        <p:attrNameLst>
                                          <p:attrName>ppt_x</p:attrName>
                                        </p:attrNameLst>
                                      </p:cBhvr>
                                      <p:tavLst>
                                        <p:tav tm="0">
                                          <p:val>
                                            <p:strVal val="#ppt_x"/>
                                          </p:val>
                                        </p:tav>
                                        <p:tav tm="100000">
                                          <p:val>
                                            <p:strVal val="#ppt_x"/>
                                          </p:val>
                                        </p:tav>
                                      </p:tavLst>
                                    </p:anim>
                                    <p:anim calcmode="lin" valueType="num">
                                      <p:cBhvr>
                                        <p:cTn id="76" dur="500" fill="hold"/>
                                        <p:tgtEl>
                                          <p:spTgt spid="12"/>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fade">
                                      <p:cBhvr>
                                        <p:cTn id="79" dur="500"/>
                                        <p:tgtEl>
                                          <p:spTgt spid="13"/>
                                        </p:tgtEl>
                                      </p:cBhvr>
                                    </p:animEffect>
                                    <p:anim calcmode="lin" valueType="num">
                                      <p:cBhvr>
                                        <p:cTn id="80" dur="500" fill="hold"/>
                                        <p:tgtEl>
                                          <p:spTgt spid="13"/>
                                        </p:tgtEl>
                                        <p:attrNameLst>
                                          <p:attrName>ppt_x</p:attrName>
                                        </p:attrNameLst>
                                      </p:cBhvr>
                                      <p:tavLst>
                                        <p:tav tm="0">
                                          <p:val>
                                            <p:strVal val="#ppt_x"/>
                                          </p:val>
                                        </p:tav>
                                        <p:tav tm="100000">
                                          <p:val>
                                            <p:strVal val="#ppt_x"/>
                                          </p:val>
                                        </p:tav>
                                      </p:tavLst>
                                    </p:anim>
                                    <p:anim calcmode="lin" valueType="num">
                                      <p:cBhvr>
                                        <p:cTn id="81" dur="500" fill="hold"/>
                                        <p:tgtEl>
                                          <p:spTgt spid="13"/>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fade">
                                      <p:cBhvr>
                                        <p:cTn id="84" dur="500"/>
                                        <p:tgtEl>
                                          <p:spTgt spid="29"/>
                                        </p:tgtEl>
                                      </p:cBhvr>
                                    </p:animEffect>
                                    <p:anim calcmode="lin" valueType="num">
                                      <p:cBhvr>
                                        <p:cTn id="85" dur="500" fill="hold"/>
                                        <p:tgtEl>
                                          <p:spTgt spid="29"/>
                                        </p:tgtEl>
                                        <p:attrNameLst>
                                          <p:attrName>ppt_x</p:attrName>
                                        </p:attrNameLst>
                                      </p:cBhvr>
                                      <p:tavLst>
                                        <p:tav tm="0">
                                          <p:val>
                                            <p:strVal val="#ppt_x"/>
                                          </p:val>
                                        </p:tav>
                                        <p:tav tm="100000">
                                          <p:val>
                                            <p:strVal val="#ppt_x"/>
                                          </p:val>
                                        </p:tav>
                                      </p:tavLst>
                                    </p:anim>
                                    <p:anim calcmode="lin" valueType="num">
                                      <p:cBhvr>
                                        <p:cTn id="86" dur="500" fill="hold"/>
                                        <p:tgtEl>
                                          <p:spTgt spid="29"/>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anim calcmode="lin" valueType="num">
                                      <p:cBhvr>
                                        <p:cTn id="90" dur="500" fill="hold"/>
                                        <p:tgtEl>
                                          <p:spTgt spid="30"/>
                                        </p:tgtEl>
                                        <p:attrNameLst>
                                          <p:attrName>ppt_x</p:attrName>
                                        </p:attrNameLst>
                                      </p:cBhvr>
                                      <p:tavLst>
                                        <p:tav tm="0">
                                          <p:val>
                                            <p:strVal val="#ppt_x"/>
                                          </p:val>
                                        </p:tav>
                                        <p:tav tm="100000">
                                          <p:val>
                                            <p:strVal val="#ppt_x"/>
                                          </p:val>
                                        </p:tav>
                                      </p:tavLst>
                                    </p:anim>
                                    <p:anim calcmode="lin" valueType="num">
                                      <p:cBhvr>
                                        <p:cTn id="91" dur="500" fill="hold"/>
                                        <p:tgtEl>
                                          <p:spTgt spid="30"/>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0"/>
                                  </p:stCondLst>
                                  <p:childTnLst>
                                    <p:set>
                                      <p:cBhvr>
                                        <p:cTn id="93" dur="1" fill="hold">
                                          <p:stCondLst>
                                            <p:cond delay="0"/>
                                          </p:stCondLst>
                                        </p:cTn>
                                        <p:tgtEl>
                                          <p:spTgt spid="47"/>
                                        </p:tgtEl>
                                        <p:attrNameLst>
                                          <p:attrName>style.visibility</p:attrName>
                                        </p:attrNameLst>
                                      </p:cBhvr>
                                      <p:to>
                                        <p:strVal val="visible"/>
                                      </p:to>
                                    </p:set>
                                    <p:animEffect transition="in" filter="fade">
                                      <p:cBhvr>
                                        <p:cTn id="94" dur="500"/>
                                        <p:tgtEl>
                                          <p:spTgt spid="47"/>
                                        </p:tgtEl>
                                      </p:cBhvr>
                                    </p:animEffect>
                                    <p:anim calcmode="lin" valueType="num">
                                      <p:cBhvr>
                                        <p:cTn id="95" dur="500" fill="hold"/>
                                        <p:tgtEl>
                                          <p:spTgt spid="47"/>
                                        </p:tgtEl>
                                        <p:attrNameLst>
                                          <p:attrName>ppt_x</p:attrName>
                                        </p:attrNameLst>
                                      </p:cBhvr>
                                      <p:tavLst>
                                        <p:tav tm="0">
                                          <p:val>
                                            <p:strVal val="#ppt_x"/>
                                          </p:val>
                                        </p:tav>
                                        <p:tav tm="100000">
                                          <p:val>
                                            <p:strVal val="#ppt_x"/>
                                          </p:val>
                                        </p:tav>
                                      </p:tavLst>
                                    </p:anim>
                                    <p:anim calcmode="lin" valueType="num">
                                      <p:cBhvr>
                                        <p:cTn id="96" dur="500" fill="hold"/>
                                        <p:tgtEl>
                                          <p:spTgt spid="47"/>
                                        </p:tgtEl>
                                        <p:attrNameLst>
                                          <p:attrName>ppt_y</p:attrName>
                                        </p:attrNameLst>
                                      </p:cBhvr>
                                      <p:tavLst>
                                        <p:tav tm="0">
                                          <p:val>
                                            <p:strVal val="#ppt_y+.1"/>
                                          </p:val>
                                        </p:tav>
                                        <p:tav tm="100000">
                                          <p:val>
                                            <p:strVal val="#ppt_y"/>
                                          </p:val>
                                        </p:tav>
                                      </p:tavLst>
                                    </p:anim>
                                  </p:childTnLst>
                                </p:cTn>
                              </p:par>
                              <p:par>
                                <p:cTn id="97" presetID="42" presetClass="entr" presetSubtype="0" fill="hold" grpId="0" nodeType="withEffect">
                                  <p:stCondLst>
                                    <p:cond delay="0"/>
                                  </p:stCondLst>
                                  <p:childTnLst>
                                    <p:set>
                                      <p:cBhvr>
                                        <p:cTn id="98" dur="1" fill="hold">
                                          <p:stCondLst>
                                            <p:cond delay="0"/>
                                          </p:stCondLst>
                                        </p:cTn>
                                        <p:tgtEl>
                                          <p:spTgt spid="48"/>
                                        </p:tgtEl>
                                        <p:attrNameLst>
                                          <p:attrName>style.visibility</p:attrName>
                                        </p:attrNameLst>
                                      </p:cBhvr>
                                      <p:to>
                                        <p:strVal val="visible"/>
                                      </p:to>
                                    </p:set>
                                    <p:animEffect transition="in" filter="fade">
                                      <p:cBhvr>
                                        <p:cTn id="99" dur="500"/>
                                        <p:tgtEl>
                                          <p:spTgt spid="48"/>
                                        </p:tgtEl>
                                      </p:cBhvr>
                                    </p:animEffect>
                                    <p:anim calcmode="lin" valueType="num">
                                      <p:cBhvr>
                                        <p:cTn id="100" dur="500" fill="hold"/>
                                        <p:tgtEl>
                                          <p:spTgt spid="48"/>
                                        </p:tgtEl>
                                        <p:attrNameLst>
                                          <p:attrName>ppt_x</p:attrName>
                                        </p:attrNameLst>
                                      </p:cBhvr>
                                      <p:tavLst>
                                        <p:tav tm="0">
                                          <p:val>
                                            <p:strVal val="#ppt_x"/>
                                          </p:val>
                                        </p:tav>
                                        <p:tav tm="100000">
                                          <p:val>
                                            <p:strVal val="#ppt_x"/>
                                          </p:val>
                                        </p:tav>
                                      </p:tavLst>
                                    </p:anim>
                                    <p:anim calcmode="lin" valueType="num">
                                      <p:cBhvr>
                                        <p:cTn id="101" dur="500" fill="hold"/>
                                        <p:tgtEl>
                                          <p:spTgt spid="48"/>
                                        </p:tgtEl>
                                        <p:attrNameLst>
                                          <p:attrName>ppt_y</p:attrName>
                                        </p:attrNameLst>
                                      </p:cBhvr>
                                      <p:tavLst>
                                        <p:tav tm="0">
                                          <p:val>
                                            <p:strVal val="#ppt_y+.1"/>
                                          </p:val>
                                        </p:tav>
                                        <p:tav tm="100000">
                                          <p:val>
                                            <p:strVal val="#ppt_y"/>
                                          </p:val>
                                        </p:tav>
                                      </p:tavLst>
                                    </p:anim>
                                  </p:childTnLst>
                                </p:cTn>
                              </p:par>
                              <p:par>
                                <p:cTn id="102" presetID="42" presetClass="entr" presetSubtype="0" fill="hold" grpId="0" nodeType="withEffect">
                                  <p:stCondLst>
                                    <p:cond delay="0"/>
                                  </p:stCondLst>
                                  <p:childTnLst>
                                    <p:set>
                                      <p:cBhvr>
                                        <p:cTn id="103" dur="1" fill="hold">
                                          <p:stCondLst>
                                            <p:cond delay="0"/>
                                          </p:stCondLst>
                                        </p:cTn>
                                        <p:tgtEl>
                                          <p:spTgt spid="15"/>
                                        </p:tgtEl>
                                        <p:attrNameLst>
                                          <p:attrName>style.visibility</p:attrName>
                                        </p:attrNameLst>
                                      </p:cBhvr>
                                      <p:to>
                                        <p:strVal val="visible"/>
                                      </p:to>
                                    </p:set>
                                    <p:animEffect transition="in" filter="fade">
                                      <p:cBhvr>
                                        <p:cTn id="104" dur="500"/>
                                        <p:tgtEl>
                                          <p:spTgt spid="15"/>
                                        </p:tgtEl>
                                      </p:cBhvr>
                                    </p:animEffect>
                                    <p:anim calcmode="lin" valueType="num">
                                      <p:cBhvr>
                                        <p:cTn id="105" dur="500" fill="hold"/>
                                        <p:tgtEl>
                                          <p:spTgt spid="15"/>
                                        </p:tgtEl>
                                        <p:attrNameLst>
                                          <p:attrName>ppt_x</p:attrName>
                                        </p:attrNameLst>
                                      </p:cBhvr>
                                      <p:tavLst>
                                        <p:tav tm="0">
                                          <p:val>
                                            <p:strVal val="#ppt_x"/>
                                          </p:val>
                                        </p:tav>
                                        <p:tav tm="100000">
                                          <p:val>
                                            <p:strVal val="#ppt_x"/>
                                          </p:val>
                                        </p:tav>
                                      </p:tavLst>
                                    </p:anim>
                                    <p:anim calcmode="lin" valueType="num">
                                      <p:cBhvr>
                                        <p:cTn id="106" dur="500" fill="hold"/>
                                        <p:tgtEl>
                                          <p:spTgt spid="15"/>
                                        </p:tgtEl>
                                        <p:attrNameLst>
                                          <p:attrName>ppt_y</p:attrName>
                                        </p:attrNameLst>
                                      </p:cBhvr>
                                      <p:tavLst>
                                        <p:tav tm="0">
                                          <p:val>
                                            <p:strVal val="#ppt_y+.1"/>
                                          </p:val>
                                        </p:tav>
                                        <p:tav tm="100000">
                                          <p:val>
                                            <p:strVal val="#ppt_y"/>
                                          </p:val>
                                        </p:tav>
                                      </p:tavLst>
                                    </p:anim>
                                  </p:childTnLst>
                                </p:cTn>
                              </p:par>
                              <p:par>
                                <p:cTn id="107" presetID="42" presetClass="entr" presetSubtype="0" fill="hold" grpId="0" nodeType="withEffect">
                                  <p:stCondLst>
                                    <p:cond delay="0"/>
                                  </p:stCondLst>
                                  <p:childTnLst>
                                    <p:set>
                                      <p:cBhvr>
                                        <p:cTn id="108" dur="1" fill="hold">
                                          <p:stCondLst>
                                            <p:cond delay="0"/>
                                          </p:stCondLst>
                                        </p:cTn>
                                        <p:tgtEl>
                                          <p:spTgt spid="16"/>
                                        </p:tgtEl>
                                        <p:attrNameLst>
                                          <p:attrName>style.visibility</p:attrName>
                                        </p:attrNameLst>
                                      </p:cBhvr>
                                      <p:to>
                                        <p:strVal val="visible"/>
                                      </p:to>
                                    </p:set>
                                    <p:animEffect transition="in" filter="fade">
                                      <p:cBhvr>
                                        <p:cTn id="109" dur="500"/>
                                        <p:tgtEl>
                                          <p:spTgt spid="16"/>
                                        </p:tgtEl>
                                      </p:cBhvr>
                                    </p:animEffect>
                                    <p:anim calcmode="lin" valueType="num">
                                      <p:cBhvr>
                                        <p:cTn id="110" dur="500" fill="hold"/>
                                        <p:tgtEl>
                                          <p:spTgt spid="16"/>
                                        </p:tgtEl>
                                        <p:attrNameLst>
                                          <p:attrName>ppt_x</p:attrName>
                                        </p:attrNameLst>
                                      </p:cBhvr>
                                      <p:tavLst>
                                        <p:tav tm="0">
                                          <p:val>
                                            <p:strVal val="#ppt_x"/>
                                          </p:val>
                                        </p:tav>
                                        <p:tav tm="100000">
                                          <p:val>
                                            <p:strVal val="#ppt_x"/>
                                          </p:val>
                                        </p:tav>
                                      </p:tavLst>
                                    </p:anim>
                                    <p:anim calcmode="lin" valueType="num">
                                      <p:cBhvr>
                                        <p:cTn id="111" dur="500" fill="hold"/>
                                        <p:tgtEl>
                                          <p:spTgt spid="16"/>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animEffect transition="in" filter="fade">
                                      <p:cBhvr>
                                        <p:cTn id="114" dur="500"/>
                                        <p:tgtEl>
                                          <p:spTgt spid="22"/>
                                        </p:tgtEl>
                                      </p:cBhvr>
                                    </p:animEffect>
                                    <p:anim calcmode="lin" valueType="num">
                                      <p:cBhvr>
                                        <p:cTn id="115" dur="500" fill="hold"/>
                                        <p:tgtEl>
                                          <p:spTgt spid="22"/>
                                        </p:tgtEl>
                                        <p:attrNameLst>
                                          <p:attrName>ppt_x</p:attrName>
                                        </p:attrNameLst>
                                      </p:cBhvr>
                                      <p:tavLst>
                                        <p:tav tm="0">
                                          <p:val>
                                            <p:strVal val="#ppt_x"/>
                                          </p:val>
                                        </p:tav>
                                        <p:tav tm="100000">
                                          <p:val>
                                            <p:strVal val="#ppt_x"/>
                                          </p:val>
                                        </p:tav>
                                      </p:tavLst>
                                    </p:anim>
                                    <p:anim calcmode="lin" valueType="num">
                                      <p:cBhvr>
                                        <p:cTn id="116" dur="500" fill="hold"/>
                                        <p:tgtEl>
                                          <p:spTgt spid="22"/>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23"/>
                                        </p:tgtEl>
                                        <p:attrNameLst>
                                          <p:attrName>style.visibility</p:attrName>
                                        </p:attrNameLst>
                                      </p:cBhvr>
                                      <p:to>
                                        <p:strVal val="visible"/>
                                      </p:to>
                                    </p:set>
                                    <p:animEffect transition="in" filter="fade">
                                      <p:cBhvr>
                                        <p:cTn id="119" dur="500"/>
                                        <p:tgtEl>
                                          <p:spTgt spid="23"/>
                                        </p:tgtEl>
                                      </p:cBhvr>
                                    </p:animEffect>
                                    <p:anim calcmode="lin" valueType="num">
                                      <p:cBhvr>
                                        <p:cTn id="120" dur="500" fill="hold"/>
                                        <p:tgtEl>
                                          <p:spTgt spid="23"/>
                                        </p:tgtEl>
                                        <p:attrNameLst>
                                          <p:attrName>ppt_x</p:attrName>
                                        </p:attrNameLst>
                                      </p:cBhvr>
                                      <p:tavLst>
                                        <p:tav tm="0">
                                          <p:val>
                                            <p:strVal val="#ppt_x"/>
                                          </p:val>
                                        </p:tav>
                                        <p:tav tm="100000">
                                          <p:val>
                                            <p:strVal val="#ppt_x"/>
                                          </p:val>
                                        </p:tav>
                                      </p:tavLst>
                                    </p:anim>
                                    <p:anim calcmode="lin" valueType="num">
                                      <p:cBhvr>
                                        <p:cTn id="121" dur="500" fill="hold"/>
                                        <p:tgtEl>
                                          <p:spTgt spid="23"/>
                                        </p:tgtEl>
                                        <p:attrNameLst>
                                          <p:attrName>ppt_y</p:attrName>
                                        </p:attrNameLst>
                                      </p:cBhvr>
                                      <p:tavLst>
                                        <p:tav tm="0">
                                          <p:val>
                                            <p:strVal val="#ppt_y+.1"/>
                                          </p:val>
                                        </p:tav>
                                        <p:tav tm="100000">
                                          <p:val>
                                            <p:strVal val="#ppt_y"/>
                                          </p:val>
                                        </p:tav>
                                      </p:tavLst>
                                    </p:anim>
                                  </p:childTnLst>
                                </p:cTn>
                              </p:par>
                              <p:par>
                                <p:cTn id="122" presetID="42" presetClass="entr" presetSubtype="0" fill="hold" grpId="0" nodeType="withEffect">
                                  <p:stCondLst>
                                    <p:cond delay="0"/>
                                  </p:stCondLst>
                                  <p:childTnLst>
                                    <p:set>
                                      <p:cBhvr>
                                        <p:cTn id="123" dur="1" fill="hold">
                                          <p:stCondLst>
                                            <p:cond delay="0"/>
                                          </p:stCondLst>
                                        </p:cTn>
                                        <p:tgtEl>
                                          <p:spTgt spid="40"/>
                                        </p:tgtEl>
                                        <p:attrNameLst>
                                          <p:attrName>style.visibility</p:attrName>
                                        </p:attrNameLst>
                                      </p:cBhvr>
                                      <p:to>
                                        <p:strVal val="visible"/>
                                      </p:to>
                                    </p:set>
                                    <p:animEffect transition="in" filter="fade">
                                      <p:cBhvr>
                                        <p:cTn id="124" dur="500"/>
                                        <p:tgtEl>
                                          <p:spTgt spid="40"/>
                                        </p:tgtEl>
                                      </p:cBhvr>
                                    </p:animEffect>
                                    <p:anim calcmode="lin" valueType="num">
                                      <p:cBhvr>
                                        <p:cTn id="125" dur="500" fill="hold"/>
                                        <p:tgtEl>
                                          <p:spTgt spid="40"/>
                                        </p:tgtEl>
                                        <p:attrNameLst>
                                          <p:attrName>ppt_x</p:attrName>
                                        </p:attrNameLst>
                                      </p:cBhvr>
                                      <p:tavLst>
                                        <p:tav tm="0">
                                          <p:val>
                                            <p:strVal val="#ppt_x"/>
                                          </p:val>
                                        </p:tav>
                                        <p:tav tm="100000">
                                          <p:val>
                                            <p:strVal val="#ppt_x"/>
                                          </p:val>
                                        </p:tav>
                                      </p:tavLst>
                                    </p:anim>
                                    <p:anim calcmode="lin" valueType="num">
                                      <p:cBhvr>
                                        <p:cTn id="126" dur="500" fill="hold"/>
                                        <p:tgtEl>
                                          <p:spTgt spid="40"/>
                                        </p:tgtEl>
                                        <p:attrNameLst>
                                          <p:attrName>ppt_y</p:attrName>
                                        </p:attrNameLst>
                                      </p:cBhvr>
                                      <p:tavLst>
                                        <p:tav tm="0">
                                          <p:val>
                                            <p:strVal val="#ppt_y+.1"/>
                                          </p:val>
                                        </p:tav>
                                        <p:tav tm="100000">
                                          <p:val>
                                            <p:strVal val="#ppt_y"/>
                                          </p:val>
                                        </p:tav>
                                      </p:tavLst>
                                    </p:anim>
                                  </p:childTnLst>
                                </p:cTn>
                              </p:par>
                              <p:par>
                                <p:cTn id="127" presetID="42" presetClass="entr" presetSubtype="0" fill="hold" grpId="0" nodeType="withEffect">
                                  <p:stCondLst>
                                    <p:cond delay="0"/>
                                  </p:stCondLst>
                                  <p:childTnLst>
                                    <p:set>
                                      <p:cBhvr>
                                        <p:cTn id="128" dur="1" fill="hold">
                                          <p:stCondLst>
                                            <p:cond delay="0"/>
                                          </p:stCondLst>
                                        </p:cTn>
                                        <p:tgtEl>
                                          <p:spTgt spid="41"/>
                                        </p:tgtEl>
                                        <p:attrNameLst>
                                          <p:attrName>style.visibility</p:attrName>
                                        </p:attrNameLst>
                                      </p:cBhvr>
                                      <p:to>
                                        <p:strVal val="visible"/>
                                      </p:to>
                                    </p:set>
                                    <p:animEffect transition="in" filter="fade">
                                      <p:cBhvr>
                                        <p:cTn id="129" dur="500"/>
                                        <p:tgtEl>
                                          <p:spTgt spid="41"/>
                                        </p:tgtEl>
                                      </p:cBhvr>
                                    </p:animEffect>
                                    <p:anim calcmode="lin" valueType="num">
                                      <p:cBhvr>
                                        <p:cTn id="130" dur="500" fill="hold"/>
                                        <p:tgtEl>
                                          <p:spTgt spid="41"/>
                                        </p:tgtEl>
                                        <p:attrNameLst>
                                          <p:attrName>ppt_x</p:attrName>
                                        </p:attrNameLst>
                                      </p:cBhvr>
                                      <p:tavLst>
                                        <p:tav tm="0">
                                          <p:val>
                                            <p:strVal val="#ppt_x"/>
                                          </p:val>
                                        </p:tav>
                                        <p:tav tm="100000">
                                          <p:val>
                                            <p:strVal val="#ppt_x"/>
                                          </p:val>
                                        </p:tav>
                                      </p:tavLst>
                                    </p:anim>
                                    <p:anim calcmode="lin" valueType="num">
                                      <p:cBhvr>
                                        <p:cTn id="131" dur="5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2" grpId="0"/>
      <p:bldP spid="13" grpId="0"/>
      <p:bldP spid="14" grpId="0" animBg="1"/>
      <p:bldP spid="15" grpId="0"/>
      <p:bldP spid="16" grpId="0"/>
      <p:bldP spid="17" grpId="0" animBg="1"/>
      <p:bldP spid="21" grpId="0" animBg="1"/>
      <p:bldP spid="22" grpId="0"/>
      <p:bldP spid="23" grpId="0"/>
      <p:bldP spid="24" grpId="0" animBg="1"/>
      <p:bldP spid="28" grpId="0" animBg="1"/>
      <p:bldP spid="29" grpId="0"/>
      <p:bldP spid="30" grpId="0"/>
      <p:bldP spid="31" grpId="0" animBg="1"/>
      <p:bldP spid="35" grpId="0" animBg="1"/>
      <p:bldP spid="36" grpId="0" animBg="1"/>
      <p:bldP spid="40" grpId="0"/>
      <p:bldP spid="41" grpId="0"/>
      <p:bldP spid="42" grpId="0" animBg="1"/>
      <p:bldP spid="43" grpId="0" animBg="1"/>
      <p:bldP spid="47" grpId="0"/>
      <p:bldP spid="48" grpId="0"/>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Freeform 15"/>
          <p:cNvSpPr>
            <a:spLocks noEditPoints="1"/>
          </p:cNvSpPr>
          <p:nvPr userDrawn="1"/>
        </p:nvSpPr>
        <p:spPr bwMode="auto">
          <a:xfrm>
            <a:off x="5251284" y="3116787"/>
            <a:ext cx="2255520" cy="2223135"/>
          </a:xfrm>
          <a:custGeom>
            <a:avLst/>
            <a:gdLst>
              <a:gd name="T0" fmla="*/ 9303 w 9471"/>
              <a:gd name="T1" fmla="*/ 3487 h 9336"/>
              <a:gd name="T2" fmla="*/ 9201 w 9471"/>
              <a:gd name="T3" fmla="*/ 3330 h 9336"/>
              <a:gd name="T4" fmla="*/ 8294 w 9471"/>
              <a:gd name="T5" fmla="*/ 3373 h 9336"/>
              <a:gd name="T6" fmla="*/ 7695 w 9471"/>
              <a:gd name="T7" fmla="*/ 2422 h 9336"/>
              <a:gd name="T8" fmla="*/ 8136 w 9471"/>
              <a:gd name="T9" fmla="*/ 1610 h 9336"/>
              <a:gd name="T10" fmla="*/ 8146 w 9471"/>
              <a:gd name="T11" fmla="*/ 1422 h 9336"/>
              <a:gd name="T12" fmla="*/ 7441 w 9471"/>
              <a:gd name="T13" fmla="*/ 839 h 9336"/>
              <a:gd name="T14" fmla="*/ 7261 w 9471"/>
              <a:gd name="T15" fmla="*/ 783 h 9336"/>
              <a:gd name="T16" fmla="*/ 6090 w 9471"/>
              <a:gd name="T17" fmla="*/ 1226 h 9336"/>
              <a:gd name="T18" fmla="*/ 5400 w 9471"/>
              <a:gd name="T19" fmla="*/ 625 h 9336"/>
              <a:gd name="T20" fmla="*/ 5301 w 9471"/>
              <a:gd name="T21" fmla="*/ 30 h 9336"/>
              <a:gd name="T22" fmla="*/ 4795 w 9471"/>
              <a:gd name="T23" fmla="*/ 25 h 9336"/>
              <a:gd name="T24" fmla="*/ 4185 w 9471"/>
              <a:gd name="T25" fmla="*/ 17 h 9336"/>
              <a:gd name="T26" fmla="*/ 4084 w 9471"/>
              <a:gd name="T27" fmla="*/ 507 h 9336"/>
              <a:gd name="T28" fmla="*/ 3517 w 9471"/>
              <a:gd name="T29" fmla="*/ 1176 h 9336"/>
              <a:gd name="T30" fmla="*/ 2305 w 9471"/>
              <a:gd name="T31" fmla="*/ 872 h 9336"/>
              <a:gd name="T32" fmla="*/ 2079 w 9471"/>
              <a:gd name="T33" fmla="*/ 788 h 9336"/>
              <a:gd name="T34" fmla="*/ 1381 w 9471"/>
              <a:gd name="T35" fmla="*/ 1381 h 9336"/>
              <a:gd name="T36" fmla="*/ 1296 w 9471"/>
              <a:gd name="T37" fmla="*/ 1550 h 9336"/>
              <a:gd name="T38" fmla="*/ 1789 w 9471"/>
              <a:gd name="T39" fmla="*/ 2315 h 9336"/>
              <a:gd name="T40" fmla="*/ 1264 w 9471"/>
              <a:gd name="T41" fmla="*/ 3307 h 9336"/>
              <a:gd name="T42" fmla="*/ 340 w 9471"/>
              <a:gd name="T43" fmla="*/ 3332 h 9336"/>
              <a:gd name="T44" fmla="*/ 172 w 9471"/>
              <a:gd name="T45" fmla="*/ 3417 h 9336"/>
              <a:gd name="T46" fmla="*/ 20 w 9471"/>
              <a:gd name="T47" fmla="*/ 4320 h 9336"/>
              <a:gd name="T48" fmla="*/ 62 w 9471"/>
              <a:gd name="T49" fmla="*/ 4504 h 9336"/>
              <a:gd name="T50" fmla="*/ 931 w 9471"/>
              <a:gd name="T51" fmla="*/ 4773 h 9336"/>
              <a:gd name="T52" fmla="*/ 1167 w 9471"/>
              <a:gd name="T53" fmla="*/ 5873 h 9336"/>
              <a:gd name="T54" fmla="*/ 389 w 9471"/>
              <a:gd name="T55" fmla="*/ 6579 h 9336"/>
              <a:gd name="T56" fmla="*/ 639 w 9471"/>
              <a:gd name="T57" fmla="*/ 7020 h 9336"/>
              <a:gd name="T58" fmla="*/ 936 w 9471"/>
              <a:gd name="T59" fmla="*/ 7553 h 9336"/>
              <a:gd name="T60" fmla="*/ 1411 w 9471"/>
              <a:gd name="T61" fmla="*/ 7394 h 9336"/>
              <a:gd name="T62" fmla="*/ 2270 w 9471"/>
              <a:gd name="T63" fmla="*/ 7547 h 9336"/>
              <a:gd name="T64" fmla="*/ 2710 w 9471"/>
              <a:gd name="T65" fmla="*/ 8345 h 9336"/>
              <a:gd name="T66" fmla="*/ 2599 w 9471"/>
              <a:gd name="T67" fmla="*/ 8940 h 9336"/>
              <a:gd name="T68" fmla="*/ 3072 w 9471"/>
              <a:gd name="T69" fmla="*/ 9117 h 9336"/>
              <a:gd name="T70" fmla="*/ 3644 w 9471"/>
              <a:gd name="T71" fmla="*/ 9334 h 9336"/>
              <a:gd name="T72" fmla="*/ 3905 w 9471"/>
              <a:gd name="T73" fmla="*/ 8907 h 9336"/>
              <a:gd name="T74" fmla="*/ 4661 w 9471"/>
              <a:gd name="T75" fmla="*/ 8472 h 9336"/>
              <a:gd name="T76" fmla="*/ 5511 w 9471"/>
              <a:gd name="T77" fmla="*/ 8801 h 9336"/>
              <a:gd name="T78" fmla="*/ 5807 w 9471"/>
              <a:gd name="T79" fmla="*/ 9327 h 9336"/>
              <a:gd name="T80" fmla="*/ 6284 w 9471"/>
              <a:gd name="T81" fmla="*/ 9158 h 9336"/>
              <a:gd name="T82" fmla="*/ 6861 w 9471"/>
              <a:gd name="T83" fmla="*/ 8957 h 9336"/>
              <a:gd name="T84" fmla="*/ 6788 w 9471"/>
              <a:gd name="T85" fmla="*/ 8462 h 9336"/>
              <a:gd name="T86" fmla="*/ 7088 w 9471"/>
              <a:gd name="T87" fmla="*/ 7642 h 9336"/>
              <a:gd name="T88" fmla="*/ 7948 w 9471"/>
              <a:gd name="T89" fmla="*/ 7347 h 9336"/>
              <a:gd name="T90" fmla="*/ 8515 w 9471"/>
              <a:gd name="T91" fmla="*/ 7561 h 9336"/>
              <a:gd name="T92" fmla="*/ 8771 w 9471"/>
              <a:gd name="T93" fmla="*/ 7124 h 9336"/>
              <a:gd name="T94" fmla="*/ 9083 w 9471"/>
              <a:gd name="T95" fmla="*/ 6598 h 9336"/>
              <a:gd name="T96" fmla="*/ 8376 w 9471"/>
              <a:gd name="T97" fmla="*/ 6014 h 9336"/>
              <a:gd name="T98" fmla="*/ 8480 w 9471"/>
              <a:gd name="T99" fmla="*/ 4867 h 9336"/>
              <a:gd name="T100" fmla="*/ 9341 w 9471"/>
              <a:gd name="T101" fmla="*/ 4525 h 9336"/>
              <a:gd name="T102" fmla="*/ 9469 w 9471"/>
              <a:gd name="T103" fmla="*/ 4388 h 9336"/>
              <a:gd name="T104" fmla="*/ 2920 w 9471"/>
              <a:gd name="T105" fmla="*/ 7156 h 9336"/>
              <a:gd name="T106" fmla="*/ 1736 w 9471"/>
              <a:gd name="T107" fmla="*/ 5185 h 9336"/>
              <a:gd name="T108" fmla="*/ 2305 w 9471"/>
              <a:gd name="T109" fmla="*/ 2906 h 9336"/>
              <a:gd name="T110" fmla="*/ 4273 w 9471"/>
              <a:gd name="T111" fmla="*/ 1723 h 9336"/>
              <a:gd name="T112" fmla="*/ 6550 w 9471"/>
              <a:gd name="T113" fmla="*/ 2291 h 9336"/>
              <a:gd name="T114" fmla="*/ 7733 w 9471"/>
              <a:gd name="T115" fmla="*/ 4260 h 9336"/>
              <a:gd name="T116" fmla="*/ 7166 w 9471"/>
              <a:gd name="T117" fmla="*/ 6539 h 9336"/>
              <a:gd name="T118" fmla="*/ 5197 w 9471"/>
              <a:gd name="T119" fmla="*/ 7723 h 9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71" h="9336">
                <a:moveTo>
                  <a:pt x="9467" y="4378"/>
                </a:moveTo>
                <a:lnTo>
                  <a:pt x="9451" y="4320"/>
                </a:lnTo>
                <a:lnTo>
                  <a:pt x="9435" y="4262"/>
                </a:lnTo>
                <a:lnTo>
                  <a:pt x="9420" y="4203"/>
                </a:lnTo>
                <a:lnTo>
                  <a:pt x="9406" y="4144"/>
                </a:lnTo>
                <a:lnTo>
                  <a:pt x="9394" y="4086"/>
                </a:lnTo>
                <a:lnTo>
                  <a:pt x="9381" y="4026"/>
                </a:lnTo>
                <a:lnTo>
                  <a:pt x="9370" y="3967"/>
                </a:lnTo>
                <a:lnTo>
                  <a:pt x="9358" y="3908"/>
                </a:lnTo>
                <a:lnTo>
                  <a:pt x="9348" y="3848"/>
                </a:lnTo>
                <a:lnTo>
                  <a:pt x="9339" y="3788"/>
                </a:lnTo>
                <a:lnTo>
                  <a:pt x="9331" y="3728"/>
                </a:lnTo>
                <a:lnTo>
                  <a:pt x="9323" y="3668"/>
                </a:lnTo>
                <a:lnTo>
                  <a:pt x="9316" y="3609"/>
                </a:lnTo>
                <a:lnTo>
                  <a:pt x="9309" y="3548"/>
                </a:lnTo>
                <a:lnTo>
                  <a:pt x="9303" y="3487"/>
                </a:lnTo>
                <a:lnTo>
                  <a:pt x="9299" y="3427"/>
                </a:lnTo>
                <a:lnTo>
                  <a:pt x="9298" y="3417"/>
                </a:lnTo>
                <a:lnTo>
                  <a:pt x="9295" y="3406"/>
                </a:lnTo>
                <a:lnTo>
                  <a:pt x="9292" y="3397"/>
                </a:lnTo>
                <a:lnTo>
                  <a:pt x="9289" y="3388"/>
                </a:lnTo>
                <a:lnTo>
                  <a:pt x="9284" y="3379"/>
                </a:lnTo>
                <a:lnTo>
                  <a:pt x="9278" y="3371"/>
                </a:lnTo>
                <a:lnTo>
                  <a:pt x="9271" y="3363"/>
                </a:lnTo>
                <a:lnTo>
                  <a:pt x="9265" y="3356"/>
                </a:lnTo>
                <a:lnTo>
                  <a:pt x="9257" y="3350"/>
                </a:lnTo>
                <a:lnTo>
                  <a:pt x="9249" y="3345"/>
                </a:lnTo>
                <a:lnTo>
                  <a:pt x="9240" y="3340"/>
                </a:lnTo>
                <a:lnTo>
                  <a:pt x="9230" y="3336"/>
                </a:lnTo>
                <a:lnTo>
                  <a:pt x="9221" y="3333"/>
                </a:lnTo>
                <a:lnTo>
                  <a:pt x="9211" y="3331"/>
                </a:lnTo>
                <a:lnTo>
                  <a:pt x="9201" y="3330"/>
                </a:lnTo>
                <a:lnTo>
                  <a:pt x="9190" y="3330"/>
                </a:lnTo>
                <a:lnTo>
                  <a:pt x="9131" y="3332"/>
                </a:lnTo>
                <a:lnTo>
                  <a:pt x="9071" y="3336"/>
                </a:lnTo>
                <a:lnTo>
                  <a:pt x="9011" y="3338"/>
                </a:lnTo>
                <a:lnTo>
                  <a:pt x="8951" y="3341"/>
                </a:lnTo>
                <a:lnTo>
                  <a:pt x="8892" y="3345"/>
                </a:lnTo>
                <a:lnTo>
                  <a:pt x="8832" y="3347"/>
                </a:lnTo>
                <a:lnTo>
                  <a:pt x="8772" y="3350"/>
                </a:lnTo>
                <a:lnTo>
                  <a:pt x="8712" y="3353"/>
                </a:lnTo>
                <a:lnTo>
                  <a:pt x="8652" y="3356"/>
                </a:lnTo>
                <a:lnTo>
                  <a:pt x="8593" y="3358"/>
                </a:lnTo>
                <a:lnTo>
                  <a:pt x="8532" y="3362"/>
                </a:lnTo>
                <a:lnTo>
                  <a:pt x="8473" y="3364"/>
                </a:lnTo>
                <a:lnTo>
                  <a:pt x="8413" y="3368"/>
                </a:lnTo>
                <a:lnTo>
                  <a:pt x="8353" y="3371"/>
                </a:lnTo>
                <a:lnTo>
                  <a:pt x="8294" y="3373"/>
                </a:lnTo>
                <a:lnTo>
                  <a:pt x="8233" y="3377"/>
                </a:lnTo>
                <a:lnTo>
                  <a:pt x="8206" y="3307"/>
                </a:lnTo>
                <a:lnTo>
                  <a:pt x="8177" y="3240"/>
                </a:lnTo>
                <a:lnTo>
                  <a:pt x="8148" y="3172"/>
                </a:lnTo>
                <a:lnTo>
                  <a:pt x="8117" y="3105"/>
                </a:lnTo>
                <a:lnTo>
                  <a:pt x="8085" y="3040"/>
                </a:lnTo>
                <a:lnTo>
                  <a:pt x="8051" y="2974"/>
                </a:lnTo>
                <a:lnTo>
                  <a:pt x="8016" y="2910"/>
                </a:lnTo>
                <a:lnTo>
                  <a:pt x="7980" y="2846"/>
                </a:lnTo>
                <a:lnTo>
                  <a:pt x="7942" y="2783"/>
                </a:lnTo>
                <a:lnTo>
                  <a:pt x="7905" y="2720"/>
                </a:lnTo>
                <a:lnTo>
                  <a:pt x="7865" y="2660"/>
                </a:lnTo>
                <a:lnTo>
                  <a:pt x="7824" y="2599"/>
                </a:lnTo>
                <a:lnTo>
                  <a:pt x="7781" y="2539"/>
                </a:lnTo>
                <a:lnTo>
                  <a:pt x="7739" y="2481"/>
                </a:lnTo>
                <a:lnTo>
                  <a:pt x="7695" y="2422"/>
                </a:lnTo>
                <a:lnTo>
                  <a:pt x="7649" y="2365"/>
                </a:lnTo>
                <a:lnTo>
                  <a:pt x="7682" y="2315"/>
                </a:lnTo>
                <a:lnTo>
                  <a:pt x="7714" y="2265"/>
                </a:lnTo>
                <a:lnTo>
                  <a:pt x="7747" y="2215"/>
                </a:lnTo>
                <a:lnTo>
                  <a:pt x="7779" y="2164"/>
                </a:lnTo>
                <a:lnTo>
                  <a:pt x="7812" y="2113"/>
                </a:lnTo>
                <a:lnTo>
                  <a:pt x="7844" y="2063"/>
                </a:lnTo>
                <a:lnTo>
                  <a:pt x="7876" y="2013"/>
                </a:lnTo>
                <a:lnTo>
                  <a:pt x="7909" y="1962"/>
                </a:lnTo>
                <a:lnTo>
                  <a:pt x="7941" y="1912"/>
                </a:lnTo>
                <a:lnTo>
                  <a:pt x="7974" y="1862"/>
                </a:lnTo>
                <a:lnTo>
                  <a:pt x="8006" y="1810"/>
                </a:lnTo>
                <a:lnTo>
                  <a:pt x="8039" y="1760"/>
                </a:lnTo>
                <a:lnTo>
                  <a:pt x="8071" y="1710"/>
                </a:lnTo>
                <a:lnTo>
                  <a:pt x="8104" y="1660"/>
                </a:lnTo>
                <a:lnTo>
                  <a:pt x="8136" y="1610"/>
                </a:lnTo>
                <a:lnTo>
                  <a:pt x="8169" y="1559"/>
                </a:lnTo>
                <a:lnTo>
                  <a:pt x="8174" y="1550"/>
                </a:lnTo>
                <a:lnTo>
                  <a:pt x="8178" y="1540"/>
                </a:lnTo>
                <a:lnTo>
                  <a:pt x="8182" y="1531"/>
                </a:lnTo>
                <a:lnTo>
                  <a:pt x="8184" y="1520"/>
                </a:lnTo>
                <a:lnTo>
                  <a:pt x="8185" y="1511"/>
                </a:lnTo>
                <a:lnTo>
                  <a:pt x="8185" y="1501"/>
                </a:lnTo>
                <a:lnTo>
                  <a:pt x="8184" y="1491"/>
                </a:lnTo>
                <a:lnTo>
                  <a:pt x="8183" y="1482"/>
                </a:lnTo>
                <a:lnTo>
                  <a:pt x="8180" y="1471"/>
                </a:lnTo>
                <a:lnTo>
                  <a:pt x="8176" y="1462"/>
                </a:lnTo>
                <a:lnTo>
                  <a:pt x="8173" y="1453"/>
                </a:lnTo>
                <a:lnTo>
                  <a:pt x="8167" y="1445"/>
                </a:lnTo>
                <a:lnTo>
                  <a:pt x="8161" y="1437"/>
                </a:lnTo>
                <a:lnTo>
                  <a:pt x="8154" y="1429"/>
                </a:lnTo>
                <a:lnTo>
                  <a:pt x="8146" y="1422"/>
                </a:lnTo>
                <a:lnTo>
                  <a:pt x="8138" y="1415"/>
                </a:lnTo>
                <a:lnTo>
                  <a:pt x="8088" y="1381"/>
                </a:lnTo>
                <a:lnTo>
                  <a:pt x="8039" y="1347"/>
                </a:lnTo>
                <a:lnTo>
                  <a:pt x="7990" y="1312"/>
                </a:lnTo>
                <a:lnTo>
                  <a:pt x="7942" y="1275"/>
                </a:lnTo>
                <a:lnTo>
                  <a:pt x="7894" y="1239"/>
                </a:lnTo>
                <a:lnTo>
                  <a:pt x="7846" y="1201"/>
                </a:lnTo>
                <a:lnTo>
                  <a:pt x="7800" y="1163"/>
                </a:lnTo>
                <a:lnTo>
                  <a:pt x="7753" y="1124"/>
                </a:lnTo>
                <a:lnTo>
                  <a:pt x="7707" y="1086"/>
                </a:lnTo>
                <a:lnTo>
                  <a:pt x="7662" y="1046"/>
                </a:lnTo>
                <a:lnTo>
                  <a:pt x="7616" y="1006"/>
                </a:lnTo>
                <a:lnTo>
                  <a:pt x="7571" y="965"/>
                </a:lnTo>
                <a:lnTo>
                  <a:pt x="7528" y="923"/>
                </a:lnTo>
                <a:lnTo>
                  <a:pt x="7485" y="881"/>
                </a:lnTo>
                <a:lnTo>
                  <a:pt x="7441" y="839"/>
                </a:lnTo>
                <a:lnTo>
                  <a:pt x="7399" y="796"/>
                </a:lnTo>
                <a:lnTo>
                  <a:pt x="7391" y="788"/>
                </a:lnTo>
                <a:lnTo>
                  <a:pt x="7383" y="782"/>
                </a:lnTo>
                <a:lnTo>
                  <a:pt x="7374" y="776"/>
                </a:lnTo>
                <a:lnTo>
                  <a:pt x="7366" y="772"/>
                </a:lnTo>
                <a:lnTo>
                  <a:pt x="7356" y="768"/>
                </a:lnTo>
                <a:lnTo>
                  <a:pt x="7347" y="766"/>
                </a:lnTo>
                <a:lnTo>
                  <a:pt x="7336" y="764"/>
                </a:lnTo>
                <a:lnTo>
                  <a:pt x="7327" y="764"/>
                </a:lnTo>
                <a:lnTo>
                  <a:pt x="7317" y="764"/>
                </a:lnTo>
                <a:lnTo>
                  <a:pt x="7307" y="765"/>
                </a:lnTo>
                <a:lnTo>
                  <a:pt x="7298" y="766"/>
                </a:lnTo>
                <a:lnTo>
                  <a:pt x="7288" y="769"/>
                </a:lnTo>
                <a:lnTo>
                  <a:pt x="7278" y="773"/>
                </a:lnTo>
                <a:lnTo>
                  <a:pt x="7270" y="777"/>
                </a:lnTo>
                <a:lnTo>
                  <a:pt x="7261" y="783"/>
                </a:lnTo>
                <a:lnTo>
                  <a:pt x="7253" y="790"/>
                </a:lnTo>
                <a:lnTo>
                  <a:pt x="7165" y="872"/>
                </a:lnTo>
                <a:lnTo>
                  <a:pt x="7077" y="953"/>
                </a:lnTo>
                <a:lnTo>
                  <a:pt x="6989" y="1034"/>
                </a:lnTo>
                <a:lnTo>
                  <a:pt x="6902" y="1116"/>
                </a:lnTo>
                <a:lnTo>
                  <a:pt x="6814" y="1197"/>
                </a:lnTo>
                <a:lnTo>
                  <a:pt x="6726" y="1278"/>
                </a:lnTo>
                <a:lnTo>
                  <a:pt x="6638" y="1361"/>
                </a:lnTo>
                <a:lnTo>
                  <a:pt x="6550" y="1442"/>
                </a:lnTo>
                <a:lnTo>
                  <a:pt x="6486" y="1407"/>
                </a:lnTo>
                <a:lnTo>
                  <a:pt x="6422" y="1374"/>
                </a:lnTo>
                <a:lnTo>
                  <a:pt x="6357" y="1342"/>
                </a:lnTo>
                <a:lnTo>
                  <a:pt x="6291" y="1312"/>
                </a:lnTo>
                <a:lnTo>
                  <a:pt x="6225" y="1282"/>
                </a:lnTo>
                <a:lnTo>
                  <a:pt x="6158" y="1253"/>
                </a:lnTo>
                <a:lnTo>
                  <a:pt x="6090" y="1226"/>
                </a:lnTo>
                <a:lnTo>
                  <a:pt x="6022" y="1201"/>
                </a:lnTo>
                <a:lnTo>
                  <a:pt x="5952" y="1176"/>
                </a:lnTo>
                <a:lnTo>
                  <a:pt x="5883" y="1153"/>
                </a:lnTo>
                <a:lnTo>
                  <a:pt x="5813" y="1131"/>
                </a:lnTo>
                <a:lnTo>
                  <a:pt x="5741" y="1111"/>
                </a:lnTo>
                <a:lnTo>
                  <a:pt x="5670" y="1091"/>
                </a:lnTo>
                <a:lnTo>
                  <a:pt x="5599" y="1074"/>
                </a:lnTo>
                <a:lnTo>
                  <a:pt x="5526" y="1057"/>
                </a:lnTo>
                <a:lnTo>
                  <a:pt x="5453" y="1042"/>
                </a:lnTo>
                <a:lnTo>
                  <a:pt x="5446" y="983"/>
                </a:lnTo>
                <a:lnTo>
                  <a:pt x="5438" y="923"/>
                </a:lnTo>
                <a:lnTo>
                  <a:pt x="5431" y="864"/>
                </a:lnTo>
                <a:lnTo>
                  <a:pt x="5423" y="805"/>
                </a:lnTo>
                <a:lnTo>
                  <a:pt x="5415" y="745"/>
                </a:lnTo>
                <a:lnTo>
                  <a:pt x="5408" y="686"/>
                </a:lnTo>
                <a:lnTo>
                  <a:pt x="5400" y="625"/>
                </a:lnTo>
                <a:lnTo>
                  <a:pt x="5393" y="566"/>
                </a:lnTo>
                <a:lnTo>
                  <a:pt x="5385" y="507"/>
                </a:lnTo>
                <a:lnTo>
                  <a:pt x="5378" y="447"/>
                </a:lnTo>
                <a:lnTo>
                  <a:pt x="5370" y="388"/>
                </a:lnTo>
                <a:lnTo>
                  <a:pt x="5362" y="329"/>
                </a:lnTo>
                <a:lnTo>
                  <a:pt x="5356" y="269"/>
                </a:lnTo>
                <a:lnTo>
                  <a:pt x="5348" y="210"/>
                </a:lnTo>
                <a:lnTo>
                  <a:pt x="5341" y="151"/>
                </a:lnTo>
                <a:lnTo>
                  <a:pt x="5333" y="91"/>
                </a:lnTo>
                <a:lnTo>
                  <a:pt x="5330" y="81"/>
                </a:lnTo>
                <a:lnTo>
                  <a:pt x="5328" y="71"/>
                </a:lnTo>
                <a:lnTo>
                  <a:pt x="5325" y="61"/>
                </a:lnTo>
                <a:lnTo>
                  <a:pt x="5319" y="52"/>
                </a:lnTo>
                <a:lnTo>
                  <a:pt x="5314" y="44"/>
                </a:lnTo>
                <a:lnTo>
                  <a:pt x="5308" y="36"/>
                </a:lnTo>
                <a:lnTo>
                  <a:pt x="5301" y="30"/>
                </a:lnTo>
                <a:lnTo>
                  <a:pt x="5294" y="23"/>
                </a:lnTo>
                <a:lnTo>
                  <a:pt x="5286" y="17"/>
                </a:lnTo>
                <a:lnTo>
                  <a:pt x="5277" y="12"/>
                </a:lnTo>
                <a:lnTo>
                  <a:pt x="5268" y="8"/>
                </a:lnTo>
                <a:lnTo>
                  <a:pt x="5259" y="4"/>
                </a:lnTo>
                <a:lnTo>
                  <a:pt x="5248" y="2"/>
                </a:lnTo>
                <a:lnTo>
                  <a:pt x="5238" y="1"/>
                </a:lnTo>
                <a:lnTo>
                  <a:pt x="5228" y="0"/>
                </a:lnTo>
                <a:lnTo>
                  <a:pt x="5218" y="1"/>
                </a:lnTo>
                <a:lnTo>
                  <a:pt x="5157" y="7"/>
                </a:lnTo>
                <a:lnTo>
                  <a:pt x="5098" y="11"/>
                </a:lnTo>
                <a:lnTo>
                  <a:pt x="5037" y="16"/>
                </a:lnTo>
                <a:lnTo>
                  <a:pt x="4977" y="19"/>
                </a:lnTo>
                <a:lnTo>
                  <a:pt x="4916" y="23"/>
                </a:lnTo>
                <a:lnTo>
                  <a:pt x="4856" y="24"/>
                </a:lnTo>
                <a:lnTo>
                  <a:pt x="4795" y="25"/>
                </a:lnTo>
                <a:lnTo>
                  <a:pt x="4735" y="26"/>
                </a:lnTo>
                <a:lnTo>
                  <a:pt x="4674" y="25"/>
                </a:lnTo>
                <a:lnTo>
                  <a:pt x="4614" y="24"/>
                </a:lnTo>
                <a:lnTo>
                  <a:pt x="4553" y="23"/>
                </a:lnTo>
                <a:lnTo>
                  <a:pt x="4494" y="19"/>
                </a:lnTo>
                <a:lnTo>
                  <a:pt x="4434" y="16"/>
                </a:lnTo>
                <a:lnTo>
                  <a:pt x="4373" y="11"/>
                </a:lnTo>
                <a:lnTo>
                  <a:pt x="4313" y="7"/>
                </a:lnTo>
                <a:lnTo>
                  <a:pt x="4252" y="1"/>
                </a:lnTo>
                <a:lnTo>
                  <a:pt x="4242" y="0"/>
                </a:lnTo>
                <a:lnTo>
                  <a:pt x="4232" y="1"/>
                </a:lnTo>
                <a:lnTo>
                  <a:pt x="4221" y="2"/>
                </a:lnTo>
                <a:lnTo>
                  <a:pt x="4212" y="4"/>
                </a:lnTo>
                <a:lnTo>
                  <a:pt x="4202" y="8"/>
                </a:lnTo>
                <a:lnTo>
                  <a:pt x="4193" y="12"/>
                </a:lnTo>
                <a:lnTo>
                  <a:pt x="4185" y="17"/>
                </a:lnTo>
                <a:lnTo>
                  <a:pt x="4177" y="23"/>
                </a:lnTo>
                <a:lnTo>
                  <a:pt x="4169" y="30"/>
                </a:lnTo>
                <a:lnTo>
                  <a:pt x="4162" y="36"/>
                </a:lnTo>
                <a:lnTo>
                  <a:pt x="4156" y="44"/>
                </a:lnTo>
                <a:lnTo>
                  <a:pt x="4151" y="52"/>
                </a:lnTo>
                <a:lnTo>
                  <a:pt x="4146" y="61"/>
                </a:lnTo>
                <a:lnTo>
                  <a:pt x="4143" y="71"/>
                </a:lnTo>
                <a:lnTo>
                  <a:pt x="4139" y="81"/>
                </a:lnTo>
                <a:lnTo>
                  <a:pt x="4137" y="91"/>
                </a:lnTo>
                <a:lnTo>
                  <a:pt x="4130" y="151"/>
                </a:lnTo>
                <a:lnTo>
                  <a:pt x="4122" y="210"/>
                </a:lnTo>
                <a:lnTo>
                  <a:pt x="4115" y="269"/>
                </a:lnTo>
                <a:lnTo>
                  <a:pt x="4107" y="329"/>
                </a:lnTo>
                <a:lnTo>
                  <a:pt x="4100" y="388"/>
                </a:lnTo>
                <a:lnTo>
                  <a:pt x="4092" y="447"/>
                </a:lnTo>
                <a:lnTo>
                  <a:pt x="4084" y="507"/>
                </a:lnTo>
                <a:lnTo>
                  <a:pt x="4078" y="566"/>
                </a:lnTo>
                <a:lnTo>
                  <a:pt x="4070" y="625"/>
                </a:lnTo>
                <a:lnTo>
                  <a:pt x="4063" y="686"/>
                </a:lnTo>
                <a:lnTo>
                  <a:pt x="4055" y="745"/>
                </a:lnTo>
                <a:lnTo>
                  <a:pt x="4047" y="805"/>
                </a:lnTo>
                <a:lnTo>
                  <a:pt x="4040" y="864"/>
                </a:lnTo>
                <a:lnTo>
                  <a:pt x="4032" y="923"/>
                </a:lnTo>
                <a:lnTo>
                  <a:pt x="4025" y="983"/>
                </a:lnTo>
                <a:lnTo>
                  <a:pt x="4017" y="1042"/>
                </a:lnTo>
                <a:lnTo>
                  <a:pt x="3944" y="1057"/>
                </a:lnTo>
                <a:lnTo>
                  <a:pt x="3872" y="1074"/>
                </a:lnTo>
                <a:lnTo>
                  <a:pt x="3800" y="1091"/>
                </a:lnTo>
                <a:lnTo>
                  <a:pt x="3729" y="1111"/>
                </a:lnTo>
                <a:lnTo>
                  <a:pt x="3658" y="1131"/>
                </a:lnTo>
                <a:lnTo>
                  <a:pt x="3587" y="1153"/>
                </a:lnTo>
                <a:lnTo>
                  <a:pt x="3517" y="1176"/>
                </a:lnTo>
                <a:lnTo>
                  <a:pt x="3449" y="1201"/>
                </a:lnTo>
                <a:lnTo>
                  <a:pt x="3380" y="1226"/>
                </a:lnTo>
                <a:lnTo>
                  <a:pt x="3313" y="1253"/>
                </a:lnTo>
                <a:lnTo>
                  <a:pt x="3246" y="1282"/>
                </a:lnTo>
                <a:lnTo>
                  <a:pt x="3180" y="1312"/>
                </a:lnTo>
                <a:lnTo>
                  <a:pt x="3114" y="1342"/>
                </a:lnTo>
                <a:lnTo>
                  <a:pt x="3048" y="1374"/>
                </a:lnTo>
                <a:lnTo>
                  <a:pt x="2985" y="1407"/>
                </a:lnTo>
                <a:lnTo>
                  <a:pt x="2921" y="1442"/>
                </a:lnTo>
                <a:lnTo>
                  <a:pt x="2833" y="1361"/>
                </a:lnTo>
                <a:lnTo>
                  <a:pt x="2745" y="1278"/>
                </a:lnTo>
                <a:lnTo>
                  <a:pt x="2657" y="1197"/>
                </a:lnTo>
                <a:lnTo>
                  <a:pt x="2569" y="1116"/>
                </a:lnTo>
                <a:lnTo>
                  <a:pt x="2480" y="1034"/>
                </a:lnTo>
                <a:lnTo>
                  <a:pt x="2392" y="953"/>
                </a:lnTo>
                <a:lnTo>
                  <a:pt x="2305" y="872"/>
                </a:lnTo>
                <a:lnTo>
                  <a:pt x="2217" y="790"/>
                </a:lnTo>
                <a:lnTo>
                  <a:pt x="2209" y="783"/>
                </a:lnTo>
                <a:lnTo>
                  <a:pt x="2201" y="777"/>
                </a:lnTo>
                <a:lnTo>
                  <a:pt x="2192" y="773"/>
                </a:lnTo>
                <a:lnTo>
                  <a:pt x="2182" y="769"/>
                </a:lnTo>
                <a:lnTo>
                  <a:pt x="2172" y="766"/>
                </a:lnTo>
                <a:lnTo>
                  <a:pt x="2163" y="765"/>
                </a:lnTo>
                <a:lnTo>
                  <a:pt x="2153" y="764"/>
                </a:lnTo>
                <a:lnTo>
                  <a:pt x="2144" y="764"/>
                </a:lnTo>
                <a:lnTo>
                  <a:pt x="2133" y="764"/>
                </a:lnTo>
                <a:lnTo>
                  <a:pt x="2123" y="766"/>
                </a:lnTo>
                <a:lnTo>
                  <a:pt x="2114" y="768"/>
                </a:lnTo>
                <a:lnTo>
                  <a:pt x="2105" y="772"/>
                </a:lnTo>
                <a:lnTo>
                  <a:pt x="2096" y="776"/>
                </a:lnTo>
                <a:lnTo>
                  <a:pt x="2087" y="782"/>
                </a:lnTo>
                <a:lnTo>
                  <a:pt x="2079" y="788"/>
                </a:lnTo>
                <a:lnTo>
                  <a:pt x="2072" y="796"/>
                </a:lnTo>
                <a:lnTo>
                  <a:pt x="2028" y="839"/>
                </a:lnTo>
                <a:lnTo>
                  <a:pt x="1986" y="881"/>
                </a:lnTo>
                <a:lnTo>
                  <a:pt x="1943" y="923"/>
                </a:lnTo>
                <a:lnTo>
                  <a:pt x="1898" y="965"/>
                </a:lnTo>
                <a:lnTo>
                  <a:pt x="1854" y="1006"/>
                </a:lnTo>
                <a:lnTo>
                  <a:pt x="1809" y="1046"/>
                </a:lnTo>
                <a:lnTo>
                  <a:pt x="1764" y="1086"/>
                </a:lnTo>
                <a:lnTo>
                  <a:pt x="1718" y="1124"/>
                </a:lnTo>
                <a:lnTo>
                  <a:pt x="1671" y="1163"/>
                </a:lnTo>
                <a:lnTo>
                  <a:pt x="1624" y="1201"/>
                </a:lnTo>
                <a:lnTo>
                  <a:pt x="1577" y="1239"/>
                </a:lnTo>
                <a:lnTo>
                  <a:pt x="1529" y="1275"/>
                </a:lnTo>
                <a:lnTo>
                  <a:pt x="1480" y="1312"/>
                </a:lnTo>
                <a:lnTo>
                  <a:pt x="1431" y="1347"/>
                </a:lnTo>
                <a:lnTo>
                  <a:pt x="1381" y="1381"/>
                </a:lnTo>
                <a:lnTo>
                  <a:pt x="1331" y="1415"/>
                </a:lnTo>
                <a:lnTo>
                  <a:pt x="1323" y="1422"/>
                </a:lnTo>
                <a:lnTo>
                  <a:pt x="1315" y="1429"/>
                </a:lnTo>
                <a:lnTo>
                  <a:pt x="1308" y="1437"/>
                </a:lnTo>
                <a:lnTo>
                  <a:pt x="1303" y="1445"/>
                </a:lnTo>
                <a:lnTo>
                  <a:pt x="1298" y="1453"/>
                </a:lnTo>
                <a:lnTo>
                  <a:pt x="1294" y="1462"/>
                </a:lnTo>
                <a:lnTo>
                  <a:pt x="1290" y="1471"/>
                </a:lnTo>
                <a:lnTo>
                  <a:pt x="1288" y="1482"/>
                </a:lnTo>
                <a:lnTo>
                  <a:pt x="1286" y="1491"/>
                </a:lnTo>
                <a:lnTo>
                  <a:pt x="1286" y="1501"/>
                </a:lnTo>
                <a:lnTo>
                  <a:pt x="1286" y="1511"/>
                </a:lnTo>
                <a:lnTo>
                  <a:pt x="1287" y="1520"/>
                </a:lnTo>
                <a:lnTo>
                  <a:pt x="1289" y="1531"/>
                </a:lnTo>
                <a:lnTo>
                  <a:pt x="1292" y="1540"/>
                </a:lnTo>
                <a:lnTo>
                  <a:pt x="1296" y="1550"/>
                </a:lnTo>
                <a:lnTo>
                  <a:pt x="1302" y="1559"/>
                </a:lnTo>
                <a:lnTo>
                  <a:pt x="1334" y="1610"/>
                </a:lnTo>
                <a:lnTo>
                  <a:pt x="1367" y="1660"/>
                </a:lnTo>
                <a:lnTo>
                  <a:pt x="1399" y="1710"/>
                </a:lnTo>
                <a:lnTo>
                  <a:pt x="1432" y="1760"/>
                </a:lnTo>
                <a:lnTo>
                  <a:pt x="1464" y="1810"/>
                </a:lnTo>
                <a:lnTo>
                  <a:pt x="1497" y="1862"/>
                </a:lnTo>
                <a:lnTo>
                  <a:pt x="1529" y="1912"/>
                </a:lnTo>
                <a:lnTo>
                  <a:pt x="1562" y="1962"/>
                </a:lnTo>
                <a:lnTo>
                  <a:pt x="1594" y="2013"/>
                </a:lnTo>
                <a:lnTo>
                  <a:pt x="1626" y="2063"/>
                </a:lnTo>
                <a:lnTo>
                  <a:pt x="1659" y="2113"/>
                </a:lnTo>
                <a:lnTo>
                  <a:pt x="1691" y="2164"/>
                </a:lnTo>
                <a:lnTo>
                  <a:pt x="1724" y="2215"/>
                </a:lnTo>
                <a:lnTo>
                  <a:pt x="1756" y="2265"/>
                </a:lnTo>
                <a:lnTo>
                  <a:pt x="1789" y="2315"/>
                </a:lnTo>
                <a:lnTo>
                  <a:pt x="1821" y="2365"/>
                </a:lnTo>
                <a:lnTo>
                  <a:pt x="1776" y="2422"/>
                </a:lnTo>
                <a:lnTo>
                  <a:pt x="1732" y="2481"/>
                </a:lnTo>
                <a:lnTo>
                  <a:pt x="1688" y="2539"/>
                </a:lnTo>
                <a:lnTo>
                  <a:pt x="1646" y="2599"/>
                </a:lnTo>
                <a:lnTo>
                  <a:pt x="1606" y="2660"/>
                </a:lnTo>
                <a:lnTo>
                  <a:pt x="1566" y="2720"/>
                </a:lnTo>
                <a:lnTo>
                  <a:pt x="1528" y="2783"/>
                </a:lnTo>
                <a:lnTo>
                  <a:pt x="1490" y="2846"/>
                </a:lnTo>
                <a:lnTo>
                  <a:pt x="1454" y="2910"/>
                </a:lnTo>
                <a:lnTo>
                  <a:pt x="1419" y="2974"/>
                </a:lnTo>
                <a:lnTo>
                  <a:pt x="1386" y="3040"/>
                </a:lnTo>
                <a:lnTo>
                  <a:pt x="1353" y="3105"/>
                </a:lnTo>
                <a:lnTo>
                  <a:pt x="1322" y="3172"/>
                </a:lnTo>
                <a:lnTo>
                  <a:pt x="1292" y="3240"/>
                </a:lnTo>
                <a:lnTo>
                  <a:pt x="1264" y="3307"/>
                </a:lnTo>
                <a:lnTo>
                  <a:pt x="1237" y="3377"/>
                </a:lnTo>
                <a:lnTo>
                  <a:pt x="1177" y="3373"/>
                </a:lnTo>
                <a:lnTo>
                  <a:pt x="1117" y="3371"/>
                </a:lnTo>
                <a:lnTo>
                  <a:pt x="1057" y="3368"/>
                </a:lnTo>
                <a:lnTo>
                  <a:pt x="997" y="3364"/>
                </a:lnTo>
                <a:lnTo>
                  <a:pt x="938" y="3362"/>
                </a:lnTo>
                <a:lnTo>
                  <a:pt x="878" y="3358"/>
                </a:lnTo>
                <a:lnTo>
                  <a:pt x="818" y="3356"/>
                </a:lnTo>
                <a:lnTo>
                  <a:pt x="758" y="3353"/>
                </a:lnTo>
                <a:lnTo>
                  <a:pt x="698" y="3350"/>
                </a:lnTo>
                <a:lnTo>
                  <a:pt x="639" y="3347"/>
                </a:lnTo>
                <a:lnTo>
                  <a:pt x="578" y="3345"/>
                </a:lnTo>
                <a:lnTo>
                  <a:pt x="519" y="3341"/>
                </a:lnTo>
                <a:lnTo>
                  <a:pt x="460" y="3338"/>
                </a:lnTo>
                <a:lnTo>
                  <a:pt x="399" y="3336"/>
                </a:lnTo>
                <a:lnTo>
                  <a:pt x="340" y="3332"/>
                </a:lnTo>
                <a:lnTo>
                  <a:pt x="279" y="3330"/>
                </a:lnTo>
                <a:lnTo>
                  <a:pt x="269" y="3330"/>
                </a:lnTo>
                <a:lnTo>
                  <a:pt x="259" y="3331"/>
                </a:lnTo>
                <a:lnTo>
                  <a:pt x="248" y="3333"/>
                </a:lnTo>
                <a:lnTo>
                  <a:pt x="239" y="3336"/>
                </a:lnTo>
                <a:lnTo>
                  <a:pt x="230" y="3340"/>
                </a:lnTo>
                <a:lnTo>
                  <a:pt x="221" y="3345"/>
                </a:lnTo>
                <a:lnTo>
                  <a:pt x="213" y="3350"/>
                </a:lnTo>
                <a:lnTo>
                  <a:pt x="206" y="3356"/>
                </a:lnTo>
                <a:lnTo>
                  <a:pt x="198" y="3363"/>
                </a:lnTo>
                <a:lnTo>
                  <a:pt x="193" y="3371"/>
                </a:lnTo>
                <a:lnTo>
                  <a:pt x="187" y="3379"/>
                </a:lnTo>
                <a:lnTo>
                  <a:pt x="182" y="3388"/>
                </a:lnTo>
                <a:lnTo>
                  <a:pt x="178" y="3397"/>
                </a:lnTo>
                <a:lnTo>
                  <a:pt x="174" y="3406"/>
                </a:lnTo>
                <a:lnTo>
                  <a:pt x="172" y="3417"/>
                </a:lnTo>
                <a:lnTo>
                  <a:pt x="171" y="3427"/>
                </a:lnTo>
                <a:lnTo>
                  <a:pt x="166" y="3487"/>
                </a:lnTo>
                <a:lnTo>
                  <a:pt x="161" y="3548"/>
                </a:lnTo>
                <a:lnTo>
                  <a:pt x="155" y="3609"/>
                </a:lnTo>
                <a:lnTo>
                  <a:pt x="148" y="3668"/>
                </a:lnTo>
                <a:lnTo>
                  <a:pt x="140" y="3728"/>
                </a:lnTo>
                <a:lnTo>
                  <a:pt x="131" y="3788"/>
                </a:lnTo>
                <a:lnTo>
                  <a:pt x="122" y="3847"/>
                </a:lnTo>
                <a:lnTo>
                  <a:pt x="112" y="3908"/>
                </a:lnTo>
                <a:lnTo>
                  <a:pt x="101" y="3967"/>
                </a:lnTo>
                <a:lnTo>
                  <a:pt x="90" y="4026"/>
                </a:lnTo>
                <a:lnTo>
                  <a:pt x="77" y="4086"/>
                </a:lnTo>
                <a:lnTo>
                  <a:pt x="64" y="4144"/>
                </a:lnTo>
                <a:lnTo>
                  <a:pt x="50" y="4203"/>
                </a:lnTo>
                <a:lnTo>
                  <a:pt x="35" y="4262"/>
                </a:lnTo>
                <a:lnTo>
                  <a:pt x="20" y="4320"/>
                </a:lnTo>
                <a:lnTo>
                  <a:pt x="3" y="4378"/>
                </a:lnTo>
                <a:lnTo>
                  <a:pt x="1" y="4388"/>
                </a:lnTo>
                <a:lnTo>
                  <a:pt x="0" y="4399"/>
                </a:lnTo>
                <a:lnTo>
                  <a:pt x="0" y="4409"/>
                </a:lnTo>
                <a:lnTo>
                  <a:pt x="0" y="4419"/>
                </a:lnTo>
                <a:lnTo>
                  <a:pt x="2" y="4429"/>
                </a:lnTo>
                <a:lnTo>
                  <a:pt x="4" y="4438"/>
                </a:lnTo>
                <a:lnTo>
                  <a:pt x="8" y="4448"/>
                </a:lnTo>
                <a:lnTo>
                  <a:pt x="12" y="4457"/>
                </a:lnTo>
                <a:lnTo>
                  <a:pt x="17" y="4466"/>
                </a:lnTo>
                <a:lnTo>
                  <a:pt x="23" y="4474"/>
                </a:lnTo>
                <a:lnTo>
                  <a:pt x="29" y="4481"/>
                </a:lnTo>
                <a:lnTo>
                  <a:pt x="36" y="4488"/>
                </a:lnTo>
                <a:lnTo>
                  <a:pt x="44" y="4494"/>
                </a:lnTo>
                <a:lnTo>
                  <a:pt x="53" y="4499"/>
                </a:lnTo>
                <a:lnTo>
                  <a:pt x="62" y="4504"/>
                </a:lnTo>
                <a:lnTo>
                  <a:pt x="72" y="4507"/>
                </a:lnTo>
                <a:lnTo>
                  <a:pt x="130" y="4525"/>
                </a:lnTo>
                <a:lnTo>
                  <a:pt x="187" y="4542"/>
                </a:lnTo>
                <a:lnTo>
                  <a:pt x="244" y="4561"/>
                </a:lnTo>
                <a:lnTo>
                  <a:pt x="301" y="4579"/>
                </a:lnTo>
                <a:lnTo>
                  <a:pt x="358" y="4596"/>
                </a:lnTo>
                <a:lnTo>
                  <a:pt x="416" y="4614"/>
                </a:lnTo>
                <a:lnTo>
                  <a:pt x="473" y="4631"/>
                </a:lnTo>
                <a:lnTo>
                  <a:pt x="530" y="4650"/>
                </a:lnTo>
                <a:lnTo>
                  <a:pt x="587" y="4667"/>
                </a:lnTo>
                <a:lnTo>
                  <a:pt x="644" y="4685"/>
                </a:lnTo>
                <a:lnTo>
                  <a:pt x="703" y="4702"/>
                </a:lnTo>
                <a:lnTo>
                  <a:pt x="760" y="4720"/>
                </a:lnTo>
                <a:lnTo>
                  <a:pt x="817" y="4738"/>
                </a:lnTo>
                <a:lnTo>
                  <a:pt x="874" y="4756"/>
                </a:lnTo>
                <a:lnTo>
                  <a:pt x="931" y="4773"/>
                </a:lnTo>
                <a:lnTo>
                  <a:pt x="989" y="4791"/>
                </a:lnTo>
                <a:lnTo>
                  <a:pt x="990" y="4867"/>
                </a:lnTo>
                <a:lnTo>
                  <a:pt x="994" y="4941"/>
                </a:lnTo>
                <a:lnTo>
                  <a:pt x="999" y="5016"/>
                </a:lnTo>
                <a:lnTo>
                  <a:pt x="1006" y="5089"/>
                </a:lnTo>
                <a:lnTo>
                  <a:pt x="1013" y="5163"/>
                </a:lnTo>
                <a:lnTo>
                  <a:pt x="1023" y="5236"/>
                </a:lnTo>
                <a:lnTo>
                  <a:pt x="1033" y="5310"/>
                </a:lnTo>
                <a:lnTo>
                  <a:pt x="1045" y="5381"/>
                </a:lnTo>
                <a:lnTo>
                  <a:pt x="1059" y="5453"/>
                </a:lnTo>
                <a:lnTo>
                  <a:pt x="1073" y="5524"/>
                </a:lnTo>
                <a:lnTo>
                  <a:pt x="1089" y="5595"/>
                </a:lnTo>
                <a:lnTo>
                  <a:pt x="1108" y="5666"/>
                </a:lnTo>
                <a:lnTo>
                  <a:pt x="1126" y="5735"/>
                </a:lnTo>
                <a:lnTo>
                  <a:pt x="1146" y="5805"/>
                </a:lnTo>
                <a:lnTo>
                  <a:pt x="1167" y="5873"/>
                </a:lnTo>
                <a:lnTo>
                  <a:pt x="1190" y="5942"/>
                </a:lnTo>
                <a:lnTo>
                  <a:pt x="1095" y="6014"/>
                </a:lnTo>
                <a:lnTo>
                  <a:pt x="999" y="6087"/>
                </a:lnTo>
                <a:lnTo>
                  <a:pt x="903" y="6159"/>
                </a:lnTo>
                <a:lnTo>
                  <a:pt x="809" y="6231"/>
                </a:lnTo>
                <a:lnTo>
                  <a:pt x="713" y="6304"/>
                </a:lnTo>
                <a:lnTo>
                  <a:pt x="618" y="6376"/>
                </a:lnTo>
                <a:lnTo>
                  <a:pt x="522" y="6449"/>
                </a:lnTo>
                <a:lnTo>
                  <a:pt x="426" y="6521"/>
                </a:lnTo>
                <a:lnTo>
                  <a:pt x="418" y="6528"/>
                </a:lnTo>
                <a:lnTo>
                  <a:pt x="412" y="6536"/>
                </a:lnTo>
                <a:lnTo>
                  <a:pt x="406" y="6544"/>
                </a:lnTo>
                <a:lnTo>
                  <a:pt x="400" y="6552"/>
                </a:lnTo>
                <a:lnTo>
                  <a:pt x="396" y="6561"/>
                </a:lnTo>
                <a:lnTo>
                  <a:pt x="392" y="6570"/>
                </a:lnTo>
                <a:lnTo>
                  <a:pt x="389" y="6579"/>
                </a:lnTo>
                <a:lnTo>
                  <a:pt x="388" y="6589"/>
                </a:lnTo>
                <a:lnTo>
                  <a:pt x="387" y="6600"/>
                </a:lnTo>
                <a:lnTo>
                  <a:pt x="387" y="6609"/>
                </a:lnTo>
                <a:lnTo>
                  <a:pt x="388" y="6619"/>
                </a:lnTo>
                <a:lnTo>
                  <a:pt x="390" y="6628"/>
                </a:lnTo>
                <a:lnTo>
                  <a:pt x="392" y="6638"/>
                </a:lnTo>
                <a:lnTo>
                  <a:pt x="396" y="6647"/>
                </a:lnTo>
                <a:lnTo>
                  <a:pt x="401" y="6657"/>
                </a:lnTo>
                <a:lnTo>
                  <a:pt x="407" y="6666"/>
                </a:lnTo>
                <a:lnTo>
                  <a:pt x="441" y="6715"/>
                </a:lnTo>
                <a:lnTo>
                  <a:pt x="477" y="6765"/>
                </a:lnTo>
                <a:lnTo>
                  <a:pt x="510" y="6814"/>
                </a:lnTo>
                <a:lnTo>
                  <a:pt x="543" y="6866"/>
                </a:lnTo>
                <a:lnTo>
                  <a:pt x="576" y="6916"/>
                </a:lnTo>
                <a:lnTo>
                  <a:pt x="608" y="6967"/>
                </a:lnTo>
                <a:lnTo>
                  <a:pt x="639" y="7020"/>
                </a:lnTo>
                <a:lnTo>
                  <a:pt x="669" y="7071"/>
                </a:lnTo>
                <a:lnTo>
                  <a:pt x="699" y="7124"/>
                </a:lnTo>
                <a:lnTo>
                  <a:pt x="729" y="7177"/>
                </a:lnTo>
                <a:lnTo>
                  <a:pt x="757" y="7230"/>
                </a:lnTo>
                <a:lnTo>
                  <a:pt x="785" y="7283"/>
                </a:lnTo>
                <a:lnTo>
                  <a:pt x="812" y="7338"/>
                </a:lnTo>
                <a:lnTo>
                  <a:pt x="838" y="7392"/>
                </a:lnTo>
                <a:lnTo>
                  <a:pt x="865" y="7447"/>
                </a:lnTo>
                <a:lnTo>
                  <a:pt x="890" y="7503"/>
                </a:lnTo>
                <a:lnTo>
                  <a:pt x="894" y="7512"/>
                </a:lnTo>
                <a:lnTo>
                  <a:pt x="900" y="7520"/>
                </a:lnTo>
                <a:lnTo>
                  <a:pt x="906" y="7528"/>
                </a:lnTo>
                <a:lnTo>
                  <a:pt x="913" y="7536"/>
                </a:lnTo>
                <a:lnTo>
                  <a:pt x="921" y="7543"/>
                </a:lnTo>
                <a:lnTo>
                  <a:pt x="928" y="7548"/>
                </a:lnTo>
                <a:lnTo>
                  <a:pt x="936" y="7553"/>
                </a:lnTo>
                <a:lnTo>
                  <a:pt x="946" y="7557"/>
                </a:lnTo>
                <a:lnTo>
                  <a:pt x="955" y="7561"/>
                </a:lnTo>
                <a:lnTo>
                  <a:pt x="965" y="7563"/>
                </a:lnTo>
                <a:lnTo>
                  <a:pt x="974" y="7564"/>
                </a:lnTo>
                <a:lnTo>
                  <a:pt x="984" y="7564"/>
                </a:lnTo>
                <a:lnTo>
                  <a:pt x="995" y="7564"/>
                </a:lnTo>
                <a:lnTo>
                  <a:pt x="1005" y="7563"/>
                </a:lnTo>
                <a:lnTo>
                  <a:pt x="1015" y="7561"/>
                </a:lnTo>
                <a:lnTo>
                  <a:pt x="1024" y="7557"/>
                </a:lnTo>
                <a:lnTo>
                  <a:pt x="1080" y="7533"/>
                </a:lnTo>
                <a:lnTo>
                  <a:pt x="1135" y="7511"/>
                </a:lnTo>
                <a:lnTo>
                  <a:pt x="1191" y="7487"/>
                </a:lnTo>
                <a:lnTo>
                  <a:pt x="1246" y="7464"/>
                </a:lnTo>
                <a:lnTo>
                  <a:pt x="1300" y="7441"/>
                </a:lnTo>
                <a:lnTo>
                  <a:pt x="1356" y="7417"/>
                </a:lnTo>
                <a:lnTo>
                  <a:pt x="1411" y="7394"/>
                </a:lnTo>
                <a:lnTo>
                  <a:pt x="1467" y="7371"/>
                </a:lnTo>
                <a:lnTo>
                  <a:pt x="1522" y="7347"/>
                </a:lnTo>
                <a:lnTo>
                  <a:pt x="1578" y="7324"/>
                </a:lnTo>
                <a:lnTo>
                  <a:pt x="1632" y="7302"/>
                </a:lnTo>
                <a:lnTo>
                  <a:pt x="1687" y="7278"/>
                </a:lnTo>
                <a:lnTo>
                  <a:pt x="1743" y="7255"/>
                </a:lnTo>
                <a:lnTo>
                  <a:pt x="1798" y="7232"/>
                </a:lnTo>
                <a:lnTo>
                  <a:pt x="1854" y="7208"/>
                </a:lnTo>
                <a:lnTo>
                  <a:pt x="1909" y="7185"/>
                </a:lnTo>
                <a:lnTo>
                  <a:pt x="1958" y="7240"/>
                </a:lnTo>
                <a:lnTo>
                  <a:pt x="2007" y="7294"/>
                </a:lnTo>
                <a:lnTo>
                  <a:pt x="2058" y="7346"/>
                </a:lnTo>
                <a:lnTo>
                  <a:pt x="2109" y="7398"/>
                </a:lnTo>
                <a:lnTo>
                  <a:pt x="2162" y="7449"/>
                </a:lnTo>
                <a:lnTo>
                  <a:pt x="2216" y="7498"/>
                </a:lnTo>
                <a:lnTo>
                  <a:pt x="2270" y="7547"/>
                </a:lnTo>
                <a:lnTo>
                  <a:pt x="2326" y="7595"/>
                </a:lnTo>
                <a:lnTo>
                  <a:pt x="2382" y="7642"/>
                </a:lnTo>
                <a:lnTo>
                  <a:pt x="2439" y="7686"/>
                </a:lnTo>
                <a:lnTo>
                  <a:pt x="2499" y="7731"/>
                </a:lnTo>
                <a:lnTo>
                  <a:pt x="2557" y="7774"/>
                </a:lnTo>
                <a:lnTo>
                  <a:pt x="2617" y="7817"/>
                </a:lnTo>
                <a:lnTo>
                  <a:pt x="2678" y="7858"/>
                </a:lnTo>
                <a:lnTo>
                  <a:pt x="2740" y="7898"/>
                </a:lnTo>
                <a:lnTo>
                  <a:pt x="2802" y="7936"/>
                </a:lnTo>
                <a:lnTo>
                  <a:pt x="2789" y="7995"/>
                </a:lnTo>
                <a:lnTo>
                  <a:pt x="2776" y="8053"/>
                </a:lnTo>
                <a:lnTo>
                  <a:pt x="2762" y="8111"/>
                </a:lnTo>
                <a:lnTo>
                  <a:pt x="2750" y="8169"/>
                </a:lnTo>
                <a:lnTo>
                  <a:pt x="2736" y="8229"/>
                </a:lnTo>
                <a:lnTo>
                  <a:pt x="2723" y="8287"/>
                </a:lnTo>
                <a:lnTo>
                  <a:pt x="2710" y="8345"/>
                </a:lnTo>
                <a:lnTo>
                  <a:pt x="2696" y="8403"/>
                </a:lnTo>
                <a:lnTo>
                  <a:pt x="2683" y="8462"/>
                </a:lnTo>
                <a:lnTo>
                  <a:pt x="2670" y="8521"/>
                </a:lnTo>
                <a:lnTo>
                  <a:pt x="2656" y="8579"/>
                </a:lnTo>
                <a:lnTo>
                  <a:pt x="2643" y="8637"/>
                </a:lnTo>
                <a:lnTo>
                  <a:pt x="2630" y="8696"/>
                </a:lnTo>
                <a:lnTo>
                  <a:pt x="2617" y="8754"/>
                </a:lnTo>
                <a:lnTo>
                  <a:pt x="2603" y="8813"/>
                </a:lnTo>
                <a:lnTo>
                  <a:pt x="2590" y="8871"/>
                </a:lnTo>
                <a:lnTo>
                  <a:pt x="2589" y="8882"/>
                </a:lnTo>
                <a:lnTo>
                  <a:pt x="2588" y="8892"/>
                </a:lnTo>
                <a:lnTo>
                  <a:pt x="2588" y="8902"/>
                </a:lnTo>
                <a:lnTo>
                  <a:pt x="2590" y="8912"/>
                </a:lnTo>
                <a:lnTo>
                  <a:pt x="2592" y="8922"/>
                </a:lnTo>
                <a:lnTo>
                  <a:pt x="2594" y="8931"/>
                </a:lnTo>
                <a:lnTo>
                  <a:pt x="2599" y="8940"/>
                </a:lnTo>
                <a:lnTo>
                  <a:pt x="2603" y="8949"/>
                </a:lnTo>
                <a:lnTo>
                  <a:pt x="2609" y="8957"/>
                </a:lnTo>
                <a:lnTo>
                  <a:pt x="2616" y="8964"/>
                </a:lnTo>
                <a:lnTo>
                  <a:pt x="2623" y="8972"/>
                </a:lnTo>
                <a:lnTo>
                  <a:pt x="2631" y="8978"/>
                </a:lnTo>
                <a:lnTo>
                  <a:pt x="2639" y="8983"/>
                </a:lnTo>
                <a:lnTo>
                  <a:pt x="2648" y="8988"/>
                </a:lnTo>
                <a:lnTo>
                  <a:pt x="2657" y="8992"/>
                </a:lnTo>
                <a:lnTo>
                  <a:pt x="2667" y="8995"/>
                </a:lnTo>
                <a:lnTo>
                  <a:pt x="2726" y="9011"/>
                </a:lnTo>
                <a:lnTo>
                  <a:pt x="2784" y="9025"/>
                </a:lnTo>
                <a:lnTo>
                  <a:pt x="2842" y="9043"/>
                </a:lnTo>
                <a:lnTo>
                  <a:pt x="2900" y="9060"/>
                </a:lnTo>
                <a:lnTo>
                  <a:pt x="2958" y="9078"/>
                </a:lnTo>
                <a:lnTo>
                  <a:pt x="3015" y="9096"/>
                </a:lnTo>
                <a:lnTo>
                  <a:pt x="3072" y="9117"/>
                </a:lnTo>
                <a:lnTo>
                  <a:pt x="3129" y="9136"/>
                </a:lnTo>
                <a:lnTo>
                  <a:pt x="3187" y="9158"/>
                </a:lnTo>
                <a:lnTo>
                  <a:pt x="3242" y="9180"/>
                </a:lnTo>
                <a:lnTo>
                  <a:pt x="3298" y="9202"/>
                </a:lnTo>
                <a:lnTo>
                  <a:pt x="3354" y="9225"/>
                </a:lnTo>
                <a:lnTo>
                  <a:pt x="3410" y="9249"/>
                </a:lnTo>
                <a:lnTo>
                  <a:pt x="3465" y="9274"/>
                </a:lnTo>
                <a:lnTo>
                  <a:pt x="3520" y="9299"/>
                </a:lnTo>
                <a:lnTo>
                  <a:pt x="3574" y="9326"/>
                </a:lnTo>
                <a:lnTo>
                  <a:pt x="3585" y="9329"/>
                </a:lnTo>
                <a:lnTo>
                  <a:pt x="3594" y="9333"/>
                </a:lnTo>
                <a:lnTo>
                  <a:pt x="3604" y="9335"/>
                </a:lnTo>
                <a:lnTo>
                  <a:pt x="3614" y="9336"/>
                </a:lnTo>
                <a:lnTo>
                  <a:pt x="3624" y="9336"/>
                </a:lnTo>
                <a:lnTo>
                  <a:pt x="3634" y="9335"/>
                </a:lnTo>
                <a:lnTo>
                  <a:pt x="3644" y="9334"/>
                </a:lnTo>
                <a:lnTo>
                  <a:pt x="3653" y="9331"/>
                </a:lnTo>
                <a:lnTo>
                  <a:pt x="3662" y="9327"/>
                </a:lnTo>
                <a:lnTo>
                  <a:pt x="3671" y="9323"/>
                </a:lnTo>
                <a:lnTo>
                  <a:pt x="3679" y="9318"/>
                </a:lnTo>
                <a:lnTo>
                  <a:pt x="3687" y="9312"/>
                </a:lnTo>
                <a:lnTo>
                  <a:pt x="3695" y="9305"/>
                </a:lnTo>
                <a:lnTo>
                  <a:pt x="3702" y="9297"/>
                </a:lnTo>
                <a:lnTo>
                  <a:pt x="3708" y="9289"/>
                </a:lnTo>
                <a:lnTo>
                  <a:pt x="3714" y="9280"/>
                </a:lnTo>
                <a:lnTo>
                  <a:pt x="3741" y="9226"/>
                </a:lnTo>
                <a:lnTo>
                  <a:pt x="3768" y="9174"/>
                </a:lnTo>
                <a:lnTo>
                  <a:pt x="3796" y="9120"/>
                </a:lnTo>
                <a:lnTo>
                  <a:pt x="3823" y="9067"/>
                </a:lnTo>
                <a:lnTo>
                  <a:pt x="3851" y="9014"/>
                </a:lnTo>
                <a:lnTo>
                  <a:pt x="3878" y="8960"/>
                </a:lnTo>
                <a:lnTo>
                  <a:pt x="3905" y="8907"/>
                </a:lnTo>
                <a:lnTo>
                  <a:pt x="3933" y="8853"/>
                </a:lnTo>
                <a:lnTo>
                  <a:pt x="3960" y="8801"/>
                </a:lnTo>
                <a:lnTo>
                  <a:pt x="3988" y="8747"/>
                </a:lnTo>
                <a:lnTo>
                  <a:pt x="4015" y="8693"/>
                </a:lnTo>
                <a:lnTo>
                  <a:pt x="4042" y="8641"/>
                </a:lnTo>
                <a:lnTo>
                  <a:pt x="4070" y="8587"/>
                </a:lnTo>
                <a:lnTo>
                  <a:pt x="4097" y="8533"/>
                </a:lnTo>
                <a:lnTo>
                  <a:pt x="4124" y="8481"/>
                </a:lnTo>
                <a:lnTo>
                  <a:pt x="4152" y="8427"/>
                </a:lnTo>
                <a:lnTo>
                  <a:pt x="4223" y="8438"/>
                </a:lnTo>
                <a:lnTo>
                  <a:pt x="4294" y="8447"/>
                </a:lnTo>
                <a:lnTo>
                  <a:pt x="4367" y="8455"/>
                </a:lnTo>
                <a:lnTo>
                  <a:pt x="4440" y="8462"/>
                </a:lnTo>
                <a:lnTo>
                  <a:pt x="4514" y="8466"/>
                </a:lnTo>
                <a:lnTo>
                  <a:pt x="4587" y="8470"/>
                </a:lnTo>
                <a:lnTo>
                  <a:pt x="4661" y="8472"/>
                </a:lnTo>
                <a:lnTo>
                  <a:pt x="4735" y="8473"/>
                </a:lnTo>
                <a:lnTo>
                  <a:pt x="4809" y="8472"/>
                </a:lnTo>
                <a:lnTo>
                  <a:pt x="4883" y="8470"/>
                </a:lnTo>
                <a:lnTo>
                  <a:pt x="4957" y="8466"/>
                </a:lnTo>
                <a:lnTo>
                  <a:pt x="5030" y="8462"/>
                </a:lnTo>
                <a:lnTo>
                  <a:pt x="5102" y="8455"/>
                </a:lnTo>
                <a:lnTo>
                  <a:pt x="5175" y="8447"/>
                </a:lnTo>
                <a:lnTo>
                  <a:pt x="5247" y="8438"/>
                </a:lnTo>
                <a:lnTo>
                  <a:pt x="5319" y="8427"/>
                </a:lnTo>
                <a:lnTo>
                  <a:pt x="5346" y="8481"/>
                </a:lnTo>
                <a:lnTo>
                  <a:pt x="5374" y="8533"/>
                </a:lnTo>
                <a:lnTo>
                  <a:pt x="5401" y="8587"/>
                </a:lnTo>
                <a:lnTo>
                  <a:pt x="5429" y="8641"/>
                </a:lnTo>
                <a:lnTo>
                  <a:pt x="5456" y="8693"/>
                </a:lnTo>
                <a:lnTo>
                  <a:pt x="5483" y="8747"/>
                </a:lnTo>
                <a:lnTo>
                  <a:pt x="5511" y="8801"/>
                </a:lnTo>
                <a:lnTo>
                  <a:pt x="5538" y="8854"/>
                </a:lnTo>
                <a:lnTo>
                  <a:pt x="5566" y="8907"/>
                </a:lnTo>
                <a:lnTo>
                  <a:pt x="5593" y="8960"/>
                </a:lnTo>
                <a:lnTo>
                  <a:pt x="5620" y="9014"/>
                </a:lnTo>
                <a:lnTo>
                  <a:pt x="5648" y="9067"/>
                </a:lnTo>
                <a:lnTo>
                  <a:pt x="5675" y="9120"/>
                </a:lnTo>
                <a:lnTo>
                  <a:pt x="5702" y="9174"/>
                </a:lnTo>
                <a:lnTo>
                  <a:pt x="5730" y="9226"/>
                </a:lnTo>
                <a:lnTo>
                  <a:pt x="5757" y="9280"/>
                </a:lnTo>
                <a:lnTo>
                  <a:pt x="5762" y="9289"/>
                </a:lnTo>
                <a:lnTo>
                  <a:pt x="5769" y="9297"/>
                </a:lnTo>
                <a:lnTo>
                  <a:pt x="5775" y="9305"/>
                </a:lnTo>
                <a:lnTo>
                  <a:pt x="5782" y="9312"/>
                </a:lnTo>
                <a:lnTo>
                  <a:pt x="5790" y="9318"/>
                </a:lnTo>
                <a:lnTo>
                  <a:pt x="5799" y="9323"/>
                </a:lnTo>
                <a:lnTo>
                  <a:pt x="5807" y="9327"/>
                </a:lnTo>
                <a:lnTo>
                  <a:pt x="5817" y="9331"/>
                </a:lnTo>
                <a:lnTo>
                  <a:pt x="5827" y="9334"/>
                </a:lnTo>
                <a:lnTo>
                  <a:pt x="5836" y="9335"/>
                </a:lnTo>
                <a:lnTo>
                  <a:pt x="5846" y="9336"/>
                </a:lnTo>
                <a:lnTo>
                  <a:pt x="5856" y="9336"/>
                </a:lnTo>
                <a:lnTo>
                  <a:pt x="5867" y="9335"/>
                </a:lnTo>
                <a:lnTo>
                  <a:pt x="5876" y="9333"/>
                </a:lnTo>
                <a:lnTo>
                  <a:pt x="5886" y="9329"/>
                </a:lnTo>
                <a:lnTo>
                  <a:pt x="5895" y="9326"/>
                </a:lnTo>
                <a:lnTo>
                  <a:pt x="5950" y="9299"/>
                </a:lnTo>
                <a:lnTo>
                  <a:pt x="6005" y="9274"/>
                </a:lnTo>
                <a:lnTo>
                  <a:pt x="6061" y="9249"/>
                </a:lnTo>
                <a:lnTo>
                  <a:pt x="6115" y="9225"/>
                </a:lnTo>
                <a:lnTo>
                  <a:pt x="6171" y="9202"/>
                </a:lnTo>
                <a:lnTo>
                  <a:pt x="6227" y="9180"/>
                </a:lnTo>
                <a:lnTo>
                  <a:pt x="6284" y="9158"/>
                </a:lnTo>
                <a:lnTo>
                  <a:pt x="6340" y="9136"/>
                </a:lnTo>
                <a:lnTo>
                  <a:pt x="6397" y="9117"/>
                </a:lnTo>
                <a:lnTo>
                  <a:pt x="6454" y="9096"/>
                </a:lnTo>
                <a:lnTo>
                  <a:pt x="6513" y="9078"/>
                </a:lnTo>
                <a:lnTo>
                  <a:pt x="6570" y="9060"/>
                </a:lnTo>
                <a:lnTo>
                  <a:pt x="6628" y="9043"/>
                </a:lnTo>
                <a:lnTo>
                  <a:pt x="6686" y="9025"/>
                </a:lnTo>
                <a:lnTo>
                  <a:pt x="6744" y="9011"/>
                </a:lnTo>
                <a:lnTo>
                  <a:pt x="6802" y="8995"/>
                </a:lnTo>
                <a:lnTo>
                  <a:pt x="6813" y="8992"/>
                </a:lnTo>
                <a:lnTo>
                  <a:pt x="6823" y="8988"/>
                </a:lnTo>
                <a:lnTo>
                  <a:pt x="6831" y="8983"/>
                </a:lnTo>
                <a:lnTo>
                  <a:pt x="6840" y="8978"/>
                </a:lnTo>
                <a:lnTo>
                  <a:pt x="6848" y="8972"/>
                </a:lnTo>
                <a:lnTo>
                  <a:pt x="6855" y="8964"/>
                </a:lnTo>
                <a:lnTo>
                  <a:pt x="6861" y="8957"/>
                </a:lnTo>
                <a:lnTo>
                  <a:pt x="6866" y="8949"/>
                </a:lnTo>
                <a:lnTo>
                  <a:pt x="6872" y="8940"/>
                </a:lnTo>
                <a:lnTo>
                  <a:pt x="6875" y="8931"/>
                </a:lnTo>
                <a:lnTo>
                  <a:pt x="6879" y="8922"/>
                </a:lnTo>
                <a:lnTo>
                  <a:pt x="6881" y="8911"/>
                </a:lnTo>
                <a:lnTo>
                  <a:pt x="6882" y="8902"/>
                </a:lnTo>
                <a:lnTo>
                  <a:pt x="6882" y="8892"/>
                </a:lnTo>
                <a:lnTo>
                  <a:pt x="6882" y="8882"/>
                </a:lnTo>
                <a:lnTo>
                  <a:pt x="6880" y="8871"/>
                </a:lnTo>
                <a:lnTo>
                  <a:pt x="6867" y="8813"/>
                </a:lnTo>
                <a:lnTo>
                  <a:pt x="6854" y="8754"/>
                </a:lnTo>
                <a:lnTo>
                  <a:pt x="6840" y="8696"/>
                </a:lnTo>
                <a:lnTo>
                  <a:pt x="6827" y="8637"/>
                </a:lnTo>
                <a:lnTo>
                  <a:pt x="6814" y="8579"/>
                </a:lnTo>
                <a:lnTo>
                  <a:pt x="6800" y="8521"/>
                </a:lnTo>
                <a:lnTo>
                  <a:pt x="6788" y="8462"/>
                </a:lnTo>
                <a:lnTo>
                  <a:pt x="6774" y="8403"/>
                </a:lnTo>
                <a:lnTo>
                  <a:pt x="6760" y="8345"/>
                </a:lnTo>
                <a:lnTo>
                  <a:pt x="6748" y="8287"/>
                </a:lnTo>
                <a:lnTo>
                  <a:pt x="6734" y="8229"/>
                </a:lnTo>
                <a:lnTo>
                  <a:pt x="6721" y="8169"/>
                </a:lnTo>
                <a:lnTo>
                  <a:pt x="6708" y="8111"/>
                </a:lnTo>
                <a:lnTo>
                  <a:pt x="6694" y="8053"/>
                </a:lnTo>
                <a:lnTo>
                  <a:pt x="6681" y="7995"/>
                </a:lnTo>
                <a:lnTo>
                  <a:pt x="6668" y="7936"/>
                </a:lnTo>
                <a:lnTo>
                  <a:pt x="6730" y="7898"/>
                </a:lnTo>
                <a:lnTo>
                  <a:pt x="6792" y="7858"/>
                </a:lnTo>
                <a:lnTo>
                  <a:pt x="6853" y="7817"/>
                </a:lnTo>
                <a:lnTo>
                  <a:pt x="6913" y="7774"/>
                </a:lnTo>
                <a:lnTo>
                  <a:pt x="6972" y="7731"/>
                </a:lnTo>
                <a:lnTo>
                  <a:pt x="7031" y="7686"/>
                </a:lnTo>
                <a:lnTo>
                  <a:pt x="7088" y="7642"/>
                </a:lnTo>
                <a:lnTo>
                  <a:pt x="7145" y="7595"/>
                </a:lnTo>
                <a:lnTo>
                  <a:pt x="7201" y="7547"/>
                </a:lnTo>
                <a:lnTo>
                  <a:pt x="7254" y="7498"/>
                </a:lnTo>
                <a:lnTo>
                  <a:pt x="7308" y="7449"/>
                </a:lnTo>
                <a:lnTo>
                  <a:pt x="7361" y="7398"/>
                </a:lnTo>
                <a:lnTo>
                  <a:pt x="7413" y="7346"/>
                </a:lnTo>
                <a:lnTo>
                  <a:pt x="7463" y="7294"/>
                </a:lnTo>
                <a:lnTo>
                  <a:pt x="7513" y="7240"/>
                </a:lnTo>
                <a:lnTo>
                  <a:pt x="7561" y="7185"/>
                </a:lnTo>
                <a:lnTo>
                  <a:pt x="7617" y="7208"/>
                </a:lnTo>
                <a:lnTo>
                  <a:pt x="7672" y="7232"/>
                </a:lnTo>
                <a:lnTo>
                  <a:pt x="7728" y="7255"/>
                </a:lnTo>
                <a:lnTo>
                  <a:pt x="7782" y="7278"/>
                </a:lnTo>
                <a:lnTo>
                  <a:pt x="7838" y="7302"/>
                </a:lnTo>
                <a:lnTo>
                  <a:pt x="7893" y="7324"/>
                </a:lnTo>
                <a:lnTo>
                  <a:pt x="7948" y="7347"/>
                </a:lnTo>
                <a:lnTo>
                  <a:pt x="8004" y="7371"/>
                </a:lnTo>
                <a:lnTo>
                  <a:pt x="8059" y="7394"/>
                </a:lnTo>
                <a:lnTo>
                  <a:pt x="8115" y="7417"/>
                </a:lnTo>
                <a:lnTo>
                  <a:pt x="8169" y="7441"/>
                </a:lnTo>
                <a:lnTo>
                  <a:pt x="8225" y="7464"/>
                </a:lnTo>
                <a:lnTo>
                  <a:pt x="8280" y="7487"/>
                </a:lnTo>
                <a:lnTo>
                  <a:pt x="8335" y="7511"/>
                </a:lnTo>
                <a:lnTo>
                  <a:pt x="8391" y="7533"/>
                </a:lnTo>
                <a:lnTo>
                  <a:pt x="8445" y="7557"/>
                </a:lnTo>
                <a:lnTo>
                  <a:pt x="8456" y="7561"/>
                </a:lnTo>
                <a:lnTo>
                  <a:pt x="8466" y="7563"/>
                </a:lnTo>
                <a:lnTo>
                  <a:pt x="8475" y="7564"/>
                </a:lnTo>
                <a:lnTo>
                  <a:pt x="8485" y="7564"/>
                </a:lnTo>
                <a:lnTo>
                  <a:pt x="8496" y="7564"/>
                </a:lnTo>
                <a:lnTo>
                  <a:pt x="8506" y="7563"/>
                </a:lnTo>
                <a:lnTo>
                  <a:pt x="8515" y="7561"/>
                </a:lnTo>
                <a:lnTo>
                  <a:pt x="8524" y="7557"/>
                </a:lnTo>
                <a:lnTo>
                  <a:pt x="8533" y="7553"/>
                </a:lnTo>
                <a:lnTo>
                  <a:pt x="8542" y="7548"/>
                </a:lnTo>
                <a:lnTo>
                  <a:pt x="8550" y="7543"/>
                </a:lnTo>
                <a:lnTo>
                  <a:pt x="8557" y="7536"/>
                </a:lnTo>
                <a:lnTo>
                  <a:pt x="8564" y="7528"/>
                </a:lnTo>
                <a:lnTo>
                  <a:pt x="8571" y="7520"/>
                </a:lnTo>
                <a:lnTo>
                  <a:pt x="8577" y="7512"/>
                </a:lnTo>
                <a:lnTo>
                  <a:pt x="8581" y="7503"/>
                </a:lnTo>
                <a:lnTo>
                  <a:pt x="8606" y="7447"/>
                </a:lnTo>
                <a:lnTo>
                  <a:pt x="8631" y="7392"/>
                </a:lnTo>
                <a:lnTo>
                  <a:pt x="8659" y="7338"/>
                </a:lnTo>
                <a:lnTo>
                  <a:pt x="8685" y="7283"/>
                </a:lnTo>
                <a:lnTo>
                  <a:pt x="8714" y="7230"/>
                </a:lnTo>
                <a:lnTo>
                  <a:pt x="8742" y="7177"/>
                </a:lnTo>
                <a:lnTo>
                  <a:pt x="8771" y="7124"/>
                </a:lnTo>
                <a:lnTo>
                  <a:pt x="8800" y="7071"/>
                </a:lnTo>
                <a:lnTo>
                  <a:pt x="8831" y="7020"/>
                </a:lnTo>
                <a:lnTo>
                  <a:pt x="8863" y="6967"/>
                </a:lnTo>
                <a:lnTo>
                  <a:pt x="8894" y="6916"/>
                </a:lnTo>
                <a:lnTo>
                  <a:pt x="8927" y="6866"/>
                </a:lnTo>
                <a:lnTo>
                  <a:pt x="8960" y="6814"/>
                </a:lnTo>
                <a:lnTo>
                  <a:pt x="8994" y="6765"/>
                </a:lnTo>
                <a:lnTo>
                  <a:pt x="9028" y="6715"/>
                </a:lnTo>
                <a:lnTo>
                  <a:pt x="9064" y="6666"/>
                </a:lnTo>
                <a:lnTo>
                  <a:pt x="9070" y="6657"/>
                </a:lnTo>
                <a:lnTo>
                  <a:pt x="9074" y="6647"/>
                </a:lnTo>
                <a:lnTo>
                  <a:pt x="9078" y="6638"/>
                </a:lnTo>
                <a:lnTo>
                  <a:pt x="9081" y="6628"/>
                </a:lnTo>
                <a:lnTo>
                  <a:pt x="9083" y="6619"/>
                </a:lnTo>
                <a:lnTo>
                  <a:pt x="9083" y="6609"/>
                </a:lnTo>
                <a:lnTo>
                  <a:pt x="9083" y="6598"/>
                </a:lnTo>
                <a:lnTo>
                  <a:pt x="9083" y="6589"/>
                </a:lnTo>
                <a:lnTo>
                  <a:pt x="9081" y="6579"/>
                </a:lnTo>
                <a:lnTo>
                  <a:pt x="9079" y="6570"/>
                </a:lnTo>
                <a:lnTo>
                  <a:pt x="9074" y="6561"/>
                </a:lnTo>
                <a:lnTo>
                  <a:pt x="9071" y="6552"/>
                </a:lnTo>
                <a:lnTo>
                  <a:pt x="9065" y="6544"/>
                </a:lnTo>
                <a:lnTo>
                  <a:pt x="9058" y="6536"/>
                </a:lnTo>
                <a:lnTo>
                  <a:pt x="9051" y="6528"/>
                </a:lnTo>
                <a:lnTo>
                  <a:pt x="9043" y="6521"/>
                </a:lnTo>
                <a:lnTo>
                  <a:pt x="8947" y="6449"/>
                </a:lnTo>
                <a:lnTo>
                  <a:pt x="8853" y="6376"/>
                </a:lnTo>
                <a:lnTo>
                  <a:pt x="8757" y="6304"/>
                </a:lnTo>
                <a:lnTo>
                  <a:pt x="8662" y="6231"/>
                </a:lnTo>
                <a:lnTo>
                  <a:pt x="8566" y="6159"/>
                </a:lnTo>
                <a:lnTo>
                  <a:pt x="8470" y="6087"/>
                </a:lnTo>
                <a:lnTo>
                  <a:pt x="8376" y="6014"/>
                </a:lnTo>
                <a:lnTo>
                  <a:pt x="8280" y="5942"/>
                </a:lnTo>
                <a:lnTo>
                  <a:pt x="8303" y="5873"/>
                </a:lnTo>
                <a:lnTo>
                  <a:pt x="8324" y="5805"/>
                </a:lnTo>
                <a:lnTo>
                  <a:pt x="8344" y="5735"/>
                </a:lnTo>
                <a:lnTo>
                  <a:pt x="8363" y="5666"/>
                </a:lnTo>
                <a:lnTo>
                  <a:pt x="8380" y="5595"/>
                </a:lnTo>
                <a:lnTo>
                  <a:pt x="8396" y="5524"/>
                </a:lnTo>
                <a:lnTo>
                  <a:pt x="8411" y="5453"/>
                </a:lnTo>
                <a:lnTo>
                  <a:pt x="8425" y="5381"/>
                </a:lnTo>
                <a:lnTo>
                  <a:pt x="8437" y="5310"/>
                </a:lnTo>
                <a:lnTo>
                  <a:pt x="8448" y="5236"/>
                </a:lnTo>
                <a:lnTo>
                  <a:pt x="8457" y="5163"/>
                </a:lnTo>
                <a:lnTo>
                  <a:pt x="8465" y="5089"/>
                </a:lnTo>
                <a:lnTo>
                  <a:pt x="8472" y="5016"/>
                </a:lnTo>
                <a:lnTo>
                  <a:pt x="8476" y="4941"/>
                </a:lnTo>
                <a:lnTo>
                  <a:pt x="8480" y="4867"/>
                </a:lnTo>
                <a:lnTo>
                  <a:pt x="8482" y="4791"/>
                </a:lnTo>
                <a:lnTo>
                  <a:pt x="8539" y="4773"/>
                </a:lnTo>
                <a:lnTo>
                  <a:pt x="8596" y="4756"/>
                </a:lnTo>
                <a:lnTo>
                  <a:pt x="8654" y="4738"/>
                </a:lnTo>
                <a:lnTo>
                  <a:pt x="8711" y="4720"/>
                </a:lnTo>
                <a:lnTo>
                  <a:pt x="8768" y="4702"/>
                </a:lnTo>
                <a:lnTo>
                  <a:pt x="8825" y="4685"/>
                </a:lnTo>
                <a:lnTo>
                  <a:pt x="8882" y="4667"/>
                </a:lnTo>
                <a:lnTo>
                  <a:pt x="8941" y="4650"/>
                </a:lnTo>
                <a:lnTo>
                  <a:pt x="8998" y="4631"/>
                </a:lnTo>
                <a:lnTo>
                  <a:pt x="9055" y="4614"/>
                </a:lnTo>
                <a:lnTo>
                  <a:pt x="9112" y="4596"/>
                </a:lnTo>
                <a:lnTo>
                  <a:pt x="9169" y="4579"/>
                </a:lnTo>
                <a:lnTo>
                  <a:pt x="9226" y="4561"/>
                </a:lnTo>
                <a:lnTo>
                  <a:pt x="9284" y="4542"/>
                </a:lnTo>
                <a:lnTo>
                  <a:pt x="9341" y="4525"/>
                </a:lnTo>
                <a:lnTo>
                  <a:pt x="9398" y="4507"/>
                </a:lnTo>
                <a:lnTo>
                  <a:pt x="9408" y="4504"/>
                </a:lnTo>
                <a:lnTo>
                  <a:pt x="9418" y="4499"/>
                </a:lnTo>
                <a:lnTo>
                  <a:pt x="9426" y="4494"/>
                </a:lnTo>
                <a:lnTo>
                  <a:pt x="9434" y="4488"/>
                </a:lnTo>
                <a:lnTo>
                  <a:pt x="9441" y="4481"/>
                </a:lnTo>
                <a:lnTo>
                  <a:pt x="9447" y="4474"/>
                </a:lnTo>
                <a:lnTo>
                  <a:pt x="9454" y="4466"/>
                </a:lnTo>
                <a:lnTo>
                  <a:pt x="9459" y="4457"/>
                </a:lnTo>
                <a:lnTo>
                  <a:pt x="9463" y="4448"/>
                </a:lnTo>
                <a:lnTo>
                  <a:pt x="9467" y="4438"/>
                </a:lnTo>
                <a:lnTo>
                  <a:pt x="9469" y="4429"/>
                </a:lnTo>
                <a:lnTo>
                  <a:pt x="9470" y="4419"/>
                </a:lnTo>
                <a:lnTo>
                  <a:pt x="9471" y="4409"/>
                </a:lnTo>
                <a:lnTo>
                  <a:pt x="9470" y="4399"/>
                </a:lnTo>
                <a:lnTo>
                  <a:pt x="9469" y="4388"/>
                </a:lnTo>
                <a:lnTo>
                  <a:pt x="9467" y="4378"/>
                </a:lnTo>
                <a:close/>
                <a:moveTo>
                  <a:pt x="4735" y="7758"/>
                </a:moveTo>
                <a:lnTo>
                  <a:pt x="4735" y="7758"/>
                </a:lnTo>
                <a:lnTo>
                  <a:pt x="4579" y="7755"/>
                </a:lnTo>
                <a:lnTo>
                  <a:pt x="4425" y="7742"/>
                </a:lnTo>
                <a:lnTo>
                  <a:pt x="4273" y="7723"/>
                </a:lnTo>
                <a:lnTo>
                  <a:pt x="4123" y="7697"/>
                </a:lnTo>
                <a:lnTo>
                  <a:pt x="3977" y="7662"/>
                </a:lnTo>
                <a:lnTo>
                  <a:pt x="3833" y="7621"/>
                </a:lnTo>
                <a:lnTo>
                  <a:pt x="3692" y="7574"/>
                </a:lnTo>
                <a:lnTo>
                  <a:pt x="3554" y="7520"/>
                </a:lnTo>
                <a:lnTo>
                  <a:pt x="3419" y="7459"/>
                </a:lnTo>
                <a:lnTo>
                  <a:pt x="3289" y="7392"/>
                </a:lnTo>
                <a:lnTo>
                  <a:pt x="3163" y="7319"/>
                </a:lnTo>
                <a:lnTo>
                  <a:pt x="3039" y="7240"/>
                </a:lnTo>
                <a:lnTo>
                  <a:pt x="2920" y="7156"/>
                </a:lnTo>
                <a:lnTo>
                  <a:pt x="2805" y="7065"/>
                </a:lnTo>
                <a:lnTo>
                  <a:pt x="2695" y="6969"/>
                </a:lnTo>
                <a:lnTo>
                  <a:pt x="2590" y="6869"/>
                </a:lnTo>
                <a:lnTo>
                  <a:pt x="2489" y="6764"/>
                </a:lnTo>
                <a:lnTo>
                  <a:pt x="2395" y="6653"/>
                </a:lnTo>
                <a:lnTo>
                  <a:pt x="2305" y="6539"/>
                </a:lnTo>
                <a:lnTo>
                  <a:pt x="2219" y="6420"/>
                </a:lnTo>
                <a:lnTo>
                  <a:pt x="2140" y="6297"/>
                </a:lnTo>
                <a:lnTo>
                  <a:pt x="2067" y="6169"/>
                </a:lnTo>
                <a:lnTo>
                  <a:pt x="2001" y="6039"/>
                </a:lnTo>
                <a:lnTo>
                  <a:pt x="1939" y="5904"/>
                </a:lnTo>
                <a:lnTo>
                  <a:pt x="1886" y="5766"/>
                </a:lnTo>
                <a:lnTo>
                  <a:pt x="1838" y="5626"/>
                </a:lnTo>
                <a:lnTo>
                  <a:pt x="1797" y="5482"/>
                </a:lnTo>
                <a:lnTo>
                  <a:pt x="1763" y="5335"/>
                </a:lnTo>
                <a:lnTo>
                  <a:pt x="1736" y="5185"/>
                </a:lnTo>
                <a:lnTo>
                  <a:pt x="1717" y="5033"/>
                </a:lnTo>
                <a:lnTo>
                  <a:pt x="1706" y="4879"/>
                </a:lnTo>
                <a:lnTo>
                  <a:pt x="1701" y="4723"/>
                </a:lnTo>
                <a:lnTo>
                  <a:pt x="1706" y="4566"/>
                </a:lnTo>
                <a:lnTo>
                  <a:pt x="1717" y="4412"/>
                </a:lnTo>
                <a:lnTo>
                  <a:pt x="1736" y="4260"/>
                </a:lnTo>
                <a:lnTo>
                  <a:pt x="1763" y="4111"/>
                </a:lnTo>
                <a:lnTo>
                  <a:pt x="1797" y="3965"/>
                </a:lnTo>
                <a:lnTo>
                  <a:pt x="1838" y="3820"/>
                </a:lnTo>
                <a:lnTo>
                  <a:pt x="1886" y="3679"/>
                </a:lnTo>
                <a:lnTo>
                  <a:pt x="1939" y="3541"/>
                </a:lnTo>
                <a:lnTo>
                  <a:pt x="2001" y="3406"/>
                </a:lnTo>
                <a:lnTo>
                  <a:pt x="2067" y="3276"/>
                </a:lnTo>
                <a:lnTo>
                  <a:pt x="2140" y="3148"/>
                </a:lnTo>
                <a:lnTo>
                  <a:pt x="2219" y="3026"/>
                </a:lnTo>
                <a:lnTo>
                  <a:pt x="2305" y="2906"/>
                </a:lnTo>
                <a:lnTo>
                  <a:pt x="2395" y="2792"/>
                </a:lnTo>
                <a:lnTo>
                  <a:pt x="2489" y="2682"/>
                </a:lnTo>
                <a:lnTo>
                  <a:pt x="2590" y="2576"/>
                </a:lnTo>
                <a:lnTo>
                  <a:pt x="2695" y="2476"/>
                </a:lnTo>
                <a:lnTo>
                  <a:pt x="2805" y="2380"/>
                </a:lnTo>
                <a:lnTo>
                  <a:pt x="2920" y="2291"/>
                </a:lnTo>
                <a:lnTo>
                  <a:pt x="3039" y="2205"/>
                </a:lnTo>
                <a:lnTo>
                  <a:pt x="3163" y="2127"/>
                </a:lnTo>
                <a:lnTo>
                  <a:pt x="3289" y="2054"/>
                </a:lnTo>
                <a:lnTo>
                  <a:pt x="3419" y="1987"/>
                </a:lnTo>
                <a:lnTo>
                  <a:pt x="3554" y="1926"/>
                </a:lnTo>
                <a:lnTo>
                  <a:pt x="3692" y="1872"/>
                </a:lnTo>
                <a:lnTo>
                  <a:pt x="3833" y="1824"/>
                </a:lnTo>
                <a:lnTo>
                  <a:pt x="3977" y="1783"/>
                </a:lnTo>
                <a:lnTo>
                  <a:pt x="4123" y="1749"/>
                </a:lnTo>
                <a:lnTo>
                  <a:pt x="4273" y="1723"/>
                </a:lnTo>
                <a:lnTo>
                  <a:pt x="4425" y="1703"/>
                </a:lnTo>
                <a:lnTo>
                  <a:pt x="4579" y="1692"/>
                </a:lnTo>
                <a:lnTo>
                  <a:pt x="4735" y="1687"/>
                </a:lnTo>
                <a:lnTo>
                  <a:pt x="4891" y="1692"/>
                </a:lnTo>
                <a:lnTo>
                  <a:pt x="5045" y="1703"/>
                </a:lnTo>
                <a:lnTo>
                  <a:pt x="5197" y="1723"/>
                </a:lnTo>
                <a:lnTo>
                  <a:pt x="5346" y="1749"/>
                </a:lnTo>
                <a:lnTo>
                  <a:pt x="5494" y="1783"/>
                </a:lnTo>
                <a:lnTo>
                  <a:pt x="5637" y="1824"/>
                </a:lnTo>
                <a:lnTo>
                  <a:pt x="5778" y="1872"/>
                </a:lnTo>
                <a:lnTo>
                  <a:pt x="5916" y="1926"/>
                </a:lnTo>
                <a:lnTo>
                  <a:pt x="6050" y="1987"/>
                </a:lnTo>
                <a:lnTo>
                  <a:pt x="6182" y="2054"/>
                </a:lnTo>
                <a:lnTo>
                  <a:pt x="6308" y="2127"/>
                </a:lnTo>
                <a:lnTo>
                  <a:pt x="6432" y="2205"/>
                </a:lnTo>
                <a:lnTo>
                  <a:pt x="6550" y="2291"/>
                </a:lnTo>
                <a:lnTo>
                  <a:pt x="6664" y="2380"/>
                </a:lnTo>
                <a:lnTo>
                  <a:pt x="6775" y="2476"/>
                </a:lnTo>
                <a:lnTo>
                  <a:pt x="6880" y="2576"/>
                </a:lnTo>
                <a:lnTo>
                  <a:pt x="6980" y="2682"/>
                </a:lnTo>
                <a:lnTo>
                  <a:pt x="7076" y="2792"/>
                </a:lnTo>
                <a:lnTo>
                  <a:pt x="7166" y="2906"/>
                </a:lnTo>
                <a:lnTo>
                  <a:pt x="7251" y="3026"/>
                </a:lnTo>
                <a:lnTo>
                  <a:pt x="7329" y="3148"/>
                </a:lnTo>
                <a:lnTo>
                  <a:pt x="7403" y="3276"/>
                </a:lnTo>
                <a:lnTo>
                  <a:pt x="7470" y="3406"/>
                </a:lnTo>
                <a:lnTo>
                  <a:pt x="7530" y="3541"/>
                </a:lnTo>
                <a:lnTo>
                  <a:pt x="7585" y="3679"/>
                </a:lnTo>
                <a:lnTo>
                  <a:pt x="7633" y="3820"/>
                </a:lnTo>
                <a:lnTo>
                  <a:pt x="7673" y="3965"/>
                </a:lnTo>
                <a:lnTo>
                  <a:pt x="7707" y="4111"/>
                </a:lnTo>
                <a:lnTo>
                  <a:pt x="7733" y="4260"/>
                </a:lnTo>
                <a:lnTo>
                  <a:pt x="7753" y="4412"/>
                </a:lnTo>
                <a:lnTo>
                  <a:pt x="7765" y="4566"/>
                </a:lnTo>
                <a:lnTo>
                  <a:pt x="7769" y="4723"/>
                </a:lnTo>
                <a:lnTo>
                  <a:pt x="7765" y="4879"/>
                </a:lnTo>
                <a:lnTo>
                  <a:pt x="7753" y="5033"/>
                </a:lnTo>
                <a:lnTo>
                  <a:pt x="7733" y="5185"/>
                </a:lnTo>
                <a:lnTo>
                  <a:pt x="7707" y="5335"/>
                </a:lnTo>
                <a:lnTo>
                  <a:pt x="7673" y="5482"/>
                </a:lnTo>
                <a:lnTo>
                  <a:pt x="7633" y="5626"/>
                </a:lnTo>
                <a:lnTo>
                  <a:pt x="7585" y="5766"/>
                </a:lnTo>
                <a:lnTo>
                  <a:pt x="7530" y="5904"/>
                </a:lnTo>
                <a:lnTo>
                  <a:pt x="7470" y="6039"/>
                </a:lnTo>
                <a:lnTo>
                  <a:pt x="7403" y="6169"/>
                </a:lnTo>
                <a:lnTo>
                  <a:pt x="7329" y="6297"/>
                </a:lnTo>
                <a:lnTo>
                  <a:pt x="7251" y="6420"/>
                </a:lnTo>
                <a:lnTo>
                  <a:pt x="7166" y="6539"/>
                </a:lnTo>
                <a:lnTo>
                  <a:pt x="7076" y="6653"/>
                </a:lnTo>
                <a:lnTo>
                  <a:pt x="6980" y="6764"/>
                </a:lnTo>
                <a:lnTo>
                  <a:pt x="6880" y="6869"/>
                </a:lnTo>
                <a:lnTo>
                  <a:pt x="6775" y="6969"/>
                </a:lnTo>
                <a:lnTo>
                  <a:pt x="6664" y="7065"/>
                </a:lnTo>
                <a:lnTo>
                  <a:pt x="6550" y="7156"/>
                </a:lnTo>
                <a:lnTo>
                  <a:pt x="6432" y="7240"/>
                </a:lnTo>
                <a:lnTo>
                  <a:pt x="6308" y="7319"/>
                </a:lnTo>
                <a:lnTo>
                  <a:pt x="6182" y="7392"/>
                </a:lnTo>
                <a:lnTo>
                  <a:pt x="6050" y="7459"/>
                </a:lnTo>
                <a:lnTo>
                  <a:pt x="5916" y="7520"/>
                </a:lnTo>
                <a:lnTo>
                  <a:pt x="5778" y="7574"/>
                </a:lnTo>
                <a:lnTo>
                  <a:pt x="5637" y="7621"/>
                </a:lnTo>
                <a:lnTo>
                  <a:pt x="5494" y="7662"/>
                </a:lnTo>
                <a:lnTo>
                  <a:pt x="5346" y="7697"/>
                </a:lnTo>
                <a:lnTo>
                  <a:pt x="5197" y="7723"/>
                </a:lnTo>
                <a:lnTo>
                  <a:pt x="5045" y="7742"/>
                </a:lnTo>
                <a:lnTo>
                  <a:pt x="4891" y="7755"/>
                </a:lnTo>
                <a:lnTo>
                  <a:pt x="4735" y="7758"/>
                </a:lnTo>
                <a:close/>
              </a:path>
            </a:pathLst>
          </a:custGeom>
          <a:solidFill>
            <a:schemeClr val="accent1"/>
          </a:solidFill>
          <a:ln>
            <a:noFill/>
          </a:ln>
        </p:spPr>
        <p:txBody>
          <a:bodyPr vert="horz" wrap="square" lIns="82296" tIns="41148" rIns="82296" bIns="41148" numCol="1" anchor="t" anchorCtr="0" compatLnSpc="1">
            <a:prstTxWarp prst="textNoShape">
              <a:avLst/>
            </a:prstTxWarp>
          </a:bodyPr>
          <a:lstStyle/>
          <a:p>
            <a:endParaRPr lang="zh-CN" altLang="en-US" sz="1458"/>
          </a:p>
        </p:txBody>
      </p:sp>
      <p:sp>
        <p:nvSpPr>
          <p:cNvPr id="7" name="Freeform 16"/>
          <p:cNvSpPr>
            <a:spLocks noEditPoints="1"/>
          </p:cNvSpPr>
          <p:nvPr userDrawn="1"/>
        </p:nvSpPr>
        <p:spPr bwMode="auto">
          <a:xfrm>
            <a:off x="3846921" y="1502299"/>
            <a:ext cx="2255520" cy="2223135"/>
          </a:xfrm>
          <a:custGeom>
            <a:avLst/>
            <a:gdLst>
              <a:gd name="T0" fmla="*/ 9305 w 9471"/>
              <a:gd name="T1" fmla="*/ 3488 h 9336"/>
              <a:gd name="T2" fmla="*/ 9202 w 9471"/>
              <a:gd name="T3" fmla="*/ 3329 h 9336"/>
              <a:gd name="T4" fmla="*/ 8294 w 9471"/>
              <a:gd name="T5" fmla="*/ 3373 h 9336"/>
              <a:gd name="T6" fmla="*/ 7695 w 9471"/>
              <a:gd name="T7" fmla="*/ 2423 h 9336"/>
              <a:gd name="T8" fmla="*/ 8136 w 9471"/>
              <a:gd name="T9" fmla="*/ 1609 h 9336"/>
              <a:gd name="T10" fmla="*/ 8148 w 9471"/>
              <a:gd name="T11" fmla="*/ 1422 h 9336"/>
              <a:gd name="T12" fmla="*/ 7442 w 9471"/>
              <a:gd name="T13" fmla="*/ 838 h 9336"/>
              <a:gd name="T14" fmla="*/ 7261 w 9471"/>
              <a:gd name="T15" fmla="*/ 783 h 9336"/>
              <a:gd name="T16" fmla="*/ 6091 w 9471"/>
              <a:gd name="T17" fmla="*/ 1226 h 9336"/>
              <a:gd name="T18" fmla="*/ 5400 w 9471"/>
              <a:gd name="T19" fmla="*/ 626 h 9336"/>
              <a:gd name="T20" fmla="*/ 5302 w 9471"/>
              <a:gd name="T21" fmla="*/ 29 h 9336"/>
              <a:gd name="T22" fmla="*/ 4796 w 9471"/>
              <a:gd name="T23" fmla="*/ 25 h 9336"/>
              <a:gd name="T24" fmla="*/ 4185 w 9471"/>
              <a:gd name="T25" fmla="*/ 17 h 9336"/>
              <a:gd name="T26" fmla="*/ 4086 w 9471"/>
              <a:gd name="T27" fmla="*/ 507 h 9336"/>
              <a:gd name="T28" fmla="*/ 3519 w 9471"/>
              <a:gd name="T29" fmla="*/ 1176 h 9336"/>
              <a:gd name="T30" fmla="*/ 2306 w 9471"/>
              <a:gd name="T31" fmla="*/ 871 h 9336"/>
              <a:gd name="T32" fmla="*/ 2079 w 9471"/>
              <a:gd name="T33" fmla="*/ 788 h 9336"/>
              <a:gd name="T34" fmla="*/ 1382 w 9471"/>
              <a:gd name="T35" fmla="*/ 1381 h 9336"/>
              <a:gd name="T36" fmla="*/ 1297 w 9471"/>
              <a:gd name="T37" fmla="*/ 1549 h 9336"/>
              <a:gd name="T38" fmla="*/ 1789 w 9471"/>
              <a:gd name="T39" fmla="*/ 2315 h 9336"/>
              <a:gd name="T40" fmla="*/ 1264 w 9471"/>
              <a:gd name="T41" fmla="*/ 3307 h 9336"/>
              <a:gd name="T42" fmla="*/ 340 w 9471"/>
              <a:gd name="T43" fmla="*/ 3332 h 9336"/>
              <a:gd name="T44" fmla="*/ 173 w 9471"/>
              <a:gd name="T45" fmla="*/ 3417 h 9336"/>
              <a:gd name="T46" fmla="*/ 21 w 9471"/>
              <a:gd name="T47" fmla="*/ 4320 h 9336"/>
              <a:gd name="T48" fmla="*/ 63 w 9471"/>
              <a:gd name="T49" fmla="*/ 4504 h 9336"/>
              <a:gd name="T50" fmla="*/ 932 w 9471"/>
              <a:gd name="T51" fmla="*/ 4773 h 9336"/>
              <a:gd name="T52" fmla="*/ 1168 w 9471"/>
              <a:gd name="T53" fmla="*/ 5874 h 9336"/>
              <a:gd name="T54" fmla="*/ 390 w 9471"/>
              <a:gd name="T55" fmla="*/ 6579 h 9336"/>
              <a:gd name="T56" fmla="*/ 640 w 9471"/>
              <a:gd name="T57" fmla="*/ 7019 h 9336"/>
              <a:gd name="T58" fmla="*/ 938 w 9471"/>
              <a:gd name="T59" fmla="*/ 7553 h 9336"/>
              <a:gd name="T60" fmla="*/ 1411 w 9471"/>
              <a:gd name="T61" fmla="*/ 7394 h 9336"/>
              <a:gd name="T62" fmla="*/ 2271 w 9471"/>
              <a:gd name="T63" fmla="*/ 7547 h 9336"/>
              <a:gd name="T64" fmla="*/ 2710 w 9471"/>
              <a:gd name="T65" fmla="*/ 8345 h 9336"/>
              <a:gd name="T66" fmla="*/ 2599 w 9471"/>
              <a:gd name="T67" fmla="*/ 8940 h 9336"/>
              <a:gd name="T68" fmla="*/ 3073 w 9471"/>
              <a:gd name="T69" fmla="*/ 9116 h 9336"/>
              <a:gd name="T70" fmla="*/ 3644 w 9471"/>
              <a:gd name="T71" fmla="*/ 9333 h 9336"/>
              <a:gd name="T72" fmla="*/ 3906 w 9471"/>
              <a:gd name="T73" fmla="*/ 8907 h 9336"/>
              <a:gd name="T74" fmla="*/ 4661 w 9471"/>
              <a:gd name="T75" fmla="*/ 8472 h 9336"/>
              <a:gd name="T76" fmla="*/ 5511 w 9471"/>
              <a:gd name="T77" fmla="*/ 8800 h 9336"/>
              <a:gd name="T78" fmla="*/ 5809 w 9471"/>
              <a:gd name="T79" fmla="*/ 9327 h 9336"/>
              <a:gd name="T80" fmla="*/ 6285 w 9471"/>
              <a:gd name="T81" fmla="*/ 9157 h 9336"/>
              <a:gd name="T82" fmla="*/ 6862 w 9471"/>
              <a:gd name="T83" fmla="*/ 8956 h 9336"/>
              <a:gd name="T84" fmla="*/ 6788 w 9471"/>
              <a:gd name="T85" fmla="*/ 8462 h 9336"/>
              <a:gd name="T86" fmla="*/ 7089 w 9471"/>
              <a:gd name="T87" fmla="*/ 7641 h 9336"/>
              <a:gd name="T88" fmla="*/ 7949 w 9471"/>
              <a:gd name="T89" fmla="*/ 7347 h 9336"/>
              <a:gd name="T90" fmla="*/ 8515 w 9471"/>
              <a:gd name="T91" fmla="*/ 7560 h 9336"/>
              <a:gd name="T92" fmla="*/ 8771 w 9471"/>
              <a:gd name="T93" fmla="*/ 7124 h 9336"/>
              <a:gd name="T94" fmla="*/ 9085 w 9471"/>
              <a:gd name="T95" fmla="*/ 6599 h 9336"/>
              <a:gd name="T96" fmla="*/ 8376 w 9471"/>
              <a:gd name="T97" fmla="*/ 6014 h 9336"/>
              <a:gd name="T98" fmla="*/ 8480 w 9471"/>
              <a:gd name="T99" fmla="*/ 4867 h 9336"/>
              <a:gd name="T100" fmla="*/ 9341 w 9471"/>
              <a:gd name="T101" fmla="*/ 4525 h 9336"/>
              <a:gd name="T102" fmla="*/ 9469 w 9471"/>
              <a:gd name="T103" fmla="*/ 4388 h 9336"/>
              <a:gd name="T104" fmla="*/ 2921 w 9471"/>
              <a:gd name="T105" fmla="*/ 7155 h 9336"/>
              <a:gd name="T106" fmla="*/ 1737 w 9471"/>
              <a:gd name="T107" fmla="*/ 5185 h 9336"/>
              <a:gd name="T108" fmla="*/ 2305 w 9471"/>
              <a:gd name="T109" fmla="*/ 2907 h 9336"/>
              <a:gd name="T110" fmla="*/ 4274 w 9471"/>
              <a:gd name="T111" fmla="*/ 1723 h 9336"/>
              <a:gd name="T112" fmla="*/ 6550 w 9471"/>
              <a:gd name="T113" fmla="*/ 2290 h 9336"/>
              <a:gd name="T114" fmla="*/ 7735 w 9471"/>
              <a:gd name="T115" fmla="*/ 4261 h 9336"/>
              <a:gd name="T116" fmla="*/ 7167 w 9471"/>
              <a:gd name="T117" fmla="*/ 6539 h 9336"/>
              <a:gd name="T118" fmla="*/ 5197 w 9471"/>
              <a:gd name="T119" fmla="*/ 7723 h 9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71" h="9336">
                <a:moveTo>
                  <a:pt x="9467" y="4378"/>
                </a:moveTo>
                <a:lnTo>
                  <a:pt x="9451" y="4320"/>
                </a:lnTo>
                <a:lnTo>
                  <a:pt x="9436" y="4262"/>
                </a:lnTo>
                <a:lnTo>
                  <a:pt x="9421" y="4202"/>
                </a:lnTo>
                <a:lnTo>
                  <a:pt x="9408" y="4144"/>
                </a:lnTo>
                <a:lnTo>
                  <a:pt x="9394" y="4085"/>
                </a:lnTo>
                <a:lnTo>
                  <a:pt x="9381" y="4025"/>
                </a:lnTo>
                <a:lnTo>
                  <a:pt x="9370" y="3966"/>
                </a:lnTo>
                <a:lnTo>
                  <a:pt x="9358" y="3907"/>
                </a:lnTo>
                <a:lnTo>
                  <a:pt x="9348" y="3847"/>
                </a:lnTo>
                <a:lnTo>
                  <a:pt x="9339" y="3788"/>
                </a:lnTo>
                <a:lnTo>
                  <a:pt x="9331" y="3727"/>
                </a:lnTo>
                <a:lnTo>
                  <a:pt x="9323" y="3668"/>
                </a:lnTo>
                <a:lnTo>
                  <a:pt x="9316" y="3608"/>
                </a:lnTo>
                <a:lnTo>
                  <a:pt x="9309" y="3548"/>
                </a:lnTo>
                <a:lnTo>
                  <a:pt x="9305" y="3488"/>
                </a:lnTo>
                <a:lnTo>
                  <a:pt x="9299" y="3427"/>
                </a:lnTo>
                <a:lnTo>
                  <a:pt x="9298" y="3417"/>
                </a:lnTo>
                <a:lnTo>
                  <a:pt x="9296" y="3407"/>
                </a:lnTo>
                <a:lnTo>
                  <a:pt x="9293" y="3396"/>
                </a:lnTo>
                <a:lnTo>
                  <a:pt x="9289" y="3387"/>
                </a:lnTo>
                <a:lnTo>
                  <a:pt x="9284" y="3379"/>
                </a:lnTo>
                <a:lnTo>
                  <a:pt x="9279" y="3371"/>
                </a:lnTo>
                <a:lnTo>
                  <a:pt x="9272" y="3363"/>
                </a:lnTo>
                <a:lnTo>
                  <a:pt x="9265" y="3356"/>
                </a:lnTo>
                <a:lnTo>
                  <a:pt x="9258" y="3350"/>
                </a:lnTo>
                <a:lnTo>
                  <a:pt x="9249" y="3344"/>
                </a:lnTo>
                <a:lnTo>
                  <a:pt x="9241" y="3339"/>
                </a:lnTo>
                <a:lnTo>
                  <a:pt x="9232" y="3336"/>
                </a:lnTo>
                <a:lnTo>
                  <a:pt x="9222" y="3332"/>
                </a:lnTo>
                <a:lnTo>
                  <a:pt x="9212" y="3330"/>
                </a:lnTo>
                <a:lnTo>
                  <a:pt x="9202" y="3329"/>
                </a:lnTo>
                <a:lnTo>
                  <a:pt x="9191" y="3329"/>
                </a:lnTo>
                <a:lnTo>
                  <a:pt x="9131" y="3332"/>
                </a:lnTo>
                <a:lnTo>
                  <a:pt x="9072" y="3335"/>
                </a:lnTo>
                <a:lnTo>
                  <a:pt x="9012" y="3338"/>
                </a:lnTo>
                <a:lnTo>
                  <a:pt x="8952" y="3342"/>
                </a:lnTo>
                <a:lnTo>
                  <a:pt x="8892" y="3344"/>
                </a:lnTo>
                <a:lnTo>
                  <a:pt x="8832" y="3347"/>
                </a:lnTo>
                <a:lnTo>
                  <a:pt x="8772" y="3350"/>
                </a:lnTo>
                <a:lnTo>
                  <a:pt x="8713" y="3353"/>
                </a:lnTo>
                <a:lnTo>
                  <a:pt x="8653" y="3355"/>
                </a:lnTo>
                <a:lnTo>
                  <a:pt x="8593" y="3359"/>
                </a:lnTo>
                <a:lnTo>
                  <a:pt x="8534" y="3362"/>
                </a:lnTo>
                <a:lnTo>
                  <a:pt x="8473" y="3364"/>
                </a:lnTo>
                <a:lnTo>
                  <a:pt x="8414" y="3368"/>
                </a:lnTo>
                <a:lnTo>
                  <a:pt x="8353" y="3370"/>
                </a:lnTo>
                <a:lnTo>
                  <a:pt x="8294" y="3373"/>
                </a:lnTo>
                <a:lnTo>
                  <a:pt x="8235" y="3376"/>
                </a:lnTo>
                <a:lnTo>
                  <a:pt x="8207" y="3307"/>
                </a:lnTo>
                <a:lnTo>
                  <a:pt x="8179" y="3239"/>
                </a:lnTo>
                <a:lnTo>
                  <a:pt x="8149" y="3171"/>
                </a:lnTo>
                <a:lnTo>
                  <a:pt x="8117" y="3105"/>
                </a:lnTo>
                <a:lnTo>
                  <a:pt x="8085" y="3039"/>
                </a:lnTo>
                <a:lnTo>
                  <a:pt x="8051" y="2974"/>
                </a:lnTo>
                <a:lnTo>
                  <a:pt x="8017" y="2910"/>
                </a:lnTo>
                <a:lnTo>
                  <a:pt x="7980" y="2846"/>
                </a:lnTo>
                <a:lnTo>
                  <a:pt x="7944" y="2783"/>
                </a:lnTo>
                <a:lnTo>
                  <a:pt x="7905" y="2720"/>
                </a:lnTo>
                <a:lnTo>
                  <a:pt x="7865" y="2659"/>
                </a:lnTo>
                <a:lnTo>
                  <a:pt x="7824" y="2598"/>
                </a:lnTo>
                <a:lnTo>
                  <a:pt x="7783" y="2539"/>
                </a:lnTo>
                <a:lnTo>
                  <a:pt x="7739" y="2481"/>
                </a:lnTo>
                <a:lnTo>
                  <a:pt x="7695" y="2423"/>
                </a:lnTo>
                <a:lnTo>
                  <a:pt x="7649" y="2365"/>
                </a:lnTo>
                <a:lnTo>
                  <a:pt x="7682" y="2315"/>
                </a:lnTo>
                <a:lnTo>
                  <a:pt x="7714" y="2265"/>
                </a:lnTo>
                <a:lnTo>
                  <a:pt x="7747" y="2214"/>
                </a:lnTo>
                <a:lnTo>
                  <a:pt x="7779" y="2163"/>
                </a:lnTo>
                <a:lnTo>
                  <a:pt x="7812" y="2113"/>
                </a:lnTo>
                <a:lnTo>
                  <a:pt x="7844" y="2063"/>
                </a:lnTo>
                <a:lnTo>
                  <a:pt x="7877" y="2013"/>
                </a:lnTo>
                <a:lnTo>
                  <a:pt x="7909" y="1962"/>
                </a:lnTo>
                <a:lnTo>
                  <a:pt x="7943" y="1911"/>
                </a:lnTo>
                <a:lnTo>
                  <a:pt x="7974" y="1861"/>
                </a:lnTo>
                <a:lnTo>
                  <a:pt x="8008" y="1811"/>
                </a:lnTo>
                <a:lnTo>
                  <a:pt x="8039" y="1760"/>
                </a:lnTo>
                <a:lnTo>
                  <a:pt x="8071" y="1710"/>
                </a:lnTo>
                <a:lnTo>
                  <a:pt x="8105" y="1660"/>
                </a:lnTo>
                <a:lnTo>
                  <a:pt x="8136" y="1609"/>
                </a:lnTo>
                <a:lnTo>
                  <a:pt x="8170" y="1558"/>
                </a:lnTo>
                <a:lnTo>
                  <a:pt x="8174" y="1549"/>
                </a:lnTo>
                <a:lnTo>
                  <a:pt x="8179" y="1540"/>
                </a:lnTo>
                <a:lnTo>
                  <a:pt x="8182" y="1531"/>
                </a:lnTo>
                <a:lnTo>
                  <a:pt x="8184" y="1521"/>
                </a:lnTo>
                <a:lnTo>
                  <a:pt x="8186" y="1510"/>
                </a:lnTo>
                <a:lnTo>
                  <a:pt x="8186" y="1501"/>
                </a:lnTo>
                <a:lnTo>
                  <a:pt x="8184" y="1491"/>
                </a:lnTo>
                <a:lnTo>
                  <a:pt x="8183" y="1481"/>
                </a:lnTo>
                <a:lnTo>
                  <a:pt x="8181" y="1472"/>
                </a:lnTo>
                <a:lnTo>
                  <a:pt x="8178" y="1462"/>
                </a:lnTo>
                <a:lnTo>
                  <a:pt x="8173" y="1453"/>
                </a:lnTo>
                <a:lnTo>
                  <a:pt x="8167" y="1445"/>
                </a:lnTo>
                <a:lnTo>
                  <a:pt x="8162" y="1436"/>
                </a:lnTo>
                <a:lnTo>
                  <a:pt x="8155" y="1429"/>
                </a:lnTo>
                <a:lnTo>
                  <a:pt x="8148" y="1422"/>
                </a:lnTo>
                <a:lnTo>
                  <a:pt x="8139" y="1416"/>
                </a:lnTo>
                <a:lnTo>
                  <a:pt x="8090" y="1381"/>
                </a:lnTo>
                <a:lnTo>
                  <a:pt x="8039" y="1347"/>
                </a:lnTo>
                <a:lnTo>
                  <a:pt x="7990" y="1312"/>
                </a:lnTo>
                <a:lnTo>
                  <a:pt x="7943" y="1275"/>
                </a:lnTo>
                <a:lnTo>
                  <a:pt x="7895" y="1239"/>
                </a:lnTo>
                <a:lnTo>
                  <a:pt x="7847" y="1201"/>
                </a:lnTo>
                <a:lnTo>
                  <a:pt x="7800" y="1163"/>
                </a:lnTo>
                <a:lnTo>
                  <a:pt x="7753" y="1124"/>
                </a:lnTo>
                <a:lnTo>
                  <a:pt x="7707" y="1086"/>
                </a:lnTo>
                <a:lnTo>
                  <a:pt x="7662" y="1046"/>
                </a:lnTo>
                <a:lnTo>
                  <a:pt x="7616" y="1006"/>
                </a:lnTo>
                <a:lnTo>
                  <a:pt x="7572" y="965"/>
                </a:lnTo>
                <a:lnTo>
                  <a:pt x="7528" y="922"/>
                </a:lnTo>
                <a:lnTo>
                  <a:pt x="7485" y="881"/>
                </a:lnTo>
                <a:lnTo>
                  <a:pt x="7442" y="838"/>
                </a:lnTo>
                <a:lnTo>
                  <a:pt x="7399" y="795"/>
                </a:lnTo>
                <a:lnTo>
                  <a:pt x="7391" y="788"/>
                </a:lnTo>
                <a:lnTo>
                  <a:pt x="7383" y="782"/>
                </a:lnTo>
                <a:lnTo>
                  <a:pt x="7375" y="776"/>
                </a:lnTo>
                <a:lnTo>
                  <a:pt x="7366" y="772"/>
                </a:lnTo>
                <a:lnTo>
                  <a:pt x="7357" y="768"/>
                </a:lnTo>
                <a:lnTo>
                  <a:pt x="7347" y="765"/>
                </a:lnTo>
                <a:lnTo>
                  <a:pt x="7338" y="764"/>
                </a:lnTo>
                <a:lnTo>
                  <a:pt x="7328" y="763"/>
                </a:lnTo>
                <a:lnTo>
                  <a:pt x="7317" y="763"/>
                </a:lnTo>
                <a:lnTo>
                  <a:pt x="7308" y="764"/>
                </a:lnTo>
                <a:lnTo>
                  <a:pt x="7298" y="766"/>
                </a:lnTo>
                <a:lnTo>
                  <a:pt x="7289" y="768"/>
                </a:lnTo>
                <a:lnTo>
                  <a:pt x="7280" y="773"/>
                </a:lnTo>
                <a:lnTo>
                  <a:pt x="7270" y="777"/>
                </a:lnTo>
                <a:lnTo>
                  <a:pt x="7261" y="783"/>
                </a:lnTo>
                <a:lnTo>
                  <a:pt x="7253" y="790"/>
                </a:lnTo>
                <a:lnTo>
                  <a:pt x="7165" y="871"/>
                </a:lnTo>
                <a:lnTo>
                  <a:pt x="7078" y="953"/>
                </a:lnTo>
                <a:lnTo>
                  <a:pt x="6990" y="1034"/>
                </a:lnTo>
                <a:lnTo>
                  <a:pt x="6902" y="1115"/>
                </a:lnTo>
                <a:lnTo>
                  <a:pt x="6814" y="1198"/>
                </a:lnTo>
                <a:lnTo>
                  <a:pt x="6726" y="1279"/>
                </a:lnTo>
                <a:lnTo>
                  <a:pt x="6638" y="1360"/>
                </a:lnTo>
                <a:lnTo>
                  <a:pt x="6550" y="1442"/>
                </a:lnTo>
                <a:lnTo>
                  <a:pt x="6487" y="1406"/>
                </a:lnTo>
                <a:lnTo>
                  <a:pt x="6423" y="1373"/>
                </a:lnTo>
                <a:lnTo>
                  <a:pt x="6358" y="1341"/>
                </a:lnTo>
                <a:lnTo>
                  <a:pt x="6291" y="1311"/>
                </a:lnTo>
                <a:lnTo>
                  <a:pt x="6225" y="1281"/>
                </a:lnTo>
                <a:lnTo>
                  <a:pt x="6158" y="1252"/>
                </a:lnTo>
                <a:lnTo>
                  <a:pt x="6091" y="1226"/>
                </a:lnTo>
                <a:lnTo>
                  <a:pt x="6022" y="1200"/>
                </a:lnTo>
                <a:lnTo>
                  <a:pt x="5953" y="1176"/>
                </a:lnTo>
                <a:lnTo>
                  <a:pt x="5883" y="1152"/>
                </a:lnTo>
                <a:lnTo>
                  <a:pt x="5813" y="1130"/>
                </a:lnTo>
                <a:lnTo>
                  <a:pt x="5743" y="1110"/>
                </a:lnTo>
                <a:lnTo>
                  <a:pt x="5671" y="1091"/>
                </a:lnTo>
                <a:lnTo>
                  <a:pt x="5599" y="1073"/>
                </a:lnTo>
                <a:lnTo>
                  <a:pt x="5527" y="1057"/>
                </a:lnTo>
                <a:lnTo>
                  <a:pt x="5454" y="1042"/>
                </a:lnTo>
                <a:lnTo>
                  <a:pt x="5446" y="983"/>
                </a:lnTo>
                <a:lnTo>
                  <a:pt x="5438" y="924"/>
                </a:lnTo>
                <a:lnTo>
                  <a:pt x="5431" y="863"/>
                </a:lnTo>
                <a:lnTo>
                  <a:pt x="5423" y="804"/>
                </a:lnTo>
                <a:lnTo>
                  <a:pt x="5416" y="744"/>
                </a:lnTo>
                <a:lnTo>
                  <a:pt x="5408" y="685"/>
                </a:lnTo>
                <a:lnTo>
                  <a:pt x="5400" y="626"/>
                </a:lnTo>
                <a:lnTo>
                  <a:pt x="5394" y="566"/>
                </a:lnTo>
                <a:lnTo>
                  <a:pt x="5386" y="507"/>
                </a:lnTo>
                <a:lnTo>
                  <a:pt x="5379" y="448"/>
                </a:lnTo>
                <a:lnTo>
                  <a:pt x="5371" y="388"/>
                </a:lnTo>
                <a:lnTo>
                  <a:pt x="5364" y="329"/>
                </a:lnTo>
                <a:lnTo>
                  <a:pt x="5356" y="269"/>
                </a:lnTo>
                <a:lnTo>
                  <a:pt x="5348" y="209"/>
                </a:lnTo>
                <a:lnTo>
                  <a:pt x="5341" y="150"/>
                </a:lnTo>
                <a:lnTo>
                  <a:pt x="5333" y="90"/>
                </a:lnTo>
                <a:lnTo>
                  <a:pt x="5332" y="80"/>
                </a:lnTo>
                <a:lnTo>
                  <a:pt x="5328" y="71"/>
                </a:lnTo>
                <a:lnTo>
                  <a:pt x="5325" y="61"/>
                </a:lnTo>
                <a:lnTo>
                  <a:pt x="5320" y="51"/>
                </a:lnTo>
                <a:lnTo>
                  <a:pt x="5315" y="43"/>
                </a:lnTo>
                <a:lnTo>
                  <a:pt x="5309" y="35"/>
                </a:lnTo>
                <a:lnTo>
                  <a:pt x="5302" y="29"/>
                </a:lnTo>
                <a:lnTo>
                  <a:pt x="5294" y="23"/>
                </a:lnTo>
                <a:lnTo>
                  <a:pt x="5286" y="17"/>
                </a:lnTo>
                <a:lnTo>
                  <a:pt x="5277" y="11"/>
                </a:lnTo>
                <a:lnTo>
                  <a:pt x="5268" y="8"/>
                </a:lnTo>
                <a:lnTo>
                  <a:pt x="5259" y="5"/>
                </a:lnTo>
                <a:lnTo>
                  <a:pt x="5250" y="2"/>
                </a:lnTo>
                <a:lnTo>
                  <a:pt x="5239" y="0"/>
                </a:lnTo>
                <a:lnTo>
                  <a:pt x="5229" y="0"/>
                </a:lnTo>
                <a:lnTo>
                  <a:pt x="5218" y="1"/>
                </a:lnTo>
                <a:lnTo>
                  <a:pt x="5158" y="7"/>
                </a:lnTo>
                <a:lnTo>
                  <a:pt x="5098" y="11"/>
                </a:lnTo>
                <a:lnTo>
                  <a:pt x="5038" y="16"/>
                </a:lnTo>
                <a:lnTo>
                  <a:pt x="4977" y="19"/>
                </a:lnTo>
                <a:lnTo>
                  <a:pt x="4917" y="22"/>
                </a:lnTo>
                <a:lnTo>
                  <a:pt x="4856" y="24"/>
                </a:lnTo>
                <a:lnTo>
                  <a:pt x="4796" y="25"/>
                </a:lnTo>
                <a:lnTo>
                  <a:pt x="4735" y="25"/>
                </a:lnTo>
                <a:lnTo>
                  <a:pt x="4676" y="25"/>
                </a:lnTo>
                <a:lnTo>
                  <a:pt x="4615" y="24"/>
                </a:lnTo>
                <a:lnTo>
                  <a:pt x="4555" y="22"/>
                </a:lnTo>
                <a:lnTo>
                  <a:pt x="4494" y="19"/>
                </a:lnTo>
                <a:lnTo>
                  <a:pt x="4434" y="16"/>
                </a:lnTo>
                <a:lnTo>
                  <a:pt x="4373" y="11"/>
                </a:lnTo>
                <a:lnTo>
                  <a:pt x="4313" y="7"/>
                </a:lnTo>
                <a:lnTo>
                  <a:pt x="4253" y="1"/>
                </a:lnTo>
                <a:lnTo>
                  <a:pt x="4242" y="0"/>
                </a:lnTo>
                <a:lnTo>
                  <a:pt x="4232" y="0"/>
                </a:lnTo>
                <a:lnTo>
                  <a:pt x="4222" y="2"/>
                </a:lnTo>
                <a:lnTo>
                  <a:pt x="4213" y="5"/>
                </a:lnTo>
                <a:lnTo>
                  <a:pt x="4203" y="8"/>
                </a:lnTo>
                <a:lnTo>
                  <a:pt x="4194" y="11"/>
                </a:lnTo>
                <a:lnTo>
                  <a:pt x="4185" y="17"/>
                </a:lnTo>
                <a:lnTo>
                  <a:pt x="4177" y="23"/>
                </a:lnTo>
                <a:lnTo>
                  <a:pt x="4169" y="29"/>
                </a:lnTo>
                <a:lnTo>
                  <a:pt x="4162" y="35"/>
                </a:lnTo>
                <a:lnTo>
                  <a:pt x="4157" y="43"/>
                </a:lnTo>
                <a:lnTo>
                  <a:pt x="4151" y="51"/>
                </a:lnTo>
                <a:lnTo>
                  <a:pt x="4146" y="61"/>
                </a:lnTo>
                <a:lnTo>
                  <a:pt x="4143" y="71"/>
                </a:lnTo>
                <a:lnTo>
                  <a:pt x="4140" y="80"/>
                </a:lnTo>
                <a:lnTo>
                  <a:pt x="4138" y="90"/>
                </a:lnTo>
                <a:lnTo>
                  <a:pt x="4130" y="150"/>
                </a:lnTo>
                <a:lnTo>
                  <a:pt x="4124" y="209"/>
                </a:lnTo>
                <a:lnTo>
                  <a:pt x="4116" y="269"/>
                </a:lnTo>
                <a:lnTo>
                  <a:pt x="4108" y="329"/>
                </a:lnTo>
                <a:lnTo>
                  <a:pt x="4101" y="388"/>
                </a:lnTo>
                <a:lnTo>
                  <a:pt x="4093" y="448"/>
                </a:lnTo>
                <a:lnTo>
                  <a:pt x="4086" y="507"/>
                </a:lnTo>
                <a:lnTo>
                  <a:pt x="4078" y="566"/>
                </a:lnTo>
                <a:lnTo>
                  <a:pt x="4070" y="626"/>
                </a:lnTo>
                <a:lnTo>
                  <a:pt x="4063" y="685"/>
                </a:lnTo>
                <a:lnTo>
                  <a:pt x="4055" y="744"/>
                </a:lnTo>
                <a:lnTo>
                  <a:pt x="4048" y="804"/>
                </a:lnTo>
                <a:lnTo>
                  <a:pt x="4040" y="863"/>
                </a:lnTo>
                <a:lnTo>
                  <a:pt x="4033" y="924"/>
                </a:lnTo>
                <a:lnTo>
                  <a:pt x="4025" y="983"/>
                </a:lnTo>
                <a:lnTo>
                  <a:pt x="4017" y="1042"/>
                </a:lnTo>
                <a:lnTo>
                  <a:pt x="3944" y="1057"/>
                </a:lnTo>
                <a:lnTo>
                  <a:pt x="3873" y="1073"/>
                </a:lnTo>
                <a:lnTo>
                  <a:pt x="3801" y="1091"/>
                </a:lnTo>
                <a:lnTo>
                  <a:pt x="3729" y="1110"/>
                </a:lnTo>
                <a:lnTo>
                  <a:pt x="3658" y="1130"/>
                </a:lnTo>
                <a:lnTo>
                  <a:pt x="3588" y="1152"/>
                </a:lnTo>
                <a:lnTo>
                  <a:pt x="3519" y="1176"/>
                </a:lnTo>
                <a:lnTo>
                  <a:pt x="3449" y="1200"/>
                </a:lnTo>
                <a:lnTo>
                  <a:pt x="3381" y="1226"/>
                </a:lnTo>
                <a:lnTo>
                  <a:pt x="3313" y="1252"/>
                </a:lnTo>
                <a:lnTo>
                  <a:pt x="3246" y="1281"/>
                </a:lnTo>
                <a:lnTo>
                  <a:pt x="3180" y="1311"/>
                </a:lnTo>
                <a:lnTo>
                  <a:pt x="3114" y="1341"/>
                </a:lnTo>
                <a:lnTo>
                  <a:pt x="3049" y="1373"/>
                </a:lnTo>
                <a:lnTo>
                  <a:pt x="2985" y="1406"/>
                </a:lnTo>
                <a:lnTo>
                  <a:pt x="2921" y="1442"/>
                </a:lnTo>
                <a:lnTo>
                  <a:pt x="2833" y="1360"/>
                </a:lnTo>
                <a:lnTo>
                  <a:pt x="2745" y="1279"/>
                </a:lnTo>
                <a:lnTo>
                  <a:pt x="2657" y="1198"/>
                </a:lnTo>
                <a:lnTo>
                  <a:pt x="2570" y="1115"/>
                </a:lnTo>
                <a:lnTo>
                  <a:pt x="2482" y="1034"/>
                </a:lnTo>
                <a:lnTo>
                  <a:pt x="2394" y="953"/>
                </a:lnTo>
                <a:lnTo>
                  <a:pt x="2306" y="871"/>
                </a:lnTo>
                <a:lnTo>
                  <a:pt x="2218" y="790"/>
                </a:lnTo>
                <a:lnTo>
                  <a:pt x="2210" y="783"/>
                </a:lnTo>
                <a:lnTo>
                  <a:pt x="2201" y="777"/>
                </a:lnTo>
                <a:lnTo>
                  <a:pt x="2192" y="773"/>
                </a:lnTo>
                <a:lnTo>
                  <a:pt x="2183" y="768"/>
                </a:lnTo>
                <a:lnTo>
                  <a:pt x="2174" y="766"/>
                </a:lnTo>
                <a:lnTo>
                  <a:pt x="2163" y="764"/>
                </a:lnTo>
                <a:lnTo>
                  <a:pt x="2154" y="763"/>
                </a:lnTo>
                <a:lnTo>
                  <a:pt x="2144" y="763"/>
                </a:lnTo>
                <a:lnTo>
                  <a:pt x="2134" y="764"/>
                </a:lnTo>
                <a:lnTo>
                  <a:pt x="2125" y="765"/>
                </a:lnTo>
                <a:lnTo>
                  <a:pt x="2114" y="768"/>
                </a:lnTo>
                <a:lnTo>
                  <a:pt x="2105" y="772"/>
                </a:lnTo>
                <a:lnTo>
                  <a:pt x="2096" y="776"/>
                </a:lnTo>
                <a:lnTo>
                  <a:pt x="2088" y="782"/>
                </a:lnTo>
                <a:lnTo>
                  <a:pt x="2079" y="788"/>
                </a:lnTo>
                <a:lnTo>
                  <a:pt x="2072" y="795"/>
                </a:lnTo>
                <a:lnTo>
                  <a:pt x="2030" y="838"/>
                </a:lnTo>
                <a:lnTo>
                  <a:pt x="1986" y="881"/>
                </a:lnTo>
                <a:lnTo>
                  <a:pt x="1943" y="922"/>
                </a:lnTo>
                <a:lnTo>
                  <a:pt x="1899" y="965"/>
                </a:lnTo>
                <a:lnTo>
                  <a:pt x="1854" y="1006"/>
                </a:lnTo>
                <a:lnTo>
                  <a:pt x="1810" y="1046"/>
                </a:lnTo>
                <a:lnTo>
                  <a:pt x="1764" y="1086"/>
                </a:lnTo>
                <a:lnTo>
                  <a:pt x="1718" y="1124"/>
                </a:lnTo>
                <a:lnTo>
                  <a:pt x="1672" y="1163"/>
                </a:lnTo>
                <a:lnTo>
                  <a:pt x="1625" y="1201"/>
                </a:lnTo>
                <a:lnTo>
                  <a:pt x="1577" y="1239"/>
                </a:lnTo>
                <a:lnTo>
                  <a:pt x="1529" y="1275"/>
                </a:lnTo>
                <a:lnTo>
                  <a:pt x="1481" y="1312"/>
                </a:lnTo>
                <a:lnTo>
                  <a:pt x="1432" y="1347"/>
                </a:lnTo>
                <a:lnTo>
                  <a:pt x="1382" y="1381"/>
                </a:lnTo>
                <a:lnTo>
                  <a:pt x="1333" y="1416"/>
                </a:lnTo>
                <a:lnTo>
                  <a:pt x="1324" y="1422"/>
                </a:lnTo>
                <a:lnTo>
                  <a:pt x="1317" y="1429"/>
                </a:lnTo>
                <a:lnTo>
                  <a:pt x="1310" y="1436"/>
                </a:lnTo>
                <a:lnTo>
                  <a:pt x="1303" y="1445"/>
                </a:lnTo>
                <a:lnTo>
                  <a:pt x="1298" y="1453"/>
                </a:lnTo>
                <a:lnTo>
                  <a:pt x="1294" y="1462"/>
                </a:lnTo>
                <a:lnTo>
                  <a:pt x="1290" y="1472"/>
                </a:lnTo>
                <a:lnTo>
                  <a:pt x="1288" y="1481"/>
                </a:lnTo>
                <a:lnTo>
                  <a:pt x="1287" y="1491"/>
                </a:lnTo>
                <a:lnTo>
                  <a:pt x="1286" y="1501"/>
                </a:lnTo>
                <a:lnTo>
                  <a:pt x="1286" y="1510"/>
                </a:lnTo>
                <a:lnTo>
                  <a:pt x="1287" y="1521"/>
                </a:lnTo>
                <a:lnTo>
                  <a:pt x="1289" y="1531"/>
                </a:lnTo>
                <a:lnTo>
                  <a:pt x="1293" y="1540"/>
                </a:lnTo>
                <a:lnTo>
                  <a:pt x="1297" y="1549"/>
                </a:lnTo>
                <a:lnTo>
                  <a:pt x="1302" y="1558"/>
                </a:lnTo>
                <a:lnTo>
                  <a:pt x="1335" y="1609"/>
                </a:lnTo>
                <a:lnTo>
                  <a:pt x="1367" y="1660"/>
                </a:lnTo>
                <a:lnTo>
                  <a:pt x="1399" y="1710"/>
                </a:lnTo>
                <a:lnTo>
                  <a:pt x="1432" y="1760"/>
                </a:lnTo>
                <a:lnTo>
                  <a:pt x="1464" y="1811"/>
                </a:lnTo>
                <a:lnTo>
                  <a:pt x="1497" y="1861"/>
                </a:lnTo>
                <a:lnTo>
                  <a:pt x="1529" y="1911"/>
                </a:lnTo>
                <a:lnTo>
                  <a:pt x="1562" y="1962"/>
                </a:lnTo>
                <a:lnTo>
                  <a:pt x="1594" y="2013"/>
                </a:lnTo>
                <a:lnTo>
                  <a:pt x="1627" y="2063"/>
                </a:lnTo>
                <a:lnTo>
                  <a:pt x="1659" y="2113"/>
                </a:lnTo>
                <a:lnTo>
                  <a:pt x="1692" y="2163"/>
                </a:lnTo>
                <a:lnTo>
                  <a:pt x="1724" y="2214"/>
                </a:lnTo>
                <a:lnTo>
                  <a:pt x="1757" y="2265"/>
                </a:lnTo>
                <a:lnTo>
                  <a:pt x="1789" y="2315"/>
                </a:lnTo>
                <a:lnTo>
                  <a:pt x="1821" y="2365"/>
                </a:lnTo>
                <a:lnTo>
                  <a:pt x="1777" y="2423"/>
                </a:lnTo>
                <a:lnTo>
                  <a:pt x="1732" y="2481"/>
                </a:lnTo>
                <a:lnTo>
                  <a:pt x="1689" y="2539"/>
                </a:lnTo>
                <a:lnTo>
                  <a:pt x="1648" y="2598"/>
                </a:lnTo>
                <a:lnTo>
                  <a:pt x="1607" y="2659"/>
                </a:lnTo>
                <a:lnTo>
                  <a:pt x="1567" y="2720"/>
                </a:lnTo>
                <a:lnTo>
                  <a:pt x="1528" y="2783"/>
                </a:lnTo>
                <a:lnTo>
                  <a:pt x="1491" y="2846"/>
                </a:lnTo>
                <a:lnTo>
                  <a:pt x="1455" y="2910"/>
                </a:lnTo>
                <a:lnTo>
                  <a:pt x="1421" y="2974"/>
                </a:lnTo>
                <a:lnTo>
                  <a:pt x="1386" y="3039"/>
                </a:lnTo>
                <a:lnTo>
                  <a:pt x="1354" y="3105"/>
                </a:lnTo>
                <a:lnTo>
                  <a:pt x="1322" y="3171"/>
                </a:lnTo>
                <a:lnTo>
                  <a:pt x="1293" y="3239"/>
                </a:lnTo>
                <a:lnTo>
                  <a:pt x="1264" y="3307"/>
                </a:lnTo>
                <a:lnTo>
                  <a:pt x="1237" y="3376"/>
                </a:lnTo>
                <a:lnTo>
                  <a:pt x="1178" y="3373"/>
                </a:lnTo>
                <a:lnTo>
                  <a:pt x="1117" y="3370"/>
                </a:lnTo>
                <a:lnTo>
                  <a:pt x="1058" y="3368"/>
                </a:lnTo>
                <a:lnTo>
                  <a:pt x="998" y="3364"/>
                </a:lnTo>
                <a:lnTo>
                  <a:pt x="938" y="3362"/>
                </a:lnTo>
                <a:lnTo>
                  <a:pt x="879" y="3359"/>
                </a:lnTo>
                <a:lnTo>
                  <a:pt x="818" y="3355"/>
                </a:lnTo>
                <a:lnTo>
                  <a:pt x="759" y="3353"/>
                </a:lnTo>
                <a:lnTo>
                  <a:pt x="699" y="3350"/>
                </a:lnTo>
                <a:lnTo>
                  <a:pt x="639" y="3347"/>
                </a:lnTo>
                <a:lnTo>
                  <a:pt x="580" y="3344"/>
                </a:lnTo>
                <a:lnTo>
                  <a:pt x="519" y="3342"/>
                </a:lnTo>
                <a:lnTo>
                  <a:pt x="460" y="3338"/>
                </a:lnTo>
                <a:lnTo>
                  <a:pt x="399" y="3335"/>
                </a:lnTo>
                <a:lnTo>
                  <a:pt x="340" y="3332"/>
                </a:lnTo>
                <a:lnTo>
                  <a:pt x="281" y="3329"/>
                </a:lnTo>
                <a:lnTo>
                  <a:pt x="269" y="3329"/>
                </a:lnTo>
                <a:lnTo>
                  <a:pt x="259" y="3330"/>
                </a:lnTo>
                <a:lnTo>
                  <a:pt x="250" y="3332"/>
                </a:lnTo>
                <a:lnTo>
                  <a:pt x="240" y="3336"/>
                </a:lnTo>
                <a:lnTo>
                  <a:pt x="230" y="3339"/>
                </a:lnTo>
                <a:lnTo>
                  <a:pt x="222" y="3344"/>
                </a:lnTo>
                <a:lnTo>
                  <a:pt x="213" y="3350"/>
                </a:lnTo>
                <a:lnTo>
                  <a:pt x="207" y="3356"/>
                </a:lnTo>
                <a:lnTo>
                  <a:pt x="200" y="3363"/>
                </a:lnTo>
                <a:lnTo>
                  <a:pt x="193" y="3371"/>
                </a:lnTo>
                <a:lnTo>
                  <a:pt x="187" y="3379"/>
                </a:lnTo>
                <a:lnTo>
                  <a:pt x="183" y="3387"/>
                </a:lnTo>
                <a:lnTo>
                  <a:pt x="178" y="3397"/>
                </a:lnTo>
                <a:lnTo>
                  <a:pt x="176" y="3407"/>
                </a:lnTo>
                <a:lnTo>
                  <a:pt x="173" y="3417"/>
                </a:lnTo>
                <a:lnTo>
                  <a:pt x="171" y="3427"/>
                </a:lnTo>
                <a:lnTo>
                  <a:pt x="167" y="3488"/>
                </a:lnTo>
                <a:lnTo>
                  <a:pt x="162" y="3548"/>
                </a:lnTo>
                <a:lnTo>
                  <a:pt x="155" y="3608"/>
                </a:lnTo>
                <a:lnTo>
                  <a:pt x="148" y="3668"/>
                </a:lnTo>
                <a:lnTo>
                  <a:pt x="140" y="3727"/>
                </a:lnTo>
                <a:lnTo>
                  <a:pt x="132" y="3788"/>
                </a:lnTo>
                <a:lnTo>
                  <a:pt x="122" y="3847"/>
                </a:lnTo>
                <a:lnTo>
                  <a:pt x="113" y="3907"/>
                </a:lnTo>
                <a:lnTo>
                  <a:pt x="102" y="3966"/>
                </a:lnTo>
                <a:lnTo>
                  <a:pt x="90" y="4025"/>
                </a:lnTo>
                <a:lnTo>
                  <a:pt x="78" y="4085"/>
                </a:lnTo>
                <a:lnTo>
                  <a:pt x="64" y="4144"/>
                </a:lnTo>
                <a:lnTo>
                  <a:pt x="50" y="4202"/>
                </a:lnTo>
                <a:lnTo>
                  <a:pt x="35" y="4262"/>
                </a:lnTo>
                <a:lnTo>
                  <a:pt x="21" y="4320"/>
                </a:lnTo>
                <a:lnTo>
                  <a:pt x="5" y="4378"/>
                </a:lnTo>
                <a:lnTo>
                  <a:pt x="1" y="4388"/>
                </a:lnTo>
                <a:lnTo>
                  <a:pt x="0" y="4399"/>
                </a:lnTo>
                <a:lnTo>
                  <a:pt x="0" y="4409"/>
                </a:lnTo>
                <a:lnTo>
                  <a:pt x="1" y="4419"/>
                </a:lnTo>
                <a:lnTo>
                  <a:pt x="2" y="4428"/>
                </a:lnTo>
                <a:lnTo>
                  <a:pt x="5" y="4439"/>
                </a:lnTo>
                <a:lnTo>
                  <a:pt x="8" y="4448"/>
                </a:lnTo>
                <a:lnTo>
                  <a:pt x="13" y="4457"/>
                </a:lnTo>
                <a:lnTo>
                  <a:pt x="17" y="4465"/>
                </a:lnTo>
                <a:lnTo>
                  <a:pt x="23" y="4473"/>
                </a:lnTo>
                <a:lnTo>
                  <a:pt x="30" y="4481"/>
                </a:lnTo>
                <a:lnTo>
                  <a:pt x="37" y="4488"/>
                </a:lnTo>
                <a:lnTo>
                  <a:pt x="44" y="4493"/>
                </a:lnTo>
                <a:lnTo>
                  <a:pt x="54" y="4499"/>
                </a:lnTo>
                <a:lnTo>
                  <a:pt x="63" y="4504"/>
                </a:lnTo>
                <a:lnTo>
                  <a:pt x="73" y="4507"/>
                </a:lnTo>
                <a:lnTo>
                  <a:pt x="130" y="4525"/>
                </a:lnTo>
                <a:lnTo>
                  <a:pt x="187" y="4542"/>
                </a:lnTo>
                <a:lnTo>
                  <a:pt x="244" y="4561"/>
                </a:lnTo>
                <a:lnTo>
                  <a:pt x="301" y="4578"/>
                </a:lnTo>
                <a:lnTo>
                  <a:pt x="359" y="4596"/>
                </a:lnTo>
                <a:lnTo>
                  <a:pt x="416" y="4613"/>
                </a:lnTo>
                <a:lnTo>
                  <a:pt x="474" y="4632"/>
                </a:lnTo>
                <a:lnTo>
                  <a:pt x="531" y="4649"/>
                </a:lnTo>
                <a:lnTo>
                  <a:pt x="588" y="4667"/>
                </a:lnTo>
                <a:lnTo>
                  <a:pt x="646" y="4684"/>
                </a:lnTo>
                <a:lnTo>
                  <a:pt x="703" y="4702"/>
                </a:lnTo>
                <a:lnTo>
                  <a:pt x="760" y="4719"/>
                </a:lnTo>
                <a:lnTo>
                  <a:pt x="817" y="4738"/>
                </a:lnTo>
                <a:lnTo>
                  <a:pt x="874" y="4756"/>
                </a:lnTo>
                <a:lnTo>
                  <a:pt x="932" y="4773"/>
                </a:lnTo>
                <a:lnTo>
                  <a:pt x="989" y="4791"/>
                </a:lnTo>
                <a:lnTo>
                  <a:pt x="992" y="4867"/>
                </a:lnTo>
                <a:lnTo>
                  <a:pt x="995" y="4941"/>
                </a:lnTo>
                <a:lnTo>
                  <a:pt x="1000" y="5015"/>
                </a:lnTo>
                <a:lnTo>
                  <a:pt x="1006" y="5089"/>
                </a:lnTo>
                <a:lnTo>
                  <a:pt x="1014" y="5164"/>
                </a:lnTo>
                <a:lnTo>
                  <a:pt x="1023" y="5237"/>
                </a:lnTo>
                <a:lnTo>
                  <a:pt x="1034" y="5309"/>
                </a:lnTo>
                <a:lnTo>
                  <a:pt x="1046" y="5382"/>
                </a:lnTo>
                <a:lnTo>
                  <a:pt x="1059" y="5454"/>
                </a:lnTo>
                <a:lnTo>
                  <a:pt x="1074" y="5524"/>
                </a:lnTo>
                <a:lnTo>
                  <a:pt x="1091" y="5595"/>
                </a:lnTo>
                <a:lnTo>
                  <a:pt x="1108" y="5666"/>
                </a:lnTo>
                <a:lnTo>
                  <a:pt x="1126" y="5735"/>
                </a:lnTo>
                <a:lnTo>
                  <a:pt x="1147" y="5804"/>
                </a:lnTo>
                <a:lnTo>
                  <a:pt x="1168" y="5874"/>
                </a:lnTo>
                <a:lnTo>
                  <a:pt x="1191" y="5941"/>
                </a:lnTo>
                <a:lnTo>
                  <a:pt x="1095" y="6014"/>
                </a:lnTo>
                <a:lnTo>
                  <a:pt x="1000" y="6086"/>
                </a:lnTo>
                <a:lnTo>
                  <a:pt x="905" y="6159"/>
                </a:lnTo>
                <a:lnTo>
                  <a:pt x="809" y="6231"/>
                </a:lnTo>
                <a:lnTo>
                  <a:pt x="713" y="6304"/>
                </a:lnTo>
                <a:lnTo>
                  <a:pt x="618" y="6376"/>
                </a:lnTo>
                <a:lnTo>
                  <a:pt x="523" y="6449"/>
                </a:lnTo>
                <a:lnTo>
                  <a:pt x="428" y="6521"/>
                </a:lnTo>
                <a:lnTo>
                  <a:pt x="420" y="6528"/>
                </a:lnTo>
                <a:lnTo>
                  <a:pt x="412" y="6535"/>
                </a:lnTo>
                <a:lnTo>
                  <a:pt x="406" y="6543"/>
                </a:lnTo>
                <a:lnTo>
                  <a:pt x="400" y="6552"/>
                </a:lnTo>
                <a:lnTo>
                  <a:pt x="396" y="6561"/>
                </a:lnTo>
                <a:lnTo>
                  <a:pt x="393" y="6570"/>
                </a:lnTo>
                <a:lnTo>
                  <a:pt x="390" y="6579"/>
                </a:lnTo>
                <a:lnTo>
                  <a:pt x="388" y="6589"/>
                </a:lnTo>
                <a:lnTo>
                  <a:pt x="387" y="6599"/>
                </a:lnTo>
                <a:lnTo>
                  <a:pt x="387" y="6609"/>
                </a:lnTo>
                <a:lnTo>
                  <a:pt x="388" y="6619"/>
                </a:lnTo>
                <a:lnTo>
                  <a:pt x="390" y="6628"/>
                </a:lnTo>
                <a:lnTo>
                  <a:pt x="393" y="6639"/>
                </a:lnTo>
                <a:lnTo>
                  <a:pt x="397" y="6648"/>
                </a:lnTo>
                <a:lnTo>
                  <a:pt x="402" y="6657"/>
                </a:lnTo>
                <a:lnTo>
                  <a:pt x="407" y="6666"/>
                </a:lnTo>
                <a:lnTo>
                  <a:pt x="443" y="6715"/>
                </a:lnTo>
                <a:lnTo>
                  <a:pt x="477" y="6764"/>
                </a:lnTo>
                <a:lnTo>
                  <a:pt x="511" y="6814"/>
                </a:lnTo>
                <a:lnTo>
                  <a:pt x="544" y="6865"/>
                </a:lnTo>
                <a:lnTo>
                  <a:pt x="576" y="6916"/>
                </a:lnTo>
                <a:lnTo>
                  <a:pt x="608" y="6967"/>
                </a:lnTo>
                <a:lnTo>
                  <a:pt x="640" y="7019"/>
                </a:lnTo>
                <a:lnTo>
                  <a:pt x="670" y="7071"/>
                </a:lnTo>
                <a:lnTo>
                  <a:pt x="699" y="7124"/>
                </a:lnTo>
                <a:lnTo>
                  <a:pt x="729" y="7176"/>
                </a:lnTo>
                <a:lnTo>
                  <a:pt x="758" y="7230"/>
                </a:lnTo>
                <a:lnTo>
                  <a:pt x="785" y="7284"/>
                </a:lnTo>
                <a:lnTo>
                  <a:pt x="812" y="7337"/>
                </a:lnTo>
                <a:lnTo>
                  <a:pt x="839" y="7392"/>
                </a:lnTo>
                <a:lnTo>
                  <a:pt x="865" y="7447"/>
                </a:lnTo>
                <a:lnTo>
                  <a:pt x="890" y="7502"/>
                </a:lnTo>
                <a:lnTo>
                  <a:pt x="895" y="7511"/>
                </a:lnTo>
                <a:lnTo>
                  <a:pt x="900" y="7520"/>
                </a:lnTo>
                <a:lnTo>
                  <a:pt x="906" y="7528"/>
                </a:lnTo>
                <a:lnTo>
                  <a:pt x="913" y="7536"/>
                </a:lnTo>
                <a:lnTo>
                  <a:pt x="921" y="7542"/>
                </a:lnTo>
                <a:lnTo>
                  <a:pt x="929" y="7547"/>
                </a:lnTo>
                <a:lnTo>
                  <a:pt x="938" y="7553"/>
                </a:lnTo>
                <a:lnTo>
                  <a:pt x="947" y="7556"/>
                </a:lnTo>
                <a:lnTo>
                  <a:pt x="956" y="7560"/>
                </a:lnTo>
                <a:lnTo>
                  <a:pt x="965" y="7562"/>
                </a:lnTo>
                <a:lnTo>
                  <a:pt x="976" y="7564"/>
                </a:lnTo>
                <a:lnTo>
                  <a:pt x="985" y="7564"/>
                </a:lnTo>
                <a:lnTo>
                  <a:pt x="995" y="7564"/>
                </a:lnTo>
                <a:lnTo>
                  <a:pt x="1005" y="7562"/>
                </a:lnTo>
                <a:lnTo>
                  <a:pt x="1015" y="7560"/>
                </a:lnTo>
                <a:lnTo>
                  <a:pt x="1025" y="7556"/>
                </a:lnTo>
                <a:lnTo>
                  <a:pt x="1081" y="7534"/>
                </a:lnTo>
                <a:lnTo>
                  <a:pt x="1135" y="7510"/>
                </a:lnTo>
                <a:lnTo>
                  <a:pt x="1191" y="7487"/>
                </a:lnTo>
                <a:lnTo>
                  <a:pt x="1246" y="7464"/>
                </a:lnTo>
                <a:lnTo>
                  <a:pt x="1302" y="7440"/>
                </a:lnTo>
                <a:lnTo>
                  <a:pt x="1357" y="7417"/>
                </a:lnTo>
                <a:lnTo>
                  <a:pt x="1411" y="7394"/>
                </a:lnTo>
                <a:lnTo>
                  <a:pt x="1467" y="7370"/>
                </a:lnTo>
                <a:lnTo>
                  <a:pt x="1522" y="7347"/>
                </a:lnTo>
                <a:lnTo>
                  <a:pt x="1578" y="7325"/>
                </a:lnTo>
                <a:lnTo>
                  <a:pt x="1633" y="7301"/>
                </a:lnTo>
                <a:lnTo>
                  <a:pt x="1689" y="7278"/>
                </a:lnTo>
                <a:lnTo>
                  <a:pt x="1743" y="7255"/>
                </a:lnTo>
                <a:lnTo>
                  <a:pt x="1798" y="7231"/>
                </a:lnTo>
                <a:lnTo>
                  <a:pt x="1854" y="7208"/>
                </a:lnTo>
                <a:lnTo>
                  <a:pt x="1909" y="7184"/>
                </a:lnTo>
                <a:lnTo>
                  <a:pt x="1958" y="7239"/>
                </a:lnTo>
                <a:lnTo>
                  <a:pt x="2007" y="7293"/>
                </a:lnTo>
                <a:lnTo>
                  <a:pt x="2058" y="7346"/>
                </a:lnTo>
                <a:lnTo>
                  <a:pt x="2110" y="7398"/>
                </a:lnTo>
                <a:lnTo>
                  <a:pt x="2162" y="7448"/>
                </a:lnTo>
                <a:lnTo>
                  <a:pt x="2216" y="7498"/>
                </a:lnTo>
                <a:lnTo>
                  <a:pt x="2271" y="7547"/>
                </a:lnTo>
                <a:lnTo>
                  <a:pt x="2326" y="7594"/>
                </a:lnTo>
                <a:lnTo>
                  <a:pt x="2382" y="7641"/>
                </a:lnTo>
                <a:lnTo>
                  <a:pt x="2441" y="7687"/>
                </a:lnTo>
                <a:lnTo>
                  <a:pt x="2499" y="7731"/>
                </a:lnTo>
                <a:lnTo>
                  <a:pt x="2558" y="7774"/>
                </a:lnTo>
                <a:lnTo>
                  <a:pt x="2617" y="7817"/>
                </a:lnTo>
                <a:lnTo>
                  <a:pt x="2679" y="7858"/>
                </a:lnTo>
                <a:lnTo>
                  <a:pt x="2741" y="7897"/>
                </a:lnTo>
                <a:lnTo>
                  <a:pt x="2803" y="7935"/>
                </a:lnTo>
                <a:lnTo>
                  <a:pt x="2790" y="7994"/>
                </a:lnTo>
                <a:lnTo>
                  <a:pt x="2776" y="8053"/>
                </a:lnTo>
                <a:lnTo>
                  <a:pt x="2764" y="8111"/>
                </a:lnTo>
                <a:lnTo>
                  <a:pt x="2750" y="8169"/>
                </a:lnTo>
                <a:lnTo>
                  <a:pt x="2736" y="8228"/>
                </a:lnTo>
                <a:lnTo>
                  <a:pt x="2724" y="8286"/>
                </a:lnTo>
                <a:lnTo>
                  <a:pt x="2710" y="8345"/>
                </a:lnTo>
                <a:lnTo>
                  <a:pt x="2697" y="8403"/>
                </a:lnTo>
                <a:lnTo>
                  <a:pt x="2684" y="8462"/>
                </a:lnTo>
                <a:lnTo>
                  <a:pt x="2670" y="8520"/>
                </a:lnTo>
                <a:lnTo>
                  <a:pt x="2657" y="8578"/>
                </a:lnTo>
                <a:lnTo>
                  <a:pt x="2644" y="8637"/>
                </a:lnTo>
                <a:lnTo>
                  <a:pt x="2630" y="8696"/>
                </a:lnTo>
                <a:lnTo>
                  <a:pt x="2617" y="8754"/>
                </a:lnTo>
                <a:lnTo>
                  <a:pt x="2604" y="8812"/>
                </a:lnTo>
                <a:lnTo>
                  <a:pt x="2591" y="8870"/>
                </a:lnTo>
                <a:lnTo>
                  <a:pt x="2589" y="8882"/>
                </a:lnTo>
                <a:lnTo>
                  <a:pt x="2588" y="8892"/>
                </a:lnTo>
                <a:lnTo>
                  <a:pt x="2589" y="8901"/>
                </a:lnTo>
                <a:lnTo>
                  <a:pt x="2590" y="8911"/>
                </a:lnTo>
                <a:lnTo>
                  <a:pt x="2592" y="8922"/>
                </a:lnTo>
                <a:lnTo>
                  <a:pt x="2596" y="8931"/>
                </a:lnTo>
                <a:lnTo>
                  <a:pt x="2599" y="8940"/>
                </a:lnTo>
                <a:lnTo>
                  <a:pt x="2604" y="8948"/>
                </a:lnTo>
                <a:lnTo>
                  <a:pt x="2609" y="8956"/>
                </a:lnTo>
                <a:lnTo>
                  <a:pt x="2616" y="8964"/>
                </a:lnTo>
                <a:lnTo>
                  <a:pt x="2623" y="8971"/>
                </a:lnTo>
                <a:lnTo>
                  <a:pt x="2631" y="8978"/>
                </a:lnTo>
                <a:lnTo>
                  <a:pt x="2639" y="8983"/>
                </a:lnTo>
                <a:lnTo>
                  <a:pt x="2648" y="8988"/>
                </a:lnTo>
                <a:lnTo>
                  <a:pt x="2659" y="8991"/>
                </a:lnTo>
                <a:lnTo>
                  <a:pt x="2668" y="8995"/>
                </a:lnTo>
                <a:lnTo>
                  <a:pt x="2727" y="9010"/>
                </a:lnTo>
                <a:lnTo>
                  <a:pt x="2785" y="9026"/>
                </a:lnTo>
                <a:lnTo>
                  <a:pt x="2843" y="9043"/>
                </a:lnTo>
                <a:lnTo>
                  <a:pt x="2900" y="9060"/>
                </a:lnTo>
                <a:lnTo>
                  <a:pt x="2959" y="9078"/>
                </a:lnTo>
                <a:lnTo>
                  <a:pt x="3016" y="9096"/>
                </a:lnTo>
                <a:lnTo>
                  <a:pt x="3073" y="9116"/>
                </a:lnTo>
                <a:lnTo>
                  <a:pt x="3130" y="9136"/>
                </a:lnTo>
                <a:lnTo>
                  <a:pt x="3187" y="9157"/>
                </a:lnTo>
                <a:lnTo>
                  <a:pt x="3243" y="9180"/>
                </a:lnTo>
                <a:lnTo>
                  <a:pt x="3299" y="9201"/>
                </a:lnTo>
                <a:lnTo>
                  <a:pt x="3355" y="9225"/>
                </a:lnTo>
                <a:lnTo>
                  <a:pt x="3410" y="9249"/>
                </a:lnTo>
                <a:lnTo>
                  <a:pt x="3465" y="9273"/>
                </a:lnTo>
                <a:lnTo>
                  <a:pt x="3520" y="9298"/>
                </a:lnTo>
                <a:lnTo>
                  <a:pt x="3575" y="9325"/>
                </a:lnTo>
                <a:lnTo>
                  <a:pt x="3585" y="9329"/>
                </a:lnTo>
                <a:lnTo>
                  <a:pt x="3594" y="9333"/>
                </a:lnTo>
                <a:lnTo>
                  <a:pt x="3604" y="9334"/>
                </a:lnTo>
                <a:lnTo>
                  <a:pt x="3615" y="9335"/>
                </a:lnTo>
                <a:lnTo>
                  <a:pt x="3625" y="9336"/>
                </a:lnTo>
                <a:lnTo>
                  <a:pt x="3634" y="9335"/>
                </a:lnTo>
                <a:lnTo>
                  <a:pt x="3644" y="9333"/>
                </a:lnTo>
                <a:lnTo>
                  <a:pt x="3653" y="9330"/>
                </a:lnTo>
                <a:lnTo>
                  <a:pt x="3663" y="9327"/>
                </a:lnTo>
                <a:lnTo>
                  <a:pt x="3672" y="9322"/>
                </a:lnTo>
                <a:lnTo>
                  <a:pt x="3681" y="9318"/>
                </a:lnTo>
                <a:lnTo>
                  <a:pt x="3689" y="9312"/>
                </a:lnTo>
                <a:lnTo>
                  <a:pt x="3696" y="9305"/>
                </a:lnTo>
                <a:lnTo>
                  <a:pt x="3703" y="9297"/>
                </a:lnTo>
                <a:lnTo>
                  <a:pt x="3708" y="9289"/>
                </a:lnTo>
                <a:lnTo>
                  <a:pt x="3714" y="9280"/>
                </a:lnTo>
                <a:lnTo>
                  <a:pt x="3741" y="9227"/>
                </a:lnTo>
                <a:lnTo>
                  <a:pt x="3769" y="9173"/>
                </a:lnTo>
                <a:lnTo>
                  <a:pt x="3796" y="9120"/>
                </a:lnTo>
                <a:lnTo>
                  <a:pt x="3823" y="9067"/>
                </a:lnTo>
                <a:lnTo>
                  <a:pt x="3851" y="9013"/>
                </a:lnTo>
                <a:lnTo>
                  <a:pt x="3878" y="8961"/>
                </a:lnTo>
                <a:lnTo>
                  <a:pt x="3906" y="8907"/>
                </a:lnTo>
                <a:lnTo>
                  <a:pt x="3933" y="8853"/>
                </a:lnTo>
                <a:lnTo>
                  <a:pt x="3960" y="8800"/>
                </a:lnTo>
                <a:lnTo>
                  <a:pt x="3988" y="8747"/>
                </a:lnTo>
                <a:lnTo>
                  <a:pt x="4015" y="8693"/>
                </a:lnTo>
                <a:lnTo>
                  <a:pt x="4043" y="8640"/>
                </a:lnTo>
                <a:lnTo>
                  <a:pt x="4070" y="8587"/>
                </a:lnTo>
                <a:lnTo>
                  <a:pt x="4097" y="8534"/>
                </a:lnTo>
                <a:lnTo>
                  <a:pt x="4125" y="8480"/>
                </a:lnTo>
                <a:lnTo>
                  <a:pt x="4152" y="8427"/>
                </a:lnTo>
                <a:lnTo>
                  <a:pt x="4224" y="8438"/>
                </a:lnTo>
                <a:lnTo>
                  <a:pt x="4296" y="8447"/>
                </a:lnTo>
                <a:lnTo>
                  <a:pt x="4368" y="8455"/>
                </a:lnTo>
                <a:lnTo>
                  <a:pt x="4441" y="8461"/>
                </a:lnTo>
                <a:lnTo>
                  <a:pt x="4514" y="8466"/>
                </a:lnTo>
                <a:lnTo>
                  <a:pt x="4588" y="8470"/>
                </a:lnTo>
                <a:lnTo>
                  <a:pt x="4661" y="8472"/>
                </a:lnTo>
                <a:lnTo>
                  <a:pt x="4735" y="8472"/>
                </a:lnTo>
                <a:lnTo>
                  <a:pt x="4810" y="8472"/>
                </a:lnTo>
                <a:lnTo>
                  <a:pt x="4883" y="8470"/>
                </a:lnTo>
                <a:lnTo>
                  <a:pt x="4958" y="8466"/>
                </a:lnTo>
                <a:lnTo>
                  <a:pt x="5031" y="8461"/>
                </a:lnTo>
                <a:lnTo>
                  <a:pt x="5104" y="8455"/>
                </a:lnTo>
                <a:lnTo>
                  <a:pt x="5176" y="8447"/>
                </a:lnTo>
                <a:lnTo>
                  <a:pt x="5247" y="8438"/>
                </a:lnTo>
                <a:lnTo>
                  <a:pt x="5319" y="8427"/>
                </a:lnTo>
                <a:lnTo>
                  <a:pt x="5347" y="8480"/>
                </a:lnTo>
                <a:lnTo>
                  <a:pt x="5374" y="8534"/>
                </a:lnTo>
                <a:lnTo>
                  <a:pt x="5401" y="8587"/>
                </a:lnTo>
                <a:lnTo>
                  <a:pt x="5429" y="8640"/>
                </a:lnTo>
                <a:lnTo>
                  <a:pt x="5456" y="8693"/>
                </a:lnTo>
                <a:lnTo>
                  <a:pt x="5484" y="8747"/>
                </a:lnTo>
                <a:lnTo>
                  <a:pt x="5511" y="8800"/>
                </a:lnTo>
                <a:lnTo>
                  <a:pt x="5538" y="8853"/>
                </a:lnTo>
                <a:lnTo>
                  <a:pt x="5566" y="8907"/>
                </a:lnTo>
                <a:lnTo>
                  <a:pt x="5593" y="8961"/>
                </a:lnTo>
                <a:lnTo>
                  <a:pt x="5621" y="9013"/>
                </a:lnTo>
                <a:lnTo>
                  <a:pt x="5648" y="9067"/>
                </a:lnTo>
                <a:lnTo>
                  <a:pt x="5675" y="9120"/>
                </a:lnTo>
                <a:lnTo>
                  <a:pt x="5703" y="9173"/>
                </a:lnTo>
                <a:lnTo>
                  <a:pt x="5730" y="9227"/>
                </a:lnTo>
                <a:lnTo>
                  <a:pt x="5757" y="9280"/>
                </a:lnTo>
                <a:lnTo>
                  <a:pt x="5763" y="9289"/>
                </a:lnTo>
                <a:lnTo>
                  <a:pt x="5769" y="9297"/>
                </a:lnTo>
                <a:lnTo>
                  <a:pt x="5776" y="9305"/>
                </a:lnTo>
                <a:lnTo>
                  <a:pt x="5783" y="9312"/>
                </a:lnTo>
                <a:lnTo>
                  <a:pt x="5791" y="9318"/>
                </a:lnTo>
                <a:lnTo>
                  <a:pt x="5800" y="9322"/>
                </a:lnTo>
                <a:lnTo>
                  <a:pt x="5809" y="9327"/>
                </a:lnTo>
                <a:lnTo>
                  <a:pt x="5818" y="9330"/>
                </a:lnTo>
                <a:lnTo>
                  <a:pt x="5827" y="9333"/>
                </a:lnTo>
                <a:lnTo>
                  <a:pt x="5837" y="9335"/>
                </a:lnTo>
                <a:lnTo>
                  <a:pt x="5846" y="9336"/>
                </a:lnTo>
                <a:lnTo>
                  <a:pt x="5857" y="9335"/>
                </a:lnTo>
                <a:lnTo>
                  <a:pt x="5867" y="9334"/>
                </a:lnTo>
                <a:lnTo>
                  <a:pt x="5877" y="9333"/>
                </a:lnTo>
                <a:lnTo>
                  <a:pt x="5886" y="9329"/>
                </a:lnTo>
                <a:lnTo>
                  <a:pt x="5897" y="9325"/>
                </a:lnTo>
                <a:lnTo>
                  <a:pt x="5950" y="9298"/>
                </a:lnTo>
                <a:lnTo>
                  <a:pt x="6006" y="9273"/>
                </a:lnTo>
                <a:lnTo>
                  <a:pt x="6061" y="9249"/>
                </a:lnTo>
                <a:lnTo>
                  <a:pt x="6117" y="9225"/>
                </a:lnTo>
                <a:lnTo>
                  <a:pt x="6172" y="9201"/>
                </a:lnTo>
                <a:lnTo>
                  <a:pt x="6229" y="9180"/>
                </a:lnTo>
                <a:lnTo>
                  <a:pt x="6285" y="9157"/>
                </a:lnTo>
                <a:lnTo>
                  <a:pt x="6342" y="9136"/>
                </a:lnTo>
                <a:lnTo>
                  <a:pt x="6399" y="9116"/>
                </a:lnTo>
                <a:lnTo>
                  <a:pt x="6456" y="9096"/>
                </a:lnTo>
                <a:lnTo>
                  <a:pt x="6513" y="9078"/>
                </a:lnTo>
                <a:lnTo>
                  <a:pt x="6570" y="9060"/>
                </a:lnTo>
                <a:lnTo>
                  <a:pt x="6628" y="9043"/>
                </a:lnTo>
                <a:lnTo>
                  <a:pt x="6686" y="9026"/>
                </a:lnTo>
                <a:lnTo>
                  <a:pt x="6744" y="9010"/>
                </a:lnTo>
                <a:lnTo>
                  <a:pt x="6804" y="8995"/>
                </a:lnTo>
                <a:lnTo>
                  <a:pt x="6813" y="8991"/>
                </a:lnTo>
                <a:lnTo>
                  <a:pt x="6823" y="8988"/>
                </a:lnTo>
                <a:lnTo>
                  <a:pt x="6832" y="8983"/>
                </a:lnTo>
                <a:lnTo>
                  <a:pt x="6840" y="8978"/>
                </a:lnTo>
                <a:lnTo>
                  <a:pt x="6848" y="8971"/>
                </a:lnTo>
                <a:lnTo>
                  <a:pt x="6855" y="8964"/>
                </a:lnTo>
                <a:lnTo>
                  <a:pt x="6862" y="8956"/>
                </a:lnTo>
                <a:lnTo>
                  <a:pt x="6868" y="8948"/>
                </a:lnTo>
                <a:lnTo>
                  <a:pt x="6872" y="8940"/>
                </a:lnTo>
                <a:lnTo>
                  <a:pt x="6876" y="8931"/>
                </a:lnTo>
                <a:lnTo>
                  <a:pt x="6879" y="8922"/>
                </a:lnTo>
                <a:lnTo>
                  <a:pt x="6881" y="8911"/>
                </a:lnTo>
                <a:lnTo>
                  <a:pt x="6883" y="8901"/>
                </a:lnTo>
                <a:lnTo>
                  <a:pt x="6884" y="8892"/>
                </a:lnTo>
                <a:lnTo>
                  <a:pt x="6883" y="8882"/>
                </a:lnTo>
                <a:lnTo>
                  <a:pt x="6880" y="8870"/>
                </a:lnTo>
                <a:lnTo>
                  <a:pt x="6868" y="8812"/>
                </a:lnTo>
                <a:lnTo>
                  <a:pt x="6854" y="8754"/>
                </a:lnTo>
                <a:lnTo>
                  <a:pt x="6840" y="8696"/>
                </a:lnTo>
                <a:lnTo>
                  <a:pt x="6828" y="8637"/>
                </a:lnTo>
                <a:lnTo>
                  <a:pt x="6814" y="8578"/>
                </a:lnTo>
                <a:lnTo>
                  <a:pt x="6802" y="8520"/>
                </a:lnTo>
                <a:lnTo>
                  <a:pt x="6788" y="8462"/>
                </a:lnTo>
                <a:lnTo>
                  <a:pt x="6774" y="8403"/>
                </a:lnTo>
                <a:lnTo>
                  <a:pt x="6762" y="8345"/>
                </a:lnTo>
                <a:lnTo>
                  <a:pt x="6748" y="8286"/>
                </a:lnTo>
                <a:lnTo>
                  <a:pt x="6734" y="8228"/>
                </a:lnTo>
                <a:lnTo>
                  <a:pt x="6722" y="8169"/>
                </a:lnTo>
                <a:lnTo>
                  <a:pt x="6708" y="8111"/>
                </a:lnTo>
                <a:lnTo>
                  <a:pt x="6695" y="8053"/>
                </a:lnTo>
                <a:lnTo>
                  <a:pt x="6682" y="7994"/>
                </a:lnTo>
                <a:lnTo>
                  <a:pt x="6668" y="7935"/>
                </a:lnTo>
                <a:lnTo>
                  <a:pt x="6731" y="7897"/>
                </a:lnTo>
                <a:lnTo>
                  <a:pt x="6792" y="7858"/>
                </a:lnTo>
                <a:lnTo>
                  <a:pt x="6854" y="7817"/>
                </a:lnTo>
                <a:lnTo>
                  <a:pt x="6913" y="7774"/>
                </a:lnTo>
                <a:lnTo>
                  <a:pt x="6973" y="7731"/>
                </a:lnTo>
                <a:lnTo>
                  <a:pt x="7031" y="7687"/>
                </a:lnTo>
                <a:lnTo>
                  <a:pt x="7089" y="7641"/>
                </a:lnTo>
                <a:lnTo>
                  <a:pt x="7145" y="7594"/>
                </a:lnTo>
                <a:lnTo>
                  <a:pt x="7201" y="7547"/>
                </a:lnTo>
                <a:lnTo>
                  <a:pt x="7256" y="7498"/>
                </a:lnTo>
                <a:lnTo>
                  <a:pt x="7309" y="7448"/>
                </a:lnTo>
                <a:lnTo>
                  <a:pt x="7362" y="7398"/>
                </a:lnTo>
                <a:lnTo>
                  <a:pt x="7413" y="7346"/>
                </a:lnTo>
                <a:lnTo>
                  <a:pt x="7463" y="7293"/>
                </a:lnTo>
                <a:lnTo>
                  <a:pt x="7513" y="7239"/>
                </a:lnTo>
                <a:lnTo>
                  <a:pt x="7563" y="7184"/>
                </a:lnTo>
                <a:lnTo>
                  <a:pt x="7617" y="7208"/>
                </a:lnTo>
                <a:lnTo>
                  <a:pt x="7672" y="7231"/>
                </a:lnTo>
                <a:lnTo>
                  <a:pt x="7728" y="7255"/>
                </a:lnTo>
                <a:lnTo>
                  <a:pt x="7783" y="7278"/>
                </a:lnTo>
                <a:lnTo>
                  <a:pt x="7839" y="7301"/>
                </a:lnTo>
                <a:lnTo>
                  <a:pt x="7893" y="7325"/>
                </a:lnTo>
                <a:lnTo>
                  <a:pt x="7949" y="7347"/>
                </a:lnTo>
                <a:lnTo>
                  <a:pt x="8004" y="7370"/>
                </a:lnTo>
                <a:lnTo>
                  <a:pt x="8059" y="7394"/>
                </a:lnTo>
                <a:lnTo>
                  <a:pt x="8115" y="7417"/>
                </a:lnTo>
                <a:lnTo>
                  <a:pt x="8170" y="7440"/>
                </a:lnTo>
                <a:lnTo>
                  <a:pt x="8225" y="7464"/>
                </a:lnTo>
                <a:lnTo>
                  <a:pt x="8280" y="7487"/>
                </a:lnTo>
                <a:lnTo>
                  <a:pt x="8336" y="7510"/>
                </a:lnTo>
                <a:lnTo>
                  <a:pt x="8391" y="7534"/>
                </a:lnTo>
                <a:lnTo>
                  <a:pt x="8446" y="7556"/>
                </a:lnTo>
                <a:lnTo>
                  <a:pt x="8456" y="7560"/>
                </a:lnTo>
                <a:lnTo>
                  <a:pt x="8466" y="7562"/>
                </a:lnTo>
                <a:lnTo>
                  <a:pt x="8476" y="7564"/>
                </a:lnTo>
                <a:lnTo>
                  <a:pt x="8487" y="7564"/>
                </a:lnTo>
                <a:lnTo>
                  <a:pt x="8496" y="7564"/>
                </a:lnTo>
                <a:lnTo>
                  <a:pt x="8506" y="7562"/>
                </a:lnTo>
                <a:lnTo>
                  <a:pt x="8515" y="7560"/>
                </a:lnTo>
                <a:lnTo>
                  <a:pt x="8524" y="7556"/>
                </a:lnTo>
                <a:lnTo>
                  <a:pt x="8534" y="7553"/>
                </a:lnTo>
                <a:lnTo>
                  <a:pt x="8543" y="7547"/>
                </a:lnTo>
                <a:lnTo>
                  <a:pt x="8551" y="7542"/>
                </a:lnTo>
                <a:lnTo>
                  <a:pt x="8558" y="7535"/>
                </a:lnTo>
                <a:lnTo>
                  <a:pt x="8565" y="7528"/>
                </a:lnTo>
                <a:lnTo>
                  <a:pt x="8571" y="7520"/>
                </a:lnTo>
                <a:lnTo>
                  <a:pt x="8577" y="7511"/>
                </a:lnTo>
                <a:lnTo>
                  <a:pt x="8581" y="7502"/>
                </a:lnTo>
                <a:lnTo>
                  <a:pt x="8607" y="7447"/>
                </a:lnTo>
                <a:lnTo>
                  <a:pt x="8633" y="7392"/>
                </a:lnTo>
                <a:lnTo>
                  <a:pt x="8659" y="7337"/>
                </a:lnTo>
                <a:lnTo>
                  <a:pt x="8686" y="7284"/>
                </a:lnTo>
                <a:lnTo>
                  <a:pt x="8714" y="7230"/>
                </a:lnTo>
                <a:lnTo>
                  <a:pt x="8742" y="7176"/>
                </a:lnTo>
                <a:lnTo>
                  <a:pt x="8771" y="7124"/>
                </a:lnTo>
                <a:lnTo>
                  <a:pt x="8802" y="7071"/>
                </a:lnTo>
                <a:lnTo>
                  <a:pt x="8831" y="7019"/>
                </a:lnTo>
                <a:lnTo>
                  <a:pt x="8863" y="6967"/>
                </a:lnTo>
                <a:lnTo>
                  <a:pt x="8895" y="6916"/>
                </a:lnTo>
                <a:lnTo>
                  <a:pt x="8927" y="6865"/>
                </a:lnTo>
                <a:lnTo>
                  <a:pt x="8960" y="6814"/>
                </a:lnTo>
                <a:lnTo>
                  <a:pt x="8995" y="6764"/>
                </a:lnTo>
                <a:lnTo>
                  <a:pt x="9029" y="6715"/>
                </a:lnTo>
                <a:lnTo>
                  <a:pt x="9064" y="6666"/>
                </a:lnTo>
                <a:lnTo>
                  <a:pt x="9070" y="6657"/>
                </a:lnTo>
                <a:lnTo>
                  <a:pt x="9074" y="6648"/>
                </a:lnTo>
                <a:lnTo>
                  <a:pt x="9079" y="6639"/>
                </a:lnTo>
                <a:lnTo>
                  <a:pt x="9081" y="6628"/>
                </a:lnTo>
                <a:lnTo>
                  <a:pt x="9084" y="6618"/>
                </a:lnTo>
                <a:lnTo>
                  <a:pt x="9085" y="6609"/>
                </a:lnTo>
                <a:lnTo>
                  <a:pt x="9085" y="6599"/>
                </a:lnTo>
                <a:lnTo>
                  <a:pt x="9084" y="6589"/>
                </a:lnTo>
                <a:lnTo>
                  <a:pt x="9081" y="6579"/>
                </a:lnTo>
                <a:lnTo>
                  <a:pt x="9079" y="6570"/>
                </a:lnTo>
                <a:lnTo>
                  <a:pt x="9076" y="6561"/>
                </a:lnTo>
                <a:lnTo>
                  <a:pt x="9071" y="6552"/>
                </a:lnTo>
                <a:lnTo>
                  <a:pt x="9065" y="6543"/>
                </a:lnTo>
                <a:lnTo>
                  <a:pt x="9060" y="6535"/>
                </a:lnTo>
                <a:lnTo>
                  <a:pt x="9052" y="6528"/>
                </a:lnTo>
                <a:lnTo>
                  <a:pt x="9044" y="6521"/>
                </a:lnTo>
                <a:lnTo>
                  <a:pt x="8949" y="6448"/>
                </a:lnTo>
                <a:lnTo>
                  <a:pt x="8853" y="6376"/>
                </a:lnTo>
                <a:lnTo>
                  <a:pt x="8757" y="6304"/>
                </a:lnTo>
                <a:lnTo>
                  <a:pt x="8662" y="6231"/>
                </a:lnTo>
                <a:lnTo>
                  <a:pt x="8567" y="6159"/>
                </a:lnTo>
                <a:lnTo>
                  <a:pt x="8472" y="6086"/>
                </a:lnTo>
                <a:lnTo>
                  <a:pt x="8376" y="6014"/>
                </a:lnTo>
                <a:lnTo>
                  <a:pt x="8280" y="5941"/>
                </a:lnTo>
                <a:lnTo>
                  <a:pt x="8303" y="5874"/>
                </a:lnTo>
                <a:lnTo>
                  <a:pt x="8325" y="5804"/>
                </a:lnTo>
                <a:lnTo>
                  <a:pt x="8345" y="5735"/>
                </a:lnTo>
                <a:lnTo>
                  <a:pt x="8364" y="5666"/>
                </a:lnTo>
                <a:lnTo>
                  <a:pt x="8381" y="5595"/>
                </a:lnTo>
                <a:lnTo>
                  <a:pt x="8398" y="5524"/>
                </a:lnTo>
                <a:lnTo>
                  <a:pt x="8411" y="5454"/>
                </a:lnTo>
                <a:lnTo>
                  <a:pt x="8425" y="5382"/>
                </a:lnTo>
                <a:lnTo>
                  <a:pt x="8438" y="5309"/>
                </a:lnTo>
                <a:lnTo>
                  <a:pt x="8448" y="5237"/>
                </a:lnTo>
                <a:lnTo>
                  <a:pt x="8457" y="5164"/>
                </a:lnTo>
                <a:lnTo>
                  <a:pt x="8465" y="5089"/>
                </a:lnTo>
                <a:lnTo>
                  <a:pt x="8472" y="5015"/>
                </a:lnTo>
                <a:lnTo>
                  <a:pt x="8476" y="4941"/>
                </a:lnTo>
                <a:lnTo>
                  <a:pt x="8480" y="4867"/>
                </a:lnTo>
                <a:lnTo>
                  <a:pt x="8482" y="4791"/>
                </a:lnTo>
                <a:lnTo>
                  <a:pt x="8539" y="4773"/>
                </a:lnTo>
                <a:lnTo>
                  <a:pt x="8597" y="4756"/>
                </a:lnTo>
                <a:lnTo>
                  <a:pt x="8654" y="4738"/>
                </a:lnTo>
                <a:lnTo>
                  <a:pt x="8712" y="4719"/>
                </a:lnTo>
                <a:lnTo>
                  <a:pt x="8769" y="4702"/>
                </a:lnTo>
                <a:lnTo>
                  <a:pt x="8826" y="4684"/>
                </a:lnTo>
                <a:lnTo>
                  <a:pt x="8884" y="4667"/>
                </a:lnTo>
                <a:lnTo>
                  <a:pt x="8941" y="4649"/>
                </a:lnTo>
                <a:lnTo>
                  <a:pt x="8998" y="4632"/>
                </a:lnTo>
                <a:lnTo>
                  <a:pt x="9055" y="4613"/>
                </a:lnTo>
                <a:lnTo>
                  <a:pt x="9112" y="4596"/>
                </a:lnTo>
                <a:lnTo>
                  <a:pt x="9170" y="4578"/>
                </a:lnTo>
                <a:lnTo>
                  <a:pt x="9227" y="4561"/>
                </a:lnTo>
                <a:lnTo>
                  <a:pt x="9284" y="4542"/>
                </a:lnTo>
                <a:lnTo>
                  <a:pt x="9341" y="4525"/>
                </a:lnTo>
                <a:lnTo>
                  <a:pt x="9398" y="4507"/>
                </a:lnTo>
                <a:lnTo>
                  <a:pt x="9409" y="4504"/>
                </a:lnTo>
                <a:lnTo>
                  <a:pt x="9418" y="4499"/>
                </a:lnTo>
                <a:lnTo>
                  <a:pt x="9427" y="4493"/>
                </a:lnTo>
                <a:lnTo>
                  <a:pt x="9435" y="4488"/>
                </a:lnTo>
                <a:lnTo>
                  <a:pt x="9442" y="4481"/>
                </a:lnTo>
                <a:lnTo>
                  <a:pt x="9449" y="4473"/>
                </a:lnTo>
                <a:lnTo>
                  <a:pt x="9454" y="4465"/>
                </a:lnTo>
                <a:lnTo>
                  <a:pt x="9459" y="4457"/>
                </a:lnTo>
                <a:lnTo>
                  <a:pt x="9463" y="4448"/>
                </a:lnTo>
                <a:lnTo>
                  <a:pt x="9467" y="4439"/>
                </a:lnTo>
                <a:lnTo>
                  <a:pt x="9469" y="4428"/>
                </a:lnTo>
                <a:lnTo>
                  <a:pt x="9470" y="4419"/>
                </a:lnTo>
                <a:lnTo>
                  <a:pt x="9471" y="4409"/>
                </a:lnTo>
                <a:lnTo>
                  <a:pt x="9471" y="4399"/>
                </a:lnTo>
                <a:lnTo>
                  <a:pt x="9469" y="4388"/>
                </a:lnTo>
                <a:lnTo>
                  <a:pt x="9467" y="4378"/>
                </a:lnTo>
                <a:close/>
                <a:moveTo>
                  <a:pt x="4735" y="7758"/>
                </a:moveTo>
                <a:lnTo>
                  <a:pt x="4735" y="7758"/>
                </a:lnTo>
                <a:lnTo>
                  <a:pt x="4580" y="7754"/>
                </a:lnTo>
                <a:lnTo>
                  <a:pt x="4426" y="7742"/>
                </a:lnTo>
                <a:lnTo>
                  <a:pt x="4274" y="7723"/>
                </a:lnTo>
                <a:lnTo>
                  <a:pt x="4125" y="7697"/>
                </a:lnTo>
                <a:lnTo>
                  <a:pt x="3978" y="7663"/>
                </a:lnTo>
                <a:lnTo>
                  <a:pt x="3834" y="7621"/>
                </a:lnTo>
                <a:lnTo>
                  <a:pt x="3692" y="7573"/>
                </a:lnTo>
                <a:lnTo>
                  <a:pt x="3555" y="7520"/>
                </a:lnTo>
                <a:lnTo>
                  <a:pt x="3421" y="7458"/>
                </a:lnTo>
                <a:lnTo>
                  <a:pt x="3290" y="7392"/>
                </a:lnTo>
                <a:lnTo>
                  <a:pt x="3163" y="7319"/>
                </a:lnTo>
                <a:lnTo>
                  <a:pt x="3040" y="7240"/>
                </a:lnTo>
                <a:lnTo>
                  <a:pt x="2921" y="7155"/>
                </a:lnTo>
                <a:lnTo>
                  <a:pt x="2806" y="7064"/>
                </a:lnTo>
                <a:lnTo>
                  <a:pt x="2696" y="6970"/>
                </a:lnTo>
                <a:lnTo>
                  <a:pt x="2590" y="6869"/>
                </a:lnTo>
                <a:lnTo>
                  <a:pt x="2490" y="6764"/>
                </a:lnTo>
                <a:lnTo>
                  <a:pt x="2395" y="6653"/>
                </a:lnTo>
                <a:lnTo>
                  <a:pt x="2305" y="6539"/>
                </a:lnTo>
                <a:lnTo>
                  <a:pt x="2220" y="6419"/>
                </a:lnTo>
                <a:lnTo>
                  <a:pt x="2142" y="6296"/>
                </a:lnTo>
                <a:lnTo>
                  <a:pt x="2069" y="6169"/>
                </a:lnTo>
                <a:lnTo>
                  <a:pt x="2001" y="6039"/>
                </a:lnTo>
                <a:lnTo>
                  <a:pt x="1941" y="5904"/>
                </a:lnTo>
                <a:lnTo>
                  <a:pt x="1886" y="5766"/>
                </a:lnTo>
                <a:lnTo>
                  <a:pt x="1838" y="5625"/>
                </a:lnTo>
                <a:lnTo>
                  <a:pt x="1797" y="5481"/>
                </a:lnTo>
                <a:lnTo>
                  <a:pt x="1764" y="5335"/>
                </a:lnTo>
                <a:lnTo>
                  <a:pt x="1737" y="5185"/>
                </a:lnTo>
                <a:lnTo>
                  <a:pt x="1717" y="5033"/>
                </a:lnTo>
                <a:lnTo>
                  <a:pt x="1706" y="4879"/>
                </a:lnTo>
                <a:lnTo>
                  <a:pt x="1702" y="4723"/>
                </a:lnTo>
                <a:lnTo>
                  <a:pt x="1706" y="4566"/>
                </a:lnTo>
                <a:lnTo>
                  <a:pt x="1717" y="4412"/>
                </a:lnTo>
                <a:lnTo>
                  <a:pt x="1737" y="4261"/>
                </a:lnTo>
                <a:lnTo>
                  <a:pt x="1764" y="4111"/>
                </a:lnTo>
                <a:lnTo>
                  <a:pt x="1797" y="3964"/>
                </a:lnTo>
                <a:lnTo>
                  <a:pt x="1838" y="3820"/>
                </a:lnTo>
                <a:lnTo>
                  <a:pt x="1886" y="3679"/>
                </a:lnTo>
                <a:lnTo>
                  <a:pt x="1941" y="3541"/>
                </a:lnTo>
                <a:lnTo>
                  <a:pt x="2001" y="3407"/>
                </a:lnTo>
                <a:lnTo>
                  <a:pt x="2069" y="3275"/>
                </a:lnTo>
                <a:lnTo>
                  <a:pt x="2142" y="3149"/>
                </a:lnTo>
                <a:lnTo>
                  <a:pt x="2220" y="3025"/>
                </a:lnTo>
                <a:lnTo>
                  <a:pt x="2305" y="2907"/>
                </a:lnTo>
                <a:lnTo>
                  <a:pt x="2395" y="2792"/>
                </a:lnTo>
                <a:lnTo>
                  <a:pt x="2490" y="2682"/>
                </a:lnTo>
                <a:lnTo>
                  <a:pt x="2590" y="2577"/>
                </a:lnTo>
                <a:lnTo>
                  <a:pt x="2696" y="2476"/>
                </a:lnTo>
                <a:lnTo>
                  <a:pt x="2806" y="2380"/>
                </a:lnTo>
                <a:lnTo>
                  <a:pt x="2921" y="2290"/>
                </a:lnTo>
                <a:lnTo>
                  <a:pt x="3040" y="2206"/>
                </a:lnTo>
                <a:lnTo>
                  <a:pt x="3163" y="2127"/>
                </a:lnTo>
                <a:lnTo>
                  <a:pt x="3290" y="2054"/>
                </a:lnTo>
                <a:lnTo>
                  <a:pt x="3421" y="1986"/>
                </a:lnTo>
                <a:lnTo>
                  <a:pt x="3555" y="1926"/>
                </a:lnTo>
                <a:lnTo>
                  <a:pt x="3692" y="1871"/>
                </a:lnTo>
                <a:lnTo>
                  <a:pt x="3834" y="1824"/>
                </a:lnTo>
                <a:lnTo>
                  <a:pt x="3978" y="1783"/>
                </a:lnTo>
                <a:lnTo>
                  <a:pt x="4125" y="1749"/>
                </a:lnTo>
                <a:lnTo>
                  <a:pt x="4274" y="1723"/>
                </a:lnTo>
                <a:lnTo>
                  <a:pt x="4426" y="1703"/>
                </a:lnTo>
                <a:lnTo>
                  <a:pt x="4580" y="1691"/>
                </a:lnTo>
                <a:lnTo>
                  <a:pt x="4735" y="1687"/>
                </a:lnTo>
                <a:lnTo>
                  <a:pt x="4891" y="1691"/>
                </a:lnTo>
                <a:lnTo>
                  <a:pt x="5046" y="1703"/>
                </a:lnTo>
                <a:lnTo>
                  <a:pt x="5197" y="1723"/>
                </a:lnTo>
                <a:lnTo>
                  <a:pt x="5347" y="1749"/>
                </a:lnTo>
                <a:lnTo>
                  <a:pt x="5494" y="1783"/>
                </a:lnTo>
                <a:lnTo>
                  <a:pt x="5638" y="1824"/>
                </a:lnTo>
                <a:lnTo>
                  <a:pt x="5779" y="1871"/>
                </a:lnTo>
                <a:lnTo>
                  <a:pt x="5916" y="1926"/>
                </a:lnTo>
                <a:lnTo>
                  <a:pt x="6051" y="1986"/>
                </a:lnTo>
                <a:lnTo>
                  <a:pt x="6182" y="2054"/>
                </a:lnTo>
                <a:lnTo>
                  <a:pt x="6309" y="2127"/>
                </a:lnTo>
                <a:lnTo>
                  <a:pt x="6432" y="2206"/>
                </a:lnTo>
                <a:lnTo>
                  <a:pt x="6550" y="2290"/>
                </a:lnTo>
                <a:lnTo>
                  <a:pt x="6666" y="2380"/>
                </a:lnTo>
                <a:lnTo>
                  <a:pt x="6775" y="2476"/>
                </a:lnTo>
                <a:lnTo>
                  <a:pt x="6881" y="2577"/>
                </a:lnTo>
                <a:lnTo>
                  <a:pt x="6982" y="2682"/>
                </a:lnTo>
                <a:lnTo>
                  <a:pt x="7076" y="2792"/>
                </a:lnTo>
                <a:lnTo>
                  <a:pt x="7167" y="2907"/>
                </a:lnTo>
                <a:lnTo>
                  <a:pt x="7251" y="3025"/>
                </a:lnTo>
                <a:lnTo>
                  <a:pt x="7330" y="3149"/>
                </a:lnTo>
                <a:lnTo>
                  <a:pt x="7403" y="3275"/>
                </a:lnTo>
                <a:lnTo>
                  <a:pt x="7470" y="3407"/>
                </a:lnTo>
                <a:lnTo>
                  <a:pt x="7531" y="3541"/>
                </a:lnTo>
                <a:lnTo>
                  <a:pt x="7585" y="3679"/>
                </a:lnTo>
                <a:lnTo>
                  <a:pt x="7633" y="3820"/>
                </a:lnTo>
                <a:lnTo>
                  <a:pt x="7674" y="3964"/>
                </a:lnTo>
                <a:lnTo>
                  <a:pt x="7707" y="4111"/>
                </a:lnTo>
                <a:lnTo>
                  <a:pt x="7735" y="4261"/>
                </a:lnTo>
                <a:lnTo>
                  <a:pt x="7754" y="4412"/>
                </a:lnTo>
                <a:lnTo>
                  <a:pt x="7766" y="4566"/>
                </a:lnTo>
                <a:lnTo>
                  <a:pt x="7769" y="4723"/>
                </a:lnTo>
                <a:lnTo>
                  <a:pt x="7766" y="4879"/>
                </a:lnTo>
                <a:lnTo>
                  <a:pt x="7754" y="5033"/>
                </a:lnTo>
                <a:lnTo>
                  <a:pt x="7735" y="5185"/>
                </a:lnTo>
                <a:lnTo>
                  <a:pt x="7707" y="5335"/>
                </a:lnTo>
                <a:lnTo>
                  <a:pt x="7674" y="5481"/>
                </a:lnTo>
                <a:lnTo>
                  <a:pt x="7633" y="5625"/>
                </a:lnTo>
                <a:lnTo>
                  <a:pt x="7585" y="5766"/>
                </a:lnTo>
                <a:lnTo>
                  <a:pt x="7531" y="5904"/>
                </a:lnTo>
                <a:lnTo>
                  <a:pt x="7470" y="6039"/>
                </a:lnTo>
                <a:lnTo>
                  <a:pt x="7403" y="6169"/>
                </a:lnTo>
                <a:lnTo>
                  <a:pt x="7330" y="6296"/>
                </a:lnTo>
                <a:lnTo>
                  <a:pt x="7251" y="6419"/>
                </a:lnTo>
                <a:lnTo>
                  <a:pt x="7167" y="6539"/>
                </a:lnTo>
                <a:lnTo>
                  <a:pt x="7076" y="6653"/>
                </a:lnTo>
                <a:lnTo>
                  <a:pt x="6982" y="6764"/>
                </a:lnTo>
                <a:lnTo>
                  <a:pt x="6881" y="6869"/>
                </a:lnTo>
                <a:lnTo>
                  <a:pt x="6775" y="6970"/>
                </a:lnTo>
                <a:lnTo>
                  <a:pt x="6666" y="7064"/>
                </a:lnTo>
                <a:lnTo>
                  <a:pt x="6550" y="7155"/>
                </a:lnTo>
                <a:lnTo>
                  <a:pt x="6432" y="7240"/>
                </a:lnTo>
                <a:lnTo>
                  <a:pt x="6309" y="7319"/>
                </a:lnTo>
                <a:lnTo>
                  <a:pt x="6182" y="7392"/>
                </a:lnTo>
                <a:lnTo>
                  <a:pt x="6051" y="7458"/>
                </a:lnTo>
                <a:lnTo>
                  <a:pt x="5916" y="7520"/>
                </a:lnTo>
                <a:lnTo>
                  <a:pt x="5779" y="7573"/>
                </a:lnTo>
                <a:lnTo>
                  <a:pt x="5638" y="7621"/>
                </a:lnTo>
                <a:lnTo>
                  <a:pt x="5494" y="7663"/>
                </a:lnTo>
                <a:lnTo>
                  <a:pt x="5347" y="7697"/>
                </a:lnTo>
                <a:lnTo>
                  <a:pt x="5197" y="7723"/>
                </a:lnTo>
                <a:lnTo>
                  <a:pt x="5046" y="7742"/>
                </a:lnTo>
                <a:lnTo>
                  <a:pt x="4891" y="7754"/>
                </a:lnTo>
                <a:lnTo>
                  <a:pt x="4735" y="7758"/>
                </a:lnTo>
                <a:close/>
              </a:path>
            </a:pathLst>
          </a:custGeom>
          <a:solidFill>
            <a:schemeClr val="accent1"/>
          </a:solidFill>
          <a:ln>
            <a:noFill/>
          </a:ln>
        </p:spPr>
        <p:txBody>
          <a:bodyPr vert="horz" wrap="square" lIns="82296" tIns="41148" rIns="82296" bIns="41148" numCol="1" anchor="t" anchorCtr="0" compatLnSpc="1">
            <a:prstTxWarp prst="textNoShape">
              <a:avLst/>
            </a:prstTxWarp>
          </a:bodyPr>
          <a:lstStyle/>
          <a:p>
            <a:endParaRPr lang="zh-CN" altLang="en-US" sz="1458"/>
          </a:p>
        </p:txBody>
      </p:sp>
      <p:sp>
        <p:nvSpPr>
          <p:cNvPr id="8" name="Freeform 17"/>
          <p:cNvSpPr>
            <a:spLocks noEditPoints="1"/>
          </p:cNvSpPr>
          <p:nvPr userDrawn="1"/>
        </p:nvSpPr>
        <p:spPr bwMode="auto">
          <a:xfrm>
            <a:off x="6586687" y="1503255"/>
            <a:ext cx="2255520" cy="2221230"/>
          </a:xfrm>
          <a:custGeom>
            <a:avLst/>
            <a:gdLst>
              <a:gd name="T0" fmla="*/ 9304 w 9471"/>
              <a:gd name="T1" fmla="*/ 3488 h 9335"/>
              <a:gd name="T2" fmla="*/ 9202 w 9471"/>
              <a:gd name="T3" fmla="*/ 3329 h 9335"/>
              <a:gd name="T4" fmla="*/ 8293 w 9471"/>
              <a:gd name="T5" fmla="*/ 3374 h 9335"/>
              <a:gd name="T6" fmla="*/ 7694 w 9471"/>
              <a:gd name="T7" fmla="*/ 2423 h 9335"/>
              <a:gd name="T8" fmla="*/ 8136 w 9471"/>
              <a:gd name="T9" fmla="*/ 1609 h 9335"/>
              <a:gd name="T10" fmla="*/ 8147 w 9471"/>
              <a:gd name="T11" fmla="*/ 1421 h 9335"/>
              <a:gd name="T12" fmla="*/ 7441 w 9471"/>
              <a:gd name="T13" fmla="*/ 838 h 9335"/>
              <a:gd name="T14" fmla="*/ 7262 w 9471"/>
              <a:gd name="T15" fmla="*/ 783 h 9335"/>
              <a:gd name="T16" fmla="*/ 6090 w 9471"/>
              <a:gd name="T17" fmla="*/ 1226 h 9335"/>
              <a:gd name="T18" fmla="*/ 5401 w 9471"/>
              <a:gd name="T19" fmla="*/ 626 h 9335"/>
              <a:gd name="T20" fmla="*/ 5302 w 9471"/>
              <a:gd name="T21" fmla="*/ 29 h 9335"/>
              <a:gd name="T22" fmla="*/ 4795 w 9471"/>
              <a:gd name="T23" fmla="*/ 25 h 9335"/>
              <a:gd name="T24" fmla="*/ 4185 w 9471"/>
              <a:gd name="T25" fmla="*/ 16 h 9335"/>
              <a:gd name="T26" fmla="*/ 4085 w 9471"/>
              <a:gd name="T27" fmla="*/ 507 h 9335"/>
              <a:gd name="T28" fmla="*/ 3518 w 9471"/>
              <a:gd name="T29" fmla="*/ 1176 h 9335"/>
              <a:gd name="T30" fmla="*/ 2306 w 9471"/>
              <a:gd name="T31" fmla="*/ 871 h 9335"/>
              <a:gd name="T32" fmla="*/ 2080 w 9471"/>
              <a:gd name="T33" fmla="*/ 788 h 9335"/>
              <a:gd name="T34" fmla="*/ 1381 w 9471"/>
              <a:gd name="T35" fmla="*/ 1381 h 9335"/>
              <a:gd name="T36" fmla="*/ 1297 w 9471"/>
              <a:gd name="T37" fmla="*/ 1549 h 9335"/>
              <a:gd name="T38" fmla="*/ 1789 w 9471"/>
              <a:gd name="T39" fmla="*/ 2314 h 9335"/>
              <a:gd name="T40" fmla="*/ 1264 w 9471"/>
              <a:gd name="T41" fmla="*/ 3307 h 9335"/>
              <a:gd name="T42" fmla="*/ 340 w 9471"/>
              <a:gd name="T43" fmla="*/ 3332 h 9335"/>
              <a:gd name="T44" fmla="*/ 173 w 9471"/>
              <a:gd name="T45" fmla="*/ 3417 h 9335"/>
              <a:gd name="T46" fmla="*/ 20 w 9471"/>
              <a:gd name="T47" fmla="*/ 4320 h 9335"/>
              <a:gd name="T48" fmla="*/ 62 w 9471"/>
              <a:gd name="T49" fmla="*/ 4504 h 9335"/>
              <a:gd name="T50" fmla="*/ 932 w 9471"/>
              <a:gd name="T51" fmla="*/ 4773 h 9335"/>
              <a:gd name="T52" fmla="*/ 1168 w 9471"/>
              <a:gd name="T53" fmla="*/ 5873 h 9335"/>
              <a:gd name="T54" fmla="*/ 390 w 9471"/>
              <a:gd name="T55" fmla="*/ 6579 h 9335"/>
              <a:gd name="T56" fmla="*/ 640 w 9471"/>
              <a:gd name="T57" fmla="*/ 7019 h 9335"/>
              <a:gd name="T58" fmla="*/ 937 w 9471"/>
              <a:gd name="T59" fmla="*/ 7552 h 9335"/>
              <a:gd name="T60" fmla="*/ 1412 w 9471"/>
              <a:gd name="T61" fmla="*/ 7393 h 9335"/>
              <a:gd name="T62" fmla="*/ 2270 w 9471"/>
              <a:gd name="T63" fmla="*/ 7547 h 9335"/>
              <a:gd name="T64" fmla="*/ 2709 w 9471"/>
              <a:gd name="T65" fmla="*/ 8344 h 9335"/>
              <a:gd name="T66" fmla="*/ 2599 w 9471"/>
              <a:gd name="T67" fmla="*/ 8940 h 9335"/>
              <a:gd name="T68" fmla="*/ 3072 w 9471"/>
              <a:gd name="T69" fmla="*/ 9116 h 9335"/>
              <a:gd name="T70" fmla="*/ 3644 w 9471"/>
              <a:gd name="T71" fmla="*/ 9333 h 9335"/>
              <a:gd name="T72" fmla="*/ 3905 w 9471"/>
              <a:gd name="T73" fmla="*/ 8907 h 9335"/>
              <a:gd name="T74" fmla="*/ 4661 w 9471"/>
              <a:gd name="T75" fmla="*/ 8471 h 9335"/>
              <a:gd name="T76" fmla="*/ 5511 w 9471"/>
              <a:gd name="T77" fmla="*/ 8800 h 9335"/>
              <a:gd name="T78" fmla="*/ 5808 w 9471"/>
              <a:gd name="T79" fmla="*/ 9327 h 9335"/>
              <a:gd name="T80" fmla="*/ 6284 w 9471"/>
              <a:gd name="T81" fmla="*/ 9157 h 9335"/>
              <a:gd name="T82" fmla="*/ 6862 w 9471"/>
              <a:gd name="T83" fmla="*/ 8956 h 9335"/>
              <a:gd name="T84" fmla="*/ 6787 w 9471"/>
              <a:gd name="T85" fmla="*/ 8462 h 9335"/>
              <a:gd name="T86" fmla="*/ 7089 w 9471"/>
              <a:gd name="T87" fmla="*/ 7641 h 9335"/>
              <a:gd name="T88" fmla="*/ 7949 w 9471"/>
              <a:gd name="T89" fmla="*/ 7347 h 9335"/>
              <a:gd name="T90" fmla="*/ 8515 w 9471"/>
              <a:gd name="T91" fmla="*/ 7560 h 9335"/>
              <a:gd name="T92" fmla="*/ 8772 w 9471"/>
              <a:gd name="T93" fmla="*/ 7124 h 9335"/>
              <a:gd name="T94" fmla="*/ 9084 w 9471"/>
              <a:gd name="T95" fmla="*/ 6599 h 9335"/>
              <a:gd name="T96" fmla="*/ 8376 w 9471"/>
              <a:gd name="T97" fmla="*/ 6013 h 9335"/>
              <a:gd name="T98" fmla="*/ 8479 w 9471"/>
              <a:gd name="T99" fmla="*/ 4866 h 9335"/>
              <a:gd name="T100" fmla="*/ 9341 w 9471"/>
              <a:gd name="T101" fmla="*/ 4524 h 9335"/>
              <a:gd name="T102" fmla="*/ 9470 w 9471"/>
              <a:gd name="T103" fmla="*/ 4388 h 9335"/>
              <a:gd name="T104" fmla="*/ 2921 w 9471"/>
              <a:gd name="T105" fmla="*/ 7155 h 9335"/>
              <a:gd name="T106" fmla="*/ 1736 w 9471"/>
              <a:gd name="T107" fmla="*/ 5185 h 9335"/>
              <a:gd name="T108" fmla="*/ 2304 w 9471"/>
              <a:gd name="T109" fmla="*/ 2907 h 9335"/>
              <a:gd name="T110" fmla="*/ 4274 w 9471"/>
              <a:gd name="T111" fmla="*/ 1722 h 9335"/>
              <a:gd name="T112" fmla="*/ 6550 w 9471"/>
              <a:gd name="T113" fmla="*/ 2290 h 9335"/>
              <a:gd name="T114" fmla="*/ 7734 w 9471"/>
              <a:gd name="T115" fmla="*/ 4261 h 9335"/>
              <a:gd name="T116" fmla="*/ 7166 w 9471"/>
              <a:gd name="T117" fmla="*/ 6538 h 9335"/>
              <a:gd name="T118" fmla="*/ 5197 w 9471"/>
              <a:gd name="T119" fmla="*/ 7723 h 9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71" h="9335">
                <a:moveTo>
                  <a:pt x="9466" y="4378"/>
                </a:moveTo>
                <a:lnTo>
                  <a:pt x="9450" y="4320"/>
                </a:lnTo>
                <a:lnTo>
                  <a:pt x="9436" y="4262"/>
                </a:lnTo>
                <a:lnTo>
                  <a:pt x="9421" y="4202"/>
                </a:lnTo>
                <a:lnTo>
                  <a:pt x="9407" y="4144"/>
                </a:lnTo>
                <a:lnTo>
                  <a:pt x="9393" y="4085"/>
                </a:lnTo>
                <a:lnTo>
                  <a:pt x="9381" y="4025"/>
                </a:lnTo>
                <a:lnTo>
                  <a:pt x="9369" y="3966"/>
                </a:lnTo>
                <a:lnTo>
                  <a:pt x="9358" y="3907"/>
                </a:lnTo>
                <a:lnTo>
                  <a:pt x="9349" y="3847"/>
                </a:lnTo>
                <a:lnTo>
                  <a:pt x="9339" y="3788"/>
                </a:lnTo>
                <a:lnTo>
                  <a:pt x="9331" y="3727"/>
                </a:lnTo>
                <a:lnTo>
                  <a:pt x="9323" y="3668"/>
                </a:lnTo>
                <a:lnTo>
                  <a:pt x="9316" y="3608"/>
                </a:lnTo>
                <a:lnTo>
                  <a:pt x="9309" y="3547"/>
                </a:lnTo>
                <a:lnTo>
                  <a:pt x="9304" y="3488"/>
                </a:lnTo>
                <a:lnTo>
                  <a:pt x="9300" y="3427"/>
                </a:lnTo>
                <a:lnTo>
                  <a:pt x="9298" y="3417"/>
                </a:lnTo>
                <a:lnTo>
                  <a:pt x="9295" y="3407"/>
                </a:lnTo>
                <a:lnTo>
                  <a:pt x="9293" y="3396"/>
                </a:lnTo>
                <a:lnTo>
                  <a:pt x="9288" y="3387"/>
                </a:lnTo>
                <a:lnTo>
                  <a:pt x="9284" y="3379"/>
                </a:lnTo>
                <a:lnTo>
                  <a:pt x="9278" y="3370"/>
                </a:lnTo>
                <a:lnTo>
                  <a:pt x="9271" y="3363"/>
                </a:lnTo>
                <a:lnTo>
                  <a:pt x="9264" y="3356"/>
                </a:lnTo>
                <a:lnTo>
                  <a:pt x="9258" y="3350"/>
                </a:lnTo>
                <a:lnTo>
                  <a:pt x="9249" y="3344"/>
                </a:lnTo>
                <a:lnTo>
                  <a:pt x="9241" y="3339"/>
                </a:lnTo>
                <a:lnTo>
                  <a:pt x="9231" y="3336"/>
                </a:lnTo>
                <a:lnTo>
                  <a:pt x="9221" y="3332"/>
                </a:lnTo>
                <a:lnTo>
                  <a:pt x="9212" y="3330"/>
                </a:lnTo>
                <a:lnTo>
                  <a:pt x="9202" y="3329"/>
                </a:lnTo>
                <a:lnTo>
                  <a:pt x="9190" y="3329"/>
                </a:lnTo>
                <a:lnTo>
                  <a:pt x="9131" y="3332"/>
                </a:lnTo>
                <a:lnTo>
                  <a:pt x="9072" y="3335"/>
                </a:lnTo>
                <a:lnTo>
                  <a:pt x="9011" y="3338"/>
                </a:lnTo>
                <a:lnTo>
                  <a:pt x="8952" y="3340"/>
                </a:lnTo>
                <a:lnTo>
                  <a:pt x="8891" y="3344"/>
                </a:lnTo>
                <a:lnTo>
                  <a:pt x="8832" y="3347"/>
                </a:lnTo>
                <a:lnTo>
                  <a:pt x="8773" y="3350"/>
                </a:lnTo>
                <a:lnTo>
                  <a:pt x="8712" y="3353"/>
                </a:lnTo>
                <a:lnTo>
                  <a:pt x="8653" y="3355"/>
                </a:lnTo>
                <a:lnTo>
                  <a:pt x="8592" y="3359"/>
                </a:lnTo>
                <a:lnTo>
                  <a:pt x="8533" y="3361"/>
                </a:lnTo>
                <a:lnTo>
                  <a:pt x="8473" y="3364"/>
                </a:lnTo>
                <a:lnTo>
                  <a:pt x="8413" y="3367"/>
                </a:lnTo>
                <a:lnTo>
                  <a:pt x="8354" y="3370"/>
                </a:lnTo>
                <a:lnTo>
                  <a:pt x="8293" y="3374"/>
                </a:lnTo>
                <a:lnTo>
                  <a:pt x="8234" y="3376"/>
                </a:lnTo>
                <a:lnTo>
                  <a:pt x="8207" y="3307"/>
                </a:lnTo>
                <a:lnTo>
                  <a:pt x="8178" y="3239"/>
                </a:lnTo>
                <a:lnTo>
                  <a:pt x="8149" y="3171"/>
                </a:lnTo>
                <a:lnTo>
                  <a:pt x="8117" y="3105"/>
                </a:lnTo>
                <a:lnTo>
                  <a:pt x="8085" y="3039"/>
                </a:lnTo>
                <a:lnTo>
                  <a:pt x="8050" y="2974"/>
                </a:lnTo>
                <a:lnTo>
                  <a:pt x="8016" y="2909"/>
                </a:lnTo>
                <a:lnTo>
                  <a:pt x="7980" y="2845"/>
                </a:lnTo>
                <a:lnTo>
                  <a:pt x="7943" y="2782"/>
                </a:lnTo>
                <a:lnTo>
                  <a:pt x="7904" y="2721"/>
                </a:lnTo>
                <a:lnTo>
                  <a:pt x="7864" y="2659"/>
                </a:lnTo>
                <a:lnTo>
                  <a:pt x="7823" y="2598"/>
                </a:lnTo>
                <a:lnTo>
                  <a:pt x="7782" y="2539"/>
                </a:lnTo>
                <a:lnTo>
                  <a:pt x="7739" y="2480"/>
                </a:lnTo>
                <a:lnTo>
                  <a:pt x="7694" y="2423"/>
                </a:lnTo>
                <a:lnTo>
                  <a:pt x="7650" y="2365"/>
                </a:lnTo>
                <a:lnTo>
                  <a:pt x="7682" y="2314"/>
                </a:lnTo>
                <a:lnTo>
                  <a:pt x="7714" y="2264"/>
                </a:lnTo>
                <a:lnTo>
                  <a:pt x="7747" y="2214"/>
                </a:lnTo>
                <a:lnTo>
                  <a:pt x="7779" y="2163"/>
                </a:lnTo>
                <a:lnTo>
                  <a:pt x="7812" y="2113"/>
                </a:lnTo>
                <a:lnTo>
                  <a:pt x="7844" y="2063"/>
                </a:lnTo>
                <a:lnTo>
                  <a:pt x="7877" y="2012"/>
                </a:lnTo>
                <a:lnTo>
                  <a:pt x="7909" y="1961"/>
                </a:lnTo>
                <a:lnTo>
                  <a:pt x="7942" y="1911"/>
                </a:lnTo>
                <a:lnTo>
                  <a:pt x="7974" y="1861"/>
                </a:lnTo>
                <a:lnTo>
                  <a:pt x="8007" y="1811"/>
                </a:lnTo>
                <a:lnTo>
                  <a:pt x="8039" y="1760"/>
                </a:lnTo>
                <a:lnTo>
                  <a:pt x="8072" y="1710"/>
                </a:lnTo>
                <a:lnTo>
                  <a:pt x="8104" y="1659"/>
                </a:lnTo>
                <a:lnTo>
                  <a:pt x="8136" y="1609"/>
                </a:lnTo>
                <a:lnTo>
                  <a:pt x="8169" y="1558"/>
                </a:lnTo>
                <a:lnTo>
                  <a:pt x="8174" y="1549"/>
                </a:lnTo>
                <a:lnTo>
                  <a:pt x="8178" y="1540"/>
                </a:lnTo>
                <a:lnTo>
                  <a:pt x="8182" y="1530"/>
                </a:lnTo>
                <a:lnTo>
                  <a:pt x="8184" y="1521"/>
                </a:lnTo>
                <a:lnTo>
                  <a:pt x="8185" y="1510"/>
                </a:lnTo>
                <a:lnTo>
                  <a:pt x="8185" y="1500"/>
                </a:lnTo>
                <a:lnTo>
                  <a:pt x="8184" y="1491"/>
                </a:lnTo>
                <a:lnTo>
                  <a:pt x="8183" y="1481"/>
                </a:lnTo>
                <a:lnTo>
                  <a:pt x="8181" y="1472"/>
                </a:lnTo>
                <a:lnTo>
                  <a:pt x="8177" y="1462"/>
                </a:lnTo>
                <a:lnTo>
                  <a:pt x="8173" y="1453"/>
                </a:lnTo>
                <a:lnTo>
                  <a:pt x="8168" y="1444"/>
                </a:lnTo>
                <a:lnTo>
                  <a:pt x="8161" y="1436"/>
                </a:lnTo>
                <a:lnTo>
                  <a:pt x="8154" y="1429"/>
                </a:lnTo>
                <a:lnTo>
                  <a:pt x="8147" y="1421"/>
                </a:lnTo>
                <a:lnTo>
                  <a:pt x="8138" y="1416"/>
                </a:lnTo>
                <a:lnTo>
                  <a:pt x="8089" y="1381"/>
                </a:lnTo>
                <a:lnTo>
                  <a:pt x="8039" y="1346"/>
                </a:lnTo>
                <a:lnTo>
                  <a:pt x="7990" y="1311"/>
                </a:lnTo>
                <a:lnTo>
                  <a:pt x="7942" y="1275"/>
                </a:lnTo>
                <a:lnTo>
                  <a:pt x="7894" y="1239"/>
                </a:lnTo>
                <a:lnTo>
                  <a:pt x="7846" y="1201"/>
                </a:lnTo>
                <a:lnTo>
                  <a:pt x="7799" y="1163"/>
                </a:lnTo>
                <a:lnTo>
                  <a:pt x="7753" y="1125"/>
                </a:lnTo>
                <a:lnTo>
                  <a:pt x="7707" y="1086"/>
                </a:lnTo>
                <a:lnTo>
                  <a:pt x="7661" y="1046"/>
                </a:lnTo>
                <a:lnTo>
                  <a:pt x="7617" y="1005"/>
                </a:lnTo>
                <a:lnTo>
                  <a:pt x="7572" y="965"/>
                </a:lnTo>
                <a:lnTo>
                  <a:pt x="7528" y="922"/>
                </a:lnTo>
                <a:lnTo>
                  <a:pt x="7485" y="880"/>
                </a:lnTo>
                <a:lnTo>
                  <a:pt x="7441" y="838"/>
                </a:lnTo>
                <a:lnTo>
                  <a:pt x="7399" y="795"/>
                </a:lnTo>
                <a:lnTo>
                  <a:pt x="7392" y="788"/>
                </a:lnTo>
                <a:lnTo>
                  <a:pt x="7383" y="781"/>
                </a:lnTo>
                <a:lnTo>
                  <a:pt x="7375" y="776"/>
                </a:lnTo>
                <a:lnTo>
                  <a:pt x="7366" y="772"/>
                </a:lnTo>
                <a:lnTo>
                  <a:pt x="7357" y="768"/>
                </a:lnTo>
                <a:lnTo>
                  <a:pt x="7346" y="765"/>
                </a:lnTo>
                <a:lnTo>
                  <a:pt x="7337" y="764"/>
                </a:lnTo>
                <a:lnTo>
                  <a:pt x="7327" y="763"/>
                </a:lnTo>
                <a:lnTo>
                  <a:pt x="7317" y="763"/>
                </a:lnTo>
                <a:lnTo>
                  <a:pt x="7308" y="764"/>
                </a:lnTo>
                <a:lnTo>
                  <a:pt x="7297" y="766"/>
                </a:lnTo>
                <a:lnTo>
                  <a:pt x="7288" y="768"/>
                </a:lnTo>
                <a:lnTo>
                  <a:pt x="7279" y="773"/>
                </a:lnTo>
                <a:lnTo>
                  <a:pt x="7270" y="777"/>
                </a:lnTo>
                <a:lnTo>
                  <a:pt x="7262" y="783"/>
                </a:lnTo>
                <a:lnTo>
                  <a:pt x="7253" y="790"/>
                </a:lnTo>
                <a:lnTo>
                  <a:pt x="7165" y="871"/>
                </a:lnTo>
                <a:lnTo>
                  <a:pt x="7077" y="952"/>
                </a:lnTo>
                <a:lnTo>
                  <a:pt x="6989" y="1034"/>
                </a:lnTo>
                <a:lnTo>
                  <a:pt x="6901" y="1115"/>
                </a:lnTo>
                <a:lnTo>
                  <a:pt x="6814" y="1196"/>
                </a:lnTo>
                <a:lnTo>
                  <a:pt x="6726" y="1279"/>
                </a:lnTo>
                <a:lnTo>
                  <a:pt x="6638" y="1360"/>
                </a:lnTo>
                <a:lnTo>
                  <a:pt x="6550" y="1441"/>
                </a:lnTo>
                <a:lnTo>
                  <a:pt x="6486" y="1407"/>
                </a:lnTo>
                <a:lnTo>
                  <a:pt x="6422" y="1373"/>
                </a:lnTo>
                <a:lnTo>
                  <a:pt x="6357" y="1341"/>
                </a:lnTo>
                <a:lnTo>
                  <a:pt x="6291" y="1311"/>
                </a:lnTo>
                <a:lnTo>
                  <a:pt x="6225" y="1281"/>
                </a:lnTo>
                <a:lnTo>
                  <a:pt x="6158" y="1252"/>
                </a:lnTo>
                <a:lnTo>
                  <a:pt x="6090" y="1226"/>
                </a:lnTo>
                <a:lnTo>
                  <a:pt x="6022" y="1200"/>
                </a:lnTo>
                <a:lnTo>
                  <a:pt x="5952" y="1176"/>
                </a:lnTo>
                <a:lnTo>
                  <a:pt x="5883" y="1152"/>
                </a:lnTo>
                <a:lnTo>
                  <a:pt x="5813" y="1130"/>
                </a:lnTo>
                <a:lnTo>
                  <a:pt x="5742" y="1110"/>
                </a:lnTo>
                <a:lnTo>
                  <a:pt x="5670" y="1090"/>
                </a:lnTo>
                <a:lnTo>
                  <a:pt x="5598" y="1073"/>
                </a:lnTo>
                <a:lnTo>
                  <a:pt x="5527" y="1057"/>
                </a:lnTo>
                <a:lnTo>
                  <a:pt x="5454" y="1042"/>
                </a:lnTo>
                <a:lnTo>
                  <a:pt x="5446" y="982"/>
                </a:lnTo>
                <a:lnTo>
                  <a:pt x="5438" y="922"/>
                </a:lnTo>
                <a:lnTo>
                  <a:pt x="5431" y="863"/>
                </a:lnTo>
                <a:lnTo>
                  <a:pt x="5423" y="804"/>
                </a:lnTo>
                <a:lnTo>
                  <a:pt x="5416" y="744"/>
                </a:lnTo>
                <a:lnTo>
                  <a:pt x="5408" y="685"/>
                </a:lnTo>
                <a:lnTo>
                  <a:pt x="5401" y="626"/>
                </a:lnTo>
                <a:lnTo>
                  <a:pt x="5393" y="566"/>
                </a:lnTo>
                <a:lnTo>
                  <a:pt x="5385" y="507"/>
                </a:lnTo>
                <a:lnTo>
                  <a:pt x="5378" y="448"/>
                </a:lnTo>
                <a:lnTo>
                  <a:pt x="5370" y="388"/>
                </a:lnTo>
                <a:lnTo>
                  <a:pt x="5363" y="328"/>
                </a:lnTo>
                <a:lnTo>
                  <a:pt x="5355" y="268"/>
                </a:lnTo>
                <a:lnTo>
                  <a:pt x="5347" y="209"/>
                </a:lnTo>
                <a:lnTo>
                  <a:pt x="5341" y="150"/>
                </a:lnTo>
                <a:lnTo>
                  <a:pt x="5333" y="90"/>
                </a:lnTo>
                <a:lnTo>
                  <a:pt x="5331" y="80"/>
                </a:lnTo>
                <a:lnTo>
                  <a:pt x="5328" y="70"/>
                </a:lnTo>
                <a:lnTo>
                  <a:pt x="5325" y="61"/>
                </a:lnTo>
                <a:lnTo>
                  <a:pt x="5320" y="51"/>
                </a:lnTo>
                <a:lnTo>
                  <a:pt x="5314" y="43"/>
                </a:lnTo>
                <a:lnTo>
                  <a:pt x="5309" y="35"/>
                </a:lnTo>
                <a:lnTo>
                  <a:pt x="5302" y="29"/>
                </a:lnTo>
                <a:lnTo>
                  <a:pt x="5294" y="22"/>
                </a:lnTo>
                <a:lnTo>
                  <a:pt x="5286" y="16"/>
                </a:lnTo>
                <a:lnTo>
                  <a:pt x="5277" y="11"/>
                </a:lnTo>
                <a:lnTo>
                  <a:pt x="5268" y="7"/>
                </a:lnTo>
                <a:lnTo>
                  <a:pt x="5258" y="5"/>
                </a:lnTo>
                <a:lnTo>
                  <a:pt x="5249" y="1"/>
                </a:lnTo>
                <a:lnTo>
                  <a:pt x="5239" y="0"/>
                </a:lnTo>
                <a:lnTo>
                  <a:pt x="5229" y="0"/>
                </a:lnTo>
                <a:lnTo>
                  <a:pt x="5218" y="0"/>
                </a:lnTo>
                <a:lnTo>
                  <a:pt x="5158" y="6"/>
                </a:lnTo>
                <a:lnTo>
                  <a:pt x="5098" y="11"/>
                </a:lnTo>
                <a:lnTo>
                  <a:pt x="5037" y="16"/>
                </a:lnTo>
                <a:lnTo>
                  <a:pt x="4977" y="19"/>
                </a:lnTo>
                <a:lnTo>
                  <a:pt x="4916" y="22"/>
                </a:lnTo>
                <a:lnTo>
                  <a:pt x="4856" y="24"/>
                </a:lnTo>
                <a:lnTo>
                  <a:pt x="4795" y="25"/>
                </a:lnTo>
                <a:lnTo>
                  <a:pt x="4736" y="25"/>
                </a:lnTo>
                <a:lnTo>
                  <a:pt x="4675" y="25"/>
                </a:lnTo>
                <a:lnTo>
                  <a:pt x="4615" y="24"/>
                </a:lnTo>
                <a:lnTo>
                  <a:pt x="4554" y="22"/>
                </a:lnTo>
                <a:lnTo>
                  <a:pt x="4494" y="19"/>
                </a:lnTo>
                <a:lnTo>
                  <a:pt x="4433" y="16"/>
                </a:lnTo>
                <a:lnTo>
                  <a:pt x="4373" y="11"/>
                </a:lnTo>
                <a:lnTo>
                  <a:pt x="4313" y="6"/>
                </a:lnTo>
                <a:lnTo>
                  <a:pt x="4253" y="0"/>
                </a:lnTo>
                <a:lnTo>
                  <a:pt x="4242" y="0"/>
                </a:lnTo>
                <a:lnTo>
                  <a:pt x="4232" y="0"/>
                </a:lnTo>
                <a:lnTo>
                  <a:pt x="4221" y="1"/>
                </a:lnTo>
                <a:lnTo>
                  <a:pt x="4212" y="5"/>
                </a:lnTo>
                <a:lnTo>
                  <a:pt x="4203" y="7"/>
                </a:lnTo>
                <a:lnTo>
                  <a:pt x="4194" y="11"/>
                </a:lnTo>
                <a:lnTo>
                  <a:pt x="4185" y="16"/>
                </a:lnTo>
                <a:lnTo>
                  <a:pt x="4177" y="22"/>
                </a:lnTo>
                <a:lnTo>
                  <a:pt x="4169" y="29"/>
                </a:lnTo>
                <a:lnTo>
                  <a:pt x="4162" y="35"/>
                </a:lnTo>
                <a:lnTo>
                  <a:pt x="4156" y="43"/>
                </a:lnTo>
                <a:lnTo>
                  <a:pt x="4151" y="51"/>
                </a:lnTo>
                <a:lnTo>
                  <a:pt x="4146" y="61"/>
                </a:lnTo>
                <a:lnTo>
                  <a:pt x="4143" y="70"/>
                </a:lnTo>
                <a:lnTo>
                  <a:pt x="4139" y="80"/>
                </a:lnTo>
                <a:lnTo>
                  <a:pt x="4138" y="90"/>
                </a:lnTo>
                <a:lnTo>
                  <a:pt x="4130" y="150"/>
                </a:lnTo>
                <a:lnTo>
                  <a:pt x="4123" y="209"/>
                </a:lnTo>
                <a:lnTo>
                  <a:pt x="4115" y="268"/>
                </a:lnTo>
                <a:lnTo>
                  <a:pt x="4107" y="328"/>
                </a:lnTo>
                <a:lnTo>
                  <a:pt x="4100" y="388"/>
                </a:lnTo>
                <a:lnTo>
                  <a:pt x="4092" y="448"/>
                </a:lnTo>
                <a:lnTo>
                  <a:pt x="4085" y="507"/>
                </a:lnTo>
                <a:lnTo>
                  <a:pt x="4077" y="566"/>
                </a:lnTo>
                <a:lnTo>
                  <a:pt x="4071" y="626"/>
                </a:lnTo>
                <a:lnTo>
                  <a:pt x="4063" y="685"/>
                </a:lnTo>
                <a:lnTo>
                  <a:pt x="4055" y="744"/>
                </a:lnTo>
                <a:lnTo>
                  <a:pt x="4048" y="804"/>
                </a:lnTo>
                <a:lnTo>
                  <a:pt x="4040" y="863"/>
                </a:lnTo>
                <a:lnTo>
                  <a:pt x="4033" y="922"/>
                </a:lnTo>
                <a:lnTo>
                  <a:pt x="4025" y="982"/>
                </a:lnTo>
                <a:lnTo>
                  <a:pt x="4017" y="1042"/>
                </a:lnTo>
                <a:lnTo>
                  <a:pt x="3944" y="1057"/>
                </a:lnTo>
                <a:lnTo>
                  <a:pt x="3872" y="1073"/>
                </a:lnTo>
                <a:lnTo>
                  <a:pt x="3800" y="1090"/>
                </a:lnTo>
                <a:lnTo>
                  <a:pt x="3728" y="1110"/>
                </a:lnTo>
                <a:lnTo>
                  <a:pt x="3658" y="1130"/>
                </a:lnTo>
                <a:lnTo>
                  <a:pt x="3588" y="1152"/>
                </a:lnTo>
                <a:lnTo>
                  <a:pt x="3518" y="1176"/>
                </a:lnTo>
                <a:lnTo>
                  <a:pt x="3449" y="1200"/>
                </a:lnTo>
                <a:lnTo>
                  <a:pt x="3380" y="1226"/>
                </a:lnTo>
                <a:lnTo>
                  <a:pt x="3313" y="1252"/>
                </a:lnTo>
                <a:lnTo>
                  <a:pt x="3246" y="1281"/>
                </a:lnTo>
                <a:lnTo>
                  <a:pt x="3180" y="1311"/>
                </a:lnTo>
                <a:lnTo>
                  <a:pt x="3113" y="1341"/>
                </a:lnTo>
                <a:lnTo>
                  <a:pt x="3048" y="1373"/>
                </a:lnTo>
                <a:lnTo>
                  <a:pt x="2984" y="1407"/>
                </a:lnTo>
                <a:lnTo>
                  <a:pt x="2921" y="1441"/>
                </a:lnTo>
                <a:lnTo>
                  <a:pt x="2833" y="1360"/>
                </a:lnTo>
                <a:lnTo>
                  <a:pt x="2745" y="1279"/>
                </a:lnTo>
                <a:lnTo>
                  <a:pt x="2657" y="1196"/>
                </a:lnTo>
                <a:lnTo>
                  <a:pt x="2569" y="1115"/>
                </a:lnTo>
                <a:lnTo>
                  <a:pt x="2481" y="1034"/>
                </a:lnTo>
                <a:lnTo>
                  <a:pt x="2393" y="952"/>
                </a:lnTo>
                <a:lnTo>
                  <a:pt x="2306" y="871"/>
                </a:lnTo>
                <a:lnTo>
                  <a:pt x="2218" y="790"/>
                </a:lnTo>
                <a:lnTo>
                  <a:pt x="2210" y="783"/>
                </a:lnTo>
                <a:lnTo>
                  <a:pt x="2201" y="777"/>
                </a:lnTo>
                <a:lnTo>
                  <a:pt x="2191" y="773"/>
                </a:lnTo>
                <a:lnTo>
                  <a:pt x="2182" y="768"/>
                </a:lnTo>
                <a:lnTo>
                  <a:pt x="2173" y="766"/>
                </a:lnTo>
                <a:lnTo>
                  <a:pt x="2163" y="764"/>
                </a:lnTo>
                <a:lnTo>
                  <a:pt x="2154" y="763"/>
                </a:lnTo>
                <a:lnTo>
                  <a:pt x="2143" y="763"/>
                </a:lnTo>
                <a:lnTo>
                  <a:pt x="2133" y="764"/>
                </a:lnTo>
                <a:lnTo>
                  <a:pt x="2124" y="765"/>
                </a:lnTo>
                <a:lnTo>
                  <a:pt x="2114" y="768"/>
                </a:lnTo>
                <a:lnTo>
                  <a:pt x="2105" y="772"/>
                </a:lnTo>
                <a:lnTo>
                  <a:pt x="2096" y="776"/>
                </a:lnTo>
                <a:lnTo>
                  <a:pt x="2088" y="781"/>
                </a:lnTo>
                <a:lnTo>
                  <a:pt x="2080" y="788"/>
                </a:lnTo>
                <a:lnTo>
                  <a:pt x="2072" y="795"/>
                </a:lnTo>
                <a:lnTo>
                  <a:pt x="2029" y="838"/>
                </a:lnTo>
                <a:lnTo>
                  <a:pt x="1986" y="880"/>
                </a:lnTo>
                <a:lnTo>
                  <a:pt x="1943" y="922"/>
                </a:lnTo>
                <a:lnTo>
                  <a:pt x="1899" y="965"/>
                </a:lnTo>
                <a:lnTo>
                  <a:pt x="1855" y="1005"/>
                </a:lnTo>
                <a:lnTo>
                  <a:pt x="1809" y="1046"/>
                </a:lnTo>
                <a:lnTo>
                  <a:pt x="1764" y="1086"/>
                </a:lnTo>
                <a:lnTo>
                  <a:pt x="1718" y="1125"/>
                </a:lnTo>
                <a:lnTo>
                  <a:pt x="1671" y="1163"/>
                </a:lnTo>
                <a:lnTo>
                  <a:pt x="1624" y="1201"/>
                </a:lnTo>
                <a:lnTo>
                  <a:pt x="1576" y="1239"/>
                </a:lnTo>
                <a:lnTo>
                  <a:pt x="1528" y="1275"/>
                </a:lnTo>
                <a:lnTo>
                  <a:pt x="1481" y="1311"/>
                </a:lnTo>
                <a:lnTo>
                  <a:pt x="1432" y="1346"/>
                </a:lnTo>
                <a:lnTo>
                  <a:pt x="1381" y="1381"/>
                </a:lnTo>
                <a:lnTo>
                  <a:pt x="1332" y="1416"/>
                </a:lnTo>
                <a:lnTo>
                  <a:pt x="1323" y="1421"/>
                </a:lnTo>
                <a:lnTo>
                  <a:pt x="1316" y="1429"/>
                </a:lnTo>
                <a:lnTo>
                  <a:pt x="1309" y="1436"/>
                </a:lnTo>
                <a:lnTo>
                  <a:pt x="1304" y="1444"/>
                </a:lnTo>
                <a:lnTo>
                  <a:pt x="1298" y="1453"/>
                </a:lnTo>
                <a:lnTo>
                  <a:pt x="1293" y="1462"/>
                </a:lnTo>
                <a:lnTo>
                  <a:pt x="1290" y="1472"/>
                </a:lnTo>
                <a:lnTo>
                  <a:pt x="1288" y="1481"/>
                </a:lnTo>
                <a:lnTo>
                  <a:pt x="1287" y="1491"/>
                </a:lnTo>
                <a:lnTo>
                  <a:pt x="1285" y="1500"/>
                </a:lnTo>
                <a:lnTo>
                  <a:pt x="1285" y="1510"/>
                </a:lnTo>
                <a:lnTo>
                  <a:pt x="1287" y="1521"/>
                </a:lnTo>
                <a:lnTo>
                  <a:pt x="1289" y="1530"/>
                </a:lnTo>
                <a:lnTo>
                  <a:pt x="1292" y="1540"/>
                </a:lnTo>
                <a:lnTo>
                  <a:pt x="1297" y="1549"/>
                </a:lnTo>
                <a:lnTo>
                  <a:pt x="1301" y="1558"/>
                </a:lnTo>
                <a:lnTo>
                  <a:pt x="1335" y="1609"/>
                </a:lnTo>
                <a:lnTo>
                  <a:pt x="1366" y="1659"/>
                </a:lnTo>
                <a:lnTo>
                  <a:pt x="1400" y="1710"/>
                </a:lnTo>
                <a:lnTo>
                  <a:pt x="1432" y="1760"/>
                </a:lnTo>
                <a:lnTo>
                  <a:pt x="1463" y="1811"/>
                </a:lnTo>
                <a:lnTo>
                  <a:pt x="1497" y="1861"/>
                </a:lnTo>
                <a:lnTo>
                  <a:pt x="1528" y="1911"/>
                </a:lnTo>
                <a:lnTo>
                  <a:pt x="1562" y="1961"/>
                </a:lnTo>
                <a:lnTo>
                  <a:pt x="1594" y="2012"/>
                </a:lnTo>
                <a:lnTo>
                  <a:pt x="1627" y="2063"/>
                </a:lnTo>
                <a:lnTo>
                  <a:pt x="1659" y="2113"/>
                </a:lnTo>
                <a:lnTo>
                  <a:pt x="1692" y="2163"/>
                </a:lnTo>
                <a:lnTo>
                  <a:pt x="1724" y="2214"/>
                </a:lnTo>
                <a:lnTo>
                  <a:pt x="1757" y="2264"/>
                </a:lnTo>
                <a:lnTo>
                  <a:pt x="1789" y="2314"/>
                </a:lnTo>
                <a:lnTo>
                  <a:pt x="1822" y="2365"/>
                </a:lnTo>
                <a:lnTo>
                  <a:pt x="1776" y="2423"/>
                </a:lnTo>
                <a:lnTo>
                  <a:pt x="1732" y="2480"/>
                </a:lnTo>
                <a:lnTo>
                  <a:pt x="1688" y="2539"/>
                </a:lnTo>
                <a:lnTo>
                  <a:pt x="1647" y="2598"/>
                </a:lnTo>
                <a:lnTo>
                  <a:pt x="1606" y="2659"/>
                </a:lnTo>
                <a:lnTo>
                  <a:pt x="1566" y="2721"/>
                </a:lnTo>
                <a:lnTo>
                  <a:pt x="1528" y="2782"/>
                </a:lnTo>
                <a:lnTo>
                  <a:pt x="1491" y="2845"/>
                </a:lnTo>
                <a:lnTo>
                  <a:pt x="1454" y="2909"/>
                </a:lnTo>
                <a:lnTo>
                  <a:pt x="1420" y="2974"/>
                </a:lnTo>
                <a:lnTo>
                  <a:pt x="1386" y="3039"/>
                </a:lnTo>
                <a:lnTo>
                  <a:pt x="1354" y="3105"/>
                </a:lnTo>
                <a:lnTo>
                  <a:pt x="1322" y="3171"/>
                </a:lnTo>
                <a:lnTo>
                  <a:pt x="1292" y="3239"/>
                </a:lnTo>
                <a:lnTo>
                  <a:pt x="1264" y="3307"/>
                </a:lnTo>
                <a:lnTo>
                  <a:pt x="1236" y="3376"/>
                </a:lnTo>
                <a:lnTo>
                  <a:pt x="1177" y="3374"/>
                </a:lnTo>
                <a:lnTo>
                  <a:pt x="1118" y="3370"/>
                </a:lnTo>
                <a:lnTo>
                  <a:pt x="1057" y="3367"/>
                </a:lnTo>
                <a:lnTo>
                  <a:pt x="998" y="3364"/>
                </a:lnTo>
                <a:lnTo>
                  <a:pt x="937" y="3361"/>
                </a:lnTo>
                <a:lnTo>
                  <a:pt x="878" y="3359"/>
                </a:lnTo>
                <a:lnTo>
                  <a:pt x="818" y="3355"/>
                </a:lnTo>
                <a:lnTo>
                  <a:pt x="758" y="3353"/>
                </a:lnTo>
                <a:lnTo>
                  <a:pt x="699" y="3350"/>
                </a:lnTo>
                <a:lnTo>
                  <a:pt x="639" y="3347"/>
                </a:lnTo>
                <a:lnTo>
                  <a:pt x="579" y="3344"/>
                </a:lnTo>
                <a:lnTo>
                  <a:pt x="519" y="3340"/>
                </a:lnTo>
                <a:lnTo>
                  <a:pt x="459" y="3338"/>
                </a:lnTo>
                <a:lnTo>
                  <a:pt x="399" y="3335"/>
                </a:lnTo>
                <a:lnTo>
                  <a:pt x="340" y="3332"/>
                </a:lnTo>
                <a:lnTo>
                  <a:pt x="280" y="3329"/>
                </a:lnTo>
                <a:lnTo>
                  <a:pt x="269" y="3329"/>
                </a:lnTo>
                <a:lnTo>
                  <a:pt x="259" y="3330"/>
                </a:lnTo>
                <a:lnTo>
                  <a:pt x="249" y="3332"/>
                </a:lnTo>
                <a:lnTo>
                  <a:pt x="239" y="3336"/>
                </a:lnTo>
                <a:lnTo>
                  <a:pt x="230" y="3339"/>
                </a:lnTo>
                <a:lnTo>
                  <a:pt x="222" y="3344"/>
                </a:lnTo>
                <a:lnTo>
                  <a:pt x="213" y="3350"/>
                </a:lnTo>
                <a:lnTo>
                  <a:pt x="206" y="3356"/>
                </a:lnTo>
                <a:lnTo>
                  <a:pt x="199" y="3363"/>
                </a:lnTo>
                <a:lnTo>
                  <a:pt x="192" y="3370"/>
                </a:lnTo>
                <a:lnTo>
                  <a:pt x="187" y="3379"/>
                </a:lnTo>
                <a:lnTo>
                  <a:pt x="182" y="3387"/>
                </a:lnTo>
                <a:lnTo>
                  <a:pt x="178" y="3396"/>
                </a:lnTo>
                <a:lnTo>
                  <a:pt x="175" y="3407"/>
                </a:lnTo>
                <a:lnTo>
                  <a:pt x="173" y="3417"/>
                </a:lnTo>
                <a:lnTo>
                  <a:pt x="172" y="3427"/>
                </a:lnTo>
                <a:lnTo>
                  <a:pt x="166" y="3488"/>
                </a:lnTo>
                <a:lnTo>
                  <a:pt x="162" y="3547"/>
                </a:lnTo>
                <a:lnTo>
                  <a:pt x="155" y="3608"/>
                </a:lnTo>
                <a:lnTo>
                  <a:pt x="148" y="3668"/>
                </a:lnTo>
                <a:lnTo>
                  <a:pt x="140" y="3727"/>
                </a:lnTo>
                <a:lnTo>
                  <a:pt x="132" y="3788"/>
                </a:lnTo>
                <a:lnTo>
                  <a:pt x="123" y="3847"/>
                </a:lnTo>
                <a:lnTo>
                  <a:pt x="113" y="3907"/>
                </a:lnTo>
                <a:lnTo>
                  <a:pt x="101" y="3966"/>
                </a:lnTo>
                <a:lnTo>
                  <a:pt x="90" y="4025"/>
                </a:lnTo>
                <a:lnTo>
                  <a:pt x="77" y="4085"/>
                </a:lnTo>
                <a:lnTo>
                  <a:pt x="63" y="4144"/>
                </a:lnTo>
                <a:lnTo>
                  <a:pt x="50" y="4202"/>
                </a:lnTo>
                <a:lnTo>
                  <a:pt x="35" y="4262"/>
                </a:lnTo>
                <a:lnTo>
                  <a:pt x="20" y="4320"/>
                </a:lnTo>
                <a:lnTo>
                  <a:pt x="4" y="4378"/>
                </a:lnTo>
                <a:lnTo>
                  <a:pt x="2" y="4388"/>
                </a:lnTo>
                <a:lnTo>
                  <a:pt x="0" y="4399"/>
                </a:lnTo>
                <a:lnTo>
                  <a:pt x="0" y="4409"/>
                </a:lnTo>
                <a:lnTo>
                  <a:pt x="1" y="4419"/>
                </a:lnTo>
                <a:lnTo>
                  <a:pt x="2" y="4428"/>
                </a:lnTo>
                <a:lnTo>
                  <a:pt x="4" y="4439"/>
                </a:lnTo>
                <a:lnTo>
                  <a:pt x="8" y="4448"/>
                </a:lnTo>
                <a:lnTo>
                  <a:pt x="12" y="4457"/>
                </a:lnTo>
                <a:lnTo>
                  <a:pt x="17" y="4465"/>
                </a:lnTo>
                <a:lnTo>
                  <a:pt x="22" y="4473"/>
                </a:lnTo>
                <a:lnTo>
                  <a:pt x="29" y="4481"/>
                </a:lnTo>
                <a:lnTo>
                  <a:pt x="36" y="4488"/>
                </a:lnTo>
                <a:lnTo>
                  <a:pt x="44" y="4493"/>
                </a:lnTo>
                <a:lnTo>
                  <a:pt x="53" y="4499"/>
                </a:lnTo>
                <a:lnTo>
                  <a:pt x="62" y="4504"/>
                </a:lnTo>
                <a:lnTo>
                  <a:pt x="73" y="4507"/>
                </a:lnTo>
                <a:lnTo>
                  <a:pt x="130" y="4524"/>
                </a:lnTo>
                <a:lnTo>
                  <a:pt x="187" y="4543"/>
                </a:lnTo>
                <a:lnTo>
                  <a:pt x="244" y="4560"/>
                </a:lnTo>
                <a:lnTo>
                  <a:pt x="301" y="4578"/>
                </a:lnTo>
                <a:lnTo>
                  <a:pt x="359" y="4596"/>
                </a:lnTo>
                <a:lnTo>
                  <a:pt x="416" y="4613"/>
                </a:lnTo>
                <a:lnTo>
                  <a:pt x="473" y="4632"/>
                </a:lnTo>
                <a:lnTo>
                  <a:pt x="530" y="4649"/>
                </a:lnTo>
                <a:lnTo>
                  <a:pt x="587" y="4667"/>
                </a:lnTo>
                <a:lnTo>
                  <a:pt x="645" y="4684"/>
                </a:lnTo>
                <a:lnTo>
                  <a:pt x="702" y="4702"/>
                </a:lnTo>
                <a:lnTo>
                  <a:pt x="759" y="4719"/>
                </a:lnTo>
                <a:lnTo>
                  <a:pt x="817" y="4738"/>
                </a:lnTo>
                <a:lnTo>
                  <a:pt x="874" y="4755"/>
                </a:lnTo>
                <a:lnTo>
                  <a:pt x="932" y="4773"/>
                </a:lnTo>
                <a:lnTo>
                  <a:pt x="989" y="4790"/>
                </a:lnTo>
                <a:lnTo>
                  <a:pt x="991" y="4866"/>
                </a:lnTo>
                <a:lnTo>
                  <a:pt x="995" y="4941"/>
                </a:lnTo>
                <a:lnTo>
                  <a:pt x="999" y="5015"/>
                </a:lnTo>
                <a:lnTo>
                  <a:pt x="1006" y="5089"/>
                </a:lnTo>
                <a:lnTo>
                  <a:pt x="1014" y="5162"/>
                </a:lnTo>
                <a:lnTo>
                  <a:pt x="1023" y="5237"/>
                </a:lnTo>
                <a:lnTo>
                  <a:pt x="1033" y="5309"/>
                </a:lnTo>
                <a:lnTo>
                  <a:pt x="1046" y="5382"/>
                </a:lnTo>
                <a:lnTo>
                  <a:pt x="1060" y="5452"/>
                </a:lnTo>
                <a:lnTo>
                  <a:pt x="1074" y="5524"/>
                </a:lnTo>
                <a:lnTo>
                  <a:pt x="1090" y="5595"/>
                </a:lnTo>
                <a:lnTo>
                  <a:pt x="1107" y="5665"/>
                </a:lnTo>
                <a:lnTo>
                  <a:pt x="1126" y="5736"/>
                </a:lnTo>
                <a:lnTo>
                  <a:pt x="1146" y="5804"/>
                </a:lnTo>
                <a:lnTo>
                  <a:pt x="1168" y="5873"/>
                </a:lnTo>
                <a:lnTo>
                  <a:pt x="1191" y="5941"/>
                </a:lnTo>
                <a:lnTo>
                  <a:pt x="1095" y="6013"/>
                </a:lnTo>
                <a:lnTo>
                  <a:pt x="999" y="6086"/>
                </a:lnTo>
                <a:lnTo>
                  <a:pt x="904" y="6158"/>
                </a:lnTo>
                <a:lnTo>
                  <a:pt x="809" y="6231"/>
                </a:lnTo>
                <a:lnTo>
                  <a:pt x="714" y="6303"/>
                </a:lnTo>
                <a:lnTo>
                  <a:pt x="618" y="6376"/>
                </a:lnTo>
                <a:lnTo>
                  <a:pt x="522" y="6448"/>
                </a:lnTo>
                <a:lnTo>
                  <a:pt x="427" y="6521"/>
                </a:lnTo>
                <a:lnTo>
                  <a:pt x="419" y="6528"/>
                </a:lnTo>
                <a:lnTo>
                  <a:pt x="411" y="6535"/>
                </a:lnTo>
                <a:lnTo>
                  <a:pt x="406" y="6543"/>
                </a:lnTo>
                <a:lnTo>
                  <a:pt x="400" y="6552"/>
                </a:lnTo>
                <a:lnTo>
                  <a:pt x="395" y="6560"/>
                </a:lnTo>
                <a:lnTo>
                  <a:pt x="392" y="6569"/>
                </a:lnTo>
                <a:lnTo>
                  <a:pt x="390" y="6579"/>
                </a:lnTo>
                <a:lnTo>
                  <a:pt x="387" y="6588"/>
                </a:lnTo>
                <a:lnTo>
                  <a:pt x="386" y="6599"/>
                </a:lnTo>
                <a:lnTo>
                  <a:pt x="386" y="6609"/>
                </a:lnTo>
                <a:lnTo>
                  <a:pt x="387" y="6618"/>
                </a:lnTo>
                <a:lnTo>
                  <a:pt x="390" y="6628"/>
                </a:lnTo>
                <a:lnTo>
                  <a:pt x="392" y="6637"/>
                </a:lnTo>
                <a:lnTo>
                  <a:pt x="397" y="6648"/>
                </a:lnTo>
                <a:lnTo>
                  <a:pt x="401" y="6657"/>
                </a:lnTo>
                <a:lnTo>
                  <a:pt x="407" y="6665"/>
                </a:lnTo>
                <a:lnTo>
                  <a:pt x="442" y="6715"/>
                </a:lnTo>
                <a:lnTo>
                  <a:pt x="476" y="6764"/>
                </a:lnTo>
                <a:lnTo>
                  <a:pt x="511" y="6814"/>
                </a:lnTo>
                <a:lnTo>
                  <a:pt x="544" y="6865"/>
                </a:lnTo>
                <a:lnTo>
                  <a:pt x="576" y="6916"/>
                </a:lnTo>
                <a:lnTo>
                  <a:pt x="608" y="6967"/>
                </a:lnTo>
                <a:lnTo>
                  <a:pt x="640" y="7019"/>
                </a:lnTo>
                <a:lnTo>
                  <a:pt x="669" y="7071"/>
                </a:lnTo>
                <a:lnTo>
                  <a:pt x="700" y="7124"/>
                </a:lnTo>
                <a:lnTo>
                  <a:pt x="729" y="7176"/>
                </a:lnTo>
                <a:lnTo>
                  <a:pt x="757" y="7230"/>
                </a:lnTo>
                <a:lnTo>
                  <a:pt x="785" y="7284"/>
                </a:lnTo>
                <a:lnTo>
                  <a:pt x="812" y="7337"/>
                </a:lnTo>
                <a:lnTo>
                  <a:pt x="838" y="7392"/>
                </a:lnTo>
                <a:lnTo>
                  <a:pt x="864" y="7447"/>
                </a:lnTo>
                <a:lnTo>
                  <a:pt x="890" y="7502"/>
                </a:lnTo>
                <a:lnTo>
                  <a:pt x="894" y="7511"/>
                </a:lnTo>
                <a:lnTo>
                  <a:pt x="900" y="7520"/>
                </a:lnTo>
                <a:lnTo>
                  <a:pt x="906" y="7528"/>
                </a:lnTo>
                <a:lnTo>
                  <a:pt x="914" y="7535"/>
                </a:lnTo>
                <a:lnTo>
                  <a:pt x="920" y="7542"/>
                </a:lnTo>
                <a:lnTo>
                  <a:pt x="928" y="7547"/>
                </a:lnTo>
                <a:lnTo>
                  <a:pt x="937" y="7552"/>
                </a:lnTo>
                <a:lnTo>
                  <a:pt x="947" y="7556"/>
                </a:lnTo>
                <a:lnTo>
                  <a:pt x="956" y="7560"/>
                </a:lnTo>
                <a:lnTo>
                  <a:pt x="965" y="7562"/>
                </a:lnTo>
                <a:lnTo>
                  <a:pt x="975" y="7563"/>
                </a:lnTo>
                <a:lnTo>
                  <a:pt x="984" y="7564"/>
                </a:lnTo>
                <a:lnTo>
                  <a:pt x="995" y="7563"/>
                </a:lnTo>
                <a:lnTo>
                  <a:pt x="1005" y="7562"/>
                </a:lnTo>
                <a:lnTo>
                  <a:pt x="1015" y="7560"/>
                </a:lnTo>
                <a:lnTo>
                  <a:pt x="1025" y="7556"/>
                </a:lnTo>
                <a:lnTo>
                  <a:pt x="1080" y="7534"/>
                </a:lnTo>
                <a:lnTo>
                  <a:pt x="1135" y="7510"/>
                </a:lnTo>
                <a:lnTo>
                  <a:pt x="1191" y="7487"/>
                </a:lnTo>
                <a:lnTo>
                  <a:pt x="1246" y="7464"/>
                </a:lnTo>
                <a:lnTo>
                  <a:pt x="1301" y="7440"/>
                </a:lnTo>
                <a:lnTo>
                  <a:pt x="1356" y="7417"/>
                </a:lnTo>
                <a:lnTo>
                  <a:pt x="1412" y="7393"/>
                </a:lnTo>
                <a:lnTo>
                  <a:pt x="1467" y="7370"/>
                </a:lnTo>
                <a:lnTo>
                  <a:pt x="1522" y="7347"/>
                </a:lnTo>
                <a:lnTo>
                  <a:pt x="1578" y="7324"/>
                </a:lnTo>
                <a:lnTo>
                  <a:pt x="1632" y="7301"/>
                </a:lnTo>
                <a:lnTo>
                  <a:pt x="1688" y="7278"/>
                </a:lnTo>
                <a:lnTo>
                  <a:pt x="1743" y="7254"/>
                </a:lnTo>
                <a:lnTo>
                  <a:pt x="1799" y="7231"/>
                </a:lnTo>
                <a:lnTo>
                  <a:pt x="1854" y="7208"/>
                </a:lnTo>
                <a:lnTo>
                  <a:pt x="1908" y="7184"/>
                </a:lnTo>
                <a:lnTo>
                  <a:pt x="1958" y="7239"/>
                </a:lnTo>
                <a:lnTo>
                  <a:pt x="2008" y="7293"/>
                </a:lnTo>
                <a:lnTo>
                  <a:pt x="2058" y="7345"/>
                </a:lnTo>
                <a:lnTo>
                  <a:pt x="2109" y="7398"/>
                </a:lnTo>
                <a:lnTo>
                  <a:pt x="2162" y="7448"/>
                </a:lnTo>
                <a:lnTo>
                  <a:pt x="2215" y="7498"/>
                </a:lnTo>
                <a:lnTo>
                  <a:pt x="2270" y="7547"/>
                </a:lnTo>
                <a:lnTo>
                  <a:pt x="2326" y="7594"/>
                </a:lnTo>
                <a:lnTo>
                  <a:pt x="2382" y="7641"/>
                </a:lnTo>
                <a:lnTo>
                  <a:pt x="2440" y="7687"/>
                </a:lnTo>
                <a:lnTo>
                  <a:pt x="2498" y="7731"/>
                </a:lnTo>
                <a:lnTo>
                  <a:pt x="2558" y="7774"/>
                </a:lnTo>
                <a:lnTo>
                  <a:pt x="2617" y="7816"/>
                </a:lnTo>
                <a:lnTo>
                  <a:pt x="2679" y="7857"/>
                </a:lnTo>
                <a:lnTo>
                  <a:pt x="2740" y="7897"/>
                </a:lnTo>
                <a:lnTo>
                  <a:pt x="2803" y="7935"/>
                </a:lnTo>
                <a:lnTo>
                  <a:pt x="2789" y="7994"/>
                </a:lnTo>
                <a:lnTo>
                  <a:pt x="2776" y="8052"/>
                </a:lnTo>
                <a:lnTo>
                  <a:pt x="2763" y="8111"/>
                </a:lnTo>
                <a:lnTo>
                  <a:pt x="2749" y="8169"/>
                </a:lnTo>
                <a:lnTo>
                  <a:pt x="2737" y="8228"/>
                </a:lnTo>
                <a:lnTo>
                  <a:pt x="2723" y="8286"/>
                </a:lnTo>
                <a:lnTo>
                  <a:pt x="2709" y="8344"/>
                </a:lnTo>
                <a:lnTo>
                  <a:pt x="2697" y="8403"/>
                </a:lnTo>
                <a:lnTo>
                  <a:pt x="2683" y="8462"/>
                </a:lnTo>
                <a:lnTo>
                  <a:pt x="2669" y="8520"/>
                </a:lnTo>
                <a:lnTo>
                  <a:pt x="2657" y="8578"/>
                </a:lnTo>
                <a:lnTo>
                  <a:pt x="2643" y="8636"/>
                </a:lnTo>
                <a:lnTo>
                  <a:pt x="2631" y="8696"/>
                </a:lnTo>
                <a:lnTo>
                  <a:pt x="2617" y="8754"/>
                </a:lnTo>
                <a:lnTo>
                  <a:pt x="2603" y="8812"/>
                </a:lnTo>
                <a:lnTo>
                  <a:pt x="2591" y="8870"/>
                </a:lnTo>
                <a:lnTo>
                  <a:pt x="2588" y="8881"/>
                </a:lnTo>
                <a:lnTo>
                  <a:pt x="2587" y="8891"/>
                </a:lnTo>
                <a:lnTo>
                  <a:pt x="2588" y="8901"/>
                </a:lnTo>
                <a:lnTo>
                  <a:pt x="2590" y="8912"/>
                </a:lnTo>
                <a:lnTo>
                  <a:pt x="2592" y="8922"/>
                </a:lnTo>
                <a:lnTo>
                  <a:pt x="2595" y="8931"/>
                </a:lnTo>
                <a:lnTo>
                  <a:pt x="2599" y="8940"/>
                </a:lnTo>
                <a:lnTo>
                  <a:pt x="2603" y="8948"/>
                </a:lnTo>
                <a:lnTo>
                  <a:pt x="2609" y="8956"/>
                </a:lnTo>
                <a:lnTo>
                  <a:pt x="2616" y="8964"/>
                </a:lnTo>
                <a:lnTo>
                  <a:pt x="2623" y="8971"/>
                </a:lnTo>
                <a:lnTo>
                  <a:pt x="2631" y="8978"/>
                </a:lnTo>
                <a:lnTo>
                  <a:pt x="2639" y="8982"/>
                </a:lnTo>
                <a:lnTo>
                  <a:pt x="2648" y="8988"/>
                </a:lnTo>
                <a:lnTo>
                  <a:pt x="2658" y="8991"/>
                </a:lnTo>
                <a:lnTo>
                  <a:pt x="2667" y="8995"/>
                </a:lnTo>
                <a:lnTo>
                  <a:pt x="2727" y="9010"/>
                </a:lnTo>
                <a:lnTo>
                  <a:pt x="2785" y="9026"/>
                </a:lnTo>
                <a:lnTo>
                  <a:pt x="2843" y="9042"/>
                </a:lnTo>
                <a:lnTo>
                  <a:pt x="2901" y="9060"/>
                </a:lnTo>
                <a:lnTo>
                  <a:pt x="2958" y="9077"/>
                </a:lnTo>
                <a:lnTo>
                  <a:pt x="3015" y="9096"/>
                </a:lnTo>
                <a:lnTo>
                  <a:pt x="3072" y="9116"/>
                </a:lnTo>
                <a:lnTo>
                  <a:pt x="3129" y="9136"/>
                </a:lnTo>
                <a:lnTo>
                  <a:pt x="3186" y="9157"/>
                </a:lnTo>
                <a:lnTo>
                  <a:pt x="3242" y="9179"/>
                </a:lnTo>
                <a:lnTo>
                  <a:pt x="3298" y="9201"/>
                </a:lnTo>
                <a:lnTo>
                  <a:pt x="3354" y="9224"/>
                </a:lnTo>
                <a:lnTo>
                  <a:pt x="3410" y="9248"/>
                </a:lnTo>
                <a:lnTo>
                  <a:pt x="3465" y="9273"/>
                </a:lnTo>
                <a:lnTo>
                  <a:pt x="3521" y="9299"/>
                </a:lnTo>
                <a:lnTo>
                  <a:pt x="3574" y="9325"/>
                </a:lnTo>
                <a:lnTo>
                  <a:pt x="3585" y="9329"/>
                </a:lnTo>
                <a:lnTo>
                  <a:pt x="3594" y="9332"/>
                </a:lnTo>
                <a:lnTo>
                  <a:pt x="3604" y="9334"/>
                </a:lnTo>
                <a:lnTo>
                  <a:pt x="3614" y="9335"/>
                </a:lnTo>
                <a:lnTo>
                  <a:pt x="3625" y="9335"/>
                </a:lnTo>
                <a:lnTo>
                  <a:pt x="3634" y="9335"/>
                </a:lnTo>
                <a:lnTo>
                  <a:pt x="3644" y="9333"/>
                </a:lnTo>
                <a:lnTo>
                  <a:pt x="3653" y="9330"/>
                </a:lnTo>
                <a:lnTo>
                  <a:pt x="3662" y="9327"/>
                </a:lnTo>
                <a:lnTo>
                  <a:pt x="3671" y="9322"/>
                </a:lnTo>
                <a:lnTo>
                  <a:pt x="3680" y="9318"/>
                </a:lnTo>
                <a:lnTo>
                  <a:pt x="3688" y="9311"/>
                </a:lnTo>
                <a:lnTo>
                  <a:pt x="3695" y="9304"/>
                </a:lnTo>
                <a:lnTo>
                  <a:pt x="3702" y="9297"/>
                </a:lnTo>
                <a:lnTo>
                  <a:pt x="3708" y="9288"/>
                </a:lnTo>
                <a:lnTo>
                  <a:pt x="3714" y="9280"/>
                </a:lnTo>
                <a:lnTo>
                  <a:pt x="3741" y="9227"/>
                </a:lnTo>
                <a:lnTo>
                  <a:pt x="3768" y="9173"/>
                </a:lnTo>
                <a:lnTo>
                  <a:pt x="3796" y="9119"/>
                </a:lnTo>
                <a:lnTo>
                  <a:pt x="3823" y="9067"/>
                </a:lnTo>
                <a:lnTo>
                  <a:pt x="3850" y="9013"/>
                </a:lnTo>
                <a:lnTo>
                  <a:pt x="3878" y="8959"/>
                </a:lnTo>
                <a:lnTo>
                  <a:pt x="3905" y="8907"/>
                </a:lnTo>
                <a:lnTo>
                  <a:pt x="3933" y="8853"/>
                </a:lnTo>
                <a:lnTo>
                  <a:pt x="3960" y="8800"/>
                </a:lnTo>
                <a:lnTo>
                  <a:pt x="3987" y="8747"/>
                </a:lnTo>
                <a:lnTo>
                  <a:pt x="4015" y="8693"/>
                </a:lnTo>
                <a:lnTo>
                  <a:pt x="4042" y="8640"/>
                </a:lnTo>
                <a:lnTo>
                  <a:pt x="4070" y="8586"/>
                </a:lnTo>
                <a:lnTo>
                  <a:pt x="4097" y="8534"/>
                </a:lnTo>
                <a:lnTo>
                  <a:pt x="4124" y="8480"/>
                </a:lnTo>
                <a:lnTo>
                  <a:pt x="4152" y="8426"/>
                </a:lnTo>
                <a:lnTo>
                  <a:pt x="4224" y="8438"/>
                </a:lnTo>
                <a:lnTo>
                  <a:pt x="4295" y="8447"/>
                </a:lnTo>
                <a:lnTo>
                  <a:pt x="4367" y="8454"/>
                </a:lnTo>
                <a:lnTo>
                  <a:pt x="4440" y="8461"/>
                </a:lnTo>
                <a:lnTo>
                  <a:pt x="4513" y="8465"/>
                </a:lnTo>
                <a:lnTo>
                  <a:pt x="4588" y="8470"/>
                </a:lnTo>
                <a:lnTo>
                  <a:pt x="4661" y="8471"/>
                </a:lnTo>
                <a:lnTo>
                  <a:pt x="4736" y="8472"/>
                </a:lnTo>
                <a:lnTo>
                  <a:pt x="4810" y="8471"/>
                </a:lnTo>
                <a:lnTo>
                  <a:pt x="4883" y="8470"/>
                </a:lnTo>
                <a:lnTo>
                  <a:pt x="4957" y="8465"/>
                </a:lnTo>
                <a:lnTo>
                  <a:pt x="5030" y="8461"/>
                </a:lnTo>
                <a:lnTo>
                  <a:pt x="5103" y="8454"/>
                </a:lnTo>
                <a:lnTo>
                  <a:pt x="5175" y="8447"/>
                </a:lnTo>
                <a:lnTo>
                  <a:pt x="5247" y="8438"/>
                </a:lnTo>
                <a:lnTo>
                  <a:pt x="5319" y="8426"/>
                </a:lnTo>
                <a:lnTo>
                  <a:pt x="5346" y="8480"/>
                </a:lnTo>
                <a:lnTo>
                  <a:pt x="5374" y="8534"/>
                </a:lnTo>
                <a:lnTo>
                  <a:pt x="5401" y="8586"/>
                </a:lnTo>
                <a:lnTo>
                  <a:pt x="5428" y="8640"/>
                </a:lnTo>
                <a:lnTo>
                  <a:pt x="5456" y="8693"/>
                </a:lnTo>
                <a:lnTo>
                  <a:pt x="5483" y="8747"/>
                </a:lnTo>
                <a:lnTo>
                  <a:pt x="5511" y="8800"/>
                </a:lnTo>
                <a:lnTo>
                  <a:pt x="5538" y="8853"/>
                </a:lnTo>
                <a:lnTo>
                  <a:pt x="5565" y="8907"/>
                </a:lnTo>
                <a:lnTo>
                  <a:pt x="5593" y="8959"/>
                </a:lnTo>
                <a:lnTo>
                  <a:pt x="5620" y="9013"/>
                </a:lnTo>
                <a:lnTo>
                  <a:pt x="5648" y="9067"/>
                </a:lnTo>
                <a:lnTo>
                  <a:pt x="5675" y="9119"/>
                </a:lnTo>
                <a:lnTo>
                  <a:pt x="5702" y="9173"/>
                </a:lnTo>
                <a:lnTo>
                  <a:pt x="5730" y="9227"/>
                </a:lnTo>
                <a:lnTo>
                  <a:pt x="5757" y="9280"/>
                </a:lnTo>
                <a:lnTo>
                  <a:pt x="5763" y="9289"/>
                </a:lnTo>
                <a:lnTo>
                  <a:pt x="5768" y="9297"/>
                </a:lnTo>
                <a:lnTo>
                  <a:pt x="5775" y="9304"/>
                </a:lnTo>
                <a:lnTo>
                  <a:pt x="5783" y="9311"/>
                </a:lnTo>
                <a:lnTo>
                  <a:pt x="5790" y="9318"/>
                </a:lnTo>
                <a:lnTo>
                  <a:pt x="5799" y="9322"/>
                </a:lnTo>
                <a:lnTo>
                  <a:pt x="5808" y="9327"/>
                </a:lnTo>
                <a:lnTo>
                  <a:pt x="5818" y="9330"/>
                </a:lnTo>
                <a:lnTo>
                  <a:pt x="5827" y="9333"/>
                </a:lnTo>
                <a:lnTo>
                  <a:pt x="5837" y="9335"/>
                </a:lnTo>
                <a:lnTo>
                  <a:pt x="5846" y="9335"/>
                </a:lnTo>
                <a:lnTo>
                  <a:pt x="5856" y="9335"/>
                </a:lnTo>
                <a:lnTo>
                  <a:pt x="5867" y="9334"/>
                </a:lnTo>
                <a:lnTo>
                  <a:pt x="5877" y="9332"/>
                </a:lnTo>
                <a:lnTo>
                  <a:pt x="5886" y="9329"/>
                </a:lnTo>
                <a:lnTo>
                  <a:pt x="5896" y="9325"/>
                </a:lnTo>
                <a:lnTo>
                  <a:pt x="5951" y="9299"/>
                </a:lnTo>
                <a:lnTo>
                  <a:pt x="6006" y="9273"/>
                </a:lnTo>
                <a:lnTo>
                  <a:pt x="6061" y="9248"/>
                </a:lnTo>
                <a:lnTo>
                  <a:pt x="6116" y="9224"/>
                </a:lnTo>
                <a:lnTo>
                  <a:pt x="6172" y="9201"/>
                </a:lnTo>
                <a:lnTo>
                  <a:pt x="6228" y="9179"/>
                </a:lnTo>
                <a:lnTo>
                  <a:pt x="6284" y="9157"/>
                </a:lnTo>
                <a:lnTo>
                  <a:pt x="6341" y="9136"/>
                </a:lnTo>
                <a:lnTo>
                  <a:pt x="6398" y="9116"/>
                </a:lnTo>
                <a:lnTo>
                  <a:pt x="6455" y="9096"/>
                </a:lnTo>
                <a:lnTo>
                  <a:pt x="6512" y="9077"/>
                </a:lnTo>
                <a:lnTo>
                  <a:pt x="6571" y="9060"/>
                </a:lnTo>
                <a:lnTo>
                  <a:pt x="6628" y="9042"/>
                </a:lnTo>
                <a:lnTo>
                  <a:pt x="6686" y="9026"/>
                </a:lnTo>
                <a:lnTo>
                  <a:pt x="6744" y="9010"/>
                </a:lnTo>
                <a:lnTo>
                  <a:pt x="6803" y="8995"/>
                </a:lnTo>
                <a:lnTo>
                  <a:pt x="6814" y="8991"/>
                </a:lnTo>
                <a:lnTo>
                  <a:pt x="6823" y="8988"/>
                </a:lnTo>
                <a:lnTo>
                  <a:pt x="6832" y="8982"/>
                </a:lnTo>
                <a:lnTo>
                  <a:pt x="6840" y="8977"/>
                </a:lnTo>
                <a:lnTo>
                  <a:pt x="6848" y="8971"/>
                </a:lnTo>
                <a:lnTo>
                  <a:pt x="6855" y="8964"/>
                </a:lnTo>
                <a:lnTo>
                  <a:pt x="6862" y="8956"/>
                </a:lnTo>
                <a:lnTo>
                  <a:pt x="6867" y="8948"/>
                </a:lnTo>
                <a:lnTo>
                  <a:pt x="6872" y="8940"/>
                </a:lnTo>
                <a:lnTo>
                  <a:pt x="6875" y="8931"/>
                </a:lnTo>
                <a:lnTo>
                  <a:pt x="6879" y="8921"/>
                </a:lnTo>
                <a:lnTo>
                  <a:pt x="6881" y="8912"/>
                </a:lnTo>
                <a:lnTo>
                  <a:pt x="6882" y="8901"/>
                </a:lnTo>
                <a:lnTo>
                  <a:pt x="6883" y="8891"/>
                </a:lnTo>
                <a:lnTo>
                  <a:pt x="6882" y="8881"/>
                </a:lnTo>
                <a:lnTo>
                  <a:pt x="6880" y="8870"/>
                </a:lnTo>
                <a:lnTo>
                  <a:pt x="6867" y="8812"/>
                </a:lnTo>
                <a:lnTo>
                  <a:pt x="6854" y="8754"/>
                </a:lnTo>
                <a:lnTo>
                  <a:pt x="6841" y="8696"/>
                </a:lnTo>
                <a:lnTo>
                  <a:pt x="6827" y="8636"/>
                </a:lnTo>
                <a:lnTo>
                  <a:pt x="6814" y="8578"/>
                </a:lnTo>
                <a:lnTo>
                  <a:pt x="6801" y="8520"/>
                </a:lnTo>
                <a:lnTo>
                  <a:pt x="6787" y="8462"/>
                </a:lnTo>
                <a:lnTo>
                  <a:pt x="6774" y="8403"/>
                </a:lnTo>
                <a:lnTo>
                  <a:pt x="6761" y="8344"/>
                </a:lnTo>
                <a:lnTo>
                  <a:pt x="6747" y="8286"/>
                </a:lnTo>
                <a:lnTo>
                  <a:pt x="6735" y="8228"/>
                </a:lnTo>
                <a:lnTo>
                  <a:pt x="6721" y="8169"/>
                </a:lnTo>
                <a:lnTo>
                  <a:pt x="6707" y="8111"/>
                </a:lnTo>
                <a:lnTo>
                  <a:pt x="6695" y="8052"/>
                </a:lnTo>
                <a:lnTo>
                  <a:pt x="6681" y="7994"/>
                </a:lnTo>
                <a:lnTo>
                  <a:pt x="6668" y="7935"/>
                </a:lnTo>
                <a:lnTo>
                  <a:pt x="6730" y="7897"/>
                </a:lnTo>
                <a:lnTo>
                  <a:pt x="6792" y="7857"/>
                </a:lnTo>
                <a:lnTo>
                  <a:pt x="6854" y="7816"/>
                </a:lnTo>
                <a:lnTo>
                  <a:pt x="6913" y="7774"/>
                </a:lnTo>
                <a:lnTo>
                  <a:pt x="6972" y="7731"/>
                </a:lnTo>
                <a:lnTo>
                  <a:pt x="7030" y="7687"/>
                </a:lnTo>
                <a:lnTo>
                  <a:pt x="7089" y="7641"/>
                </a:lnTo>
                <a:lnTo>
                  <a:pt x="7145" y="7594"/>
                </a:lnTo>
                <a:lnTo>
                  <a:pt x="7200" y="7547"/>
                </a:lnTo>
                <a:lnTo>
                  <a:pt x="7255" y="7498"/>
                </a:lnTo>
                <a:lnTo>
                  <a:pt x="7309" y="7448"/>
                </a:lnTo>
                <a:lnTo>
                  <a:pt x="7361" y="7398"/>
                </a:lnTo>
                <a:lnTo>
                  <a:pt x="7413" y="7345"/>
                </a:lnTo>
                <a:lnTo>
                  <a:pt x="7464" y="7293"/>
                </a:lnTo>
                <a:lnTo>
                  <a:pt x="7513" y="7239"/>
                </a:lnTo>
                <a:lnTo>
                  <a:pt x="7562" y="7184"/>
                </a:lnTo>
                <a:lnTo>
                  <a:pt x="7617" y="7208"/>
                </a:lnTo>
                <a:lnTo>
                  <a:pt x="7673" y="7231"/>
                </a:lnTo>
                <a:lnTo>
                  <a:pt x="7728" y="7254"/>
                </a:lnTo>
                <a:lnTo>
                  <a:pt x="7782" y="7278"/>
                </a:lnTo>
                <a:lnTo>
                  <a:pt x="7838" y="7301"/>
                </a:lnTo>
                <a:lnTo>
                  <a:pt x="7893" y="7324"/>
                </a:lnTo>
                <a:lnTo>
                  <a:pt x="7949" y="7347"/>
                </a:lnTo>
                <a:lnTo>
                  <a:pt x="8004" y="7370"/>
                </a:lnTo>
                <a:lnTo>
                  <a:pt x="8060" y="7393"/>
                </a:lnTo>
                <a:lnTo>
                  <a:pt x="8114" y="7417"/>
                </a:lnTo>
                <a:lnTo>
                  <a:pt x="8169" y="7440"/>
                </a:lnTo>
                <a:lnTo>
                  <a:pt x="8225" y="7464"/>
                </a:lnTo>
                <a:lnTo>
                  <a:pt x="8280" y="7487"/>
                </a:lnTo>
                <a:lnTo>
                  <a:pt x="8336" y="7510"/>
                </a:lnTo>
                <a:lnTo>
                  <a:pt x="8390" y="7534"/>
                </a:lnTo>
                <a:lnTo>
                  <a:pt x="8446" y="7556"/>
                </a:lnTo>
                <a:lnTo>
                  <a:pt x="8456" y="7560"/>
                </a:lnTo>
                <a:lnTo>
                  <a:pt x="8466" y="7562"/>
                </a:lnTo>
                <a:lnTo>
                  <a:pt x="8476" y="7564"/>
                </a:lnTo>
                <a:lnTo>
                  <a:pt x="8486" y="7564"/>
                </a:lnTo>
                <a:lnTo>
                  <a:pt x="8495" y="7563"/>
                </a:lnTo>
                <a:lnTo>
                  <a:pt x="8506" y="7562"/>
                </a:lnTo>
                <a:lnTo>
                  <a:pt x="8515" y="7560"/>
                </a:lnTo>
                <a:lnTo>
                  <a:pt x="8524" y="7556"/>
                </a:lnTo>
                <a:lnTo>
                  <a:pt x="8533" y="7552"/>
                </a:lnTo>
                <a:lnTo>
                  <a:pt x="8542" y="7547"/>
                </a:lnTo>
                <a:lnTo>
                  <a:pt x="8550" y="7542"/>
                </a:lnTo>
                <a:lnTo>
                  <a:pt x="8558" y="7535"/>
                </a:lnTo>
                <a:lnTo>
                  <a:pt x="8565" y="7528"/>
                </a:lnTo>
                <a:lnTo>
                  <a:pt x="8571" y="7520"/>
                </a:lnTo>
                <a:lnTo>
                  <a:pt x="8576" y="7511"/>
                </a:lnTo>
                <a:lnTo>
                  <a:pt x="8581" y="7502"/>
                </a:lnTo>
                <a:lnTo>
                  <a:pt x="8606" y="7447"/>
                </a:lnTo>
                <a:lnTo>
                  <a:pt x="8632" y="7392"/>
                </a:lnTo>
                <a:lnTo>
                  <a:pt x="8659" y="7337"/>
                </a:lnTo>
                <a:lnTo>
                  <a:pt x="8686" y="7284"/>
                </a:lnTo>
                <a:lnTo>
                  <a:pt x="8713" y="7230"/>
                </a:lnTo>
                <a:lnTo>
                  <a:pt x="8742" y="7176"/>
                </a:lnTo>
                <a:lnTo>
                  <a:pt x="8772" y="7124"/>
                </a:lnTo>
                <a:lnTo>
                  <a:pt x="8801" y="7071"/>
                </a:lnTo>
                <a:lnTo>
                  <a:pt x="8831" y="7019"/>
                </a:lnTo>
                <a:lnTo>
                  <a:pt x="8863" y="6967"/>
                </a:lnTo>
                <a:lnTo>
                  <a:pt x="8895" y="6916"/>
                </a:lnTo>
                <a:lnTo>
                  <a:pt x="8927" y="6865"/>
                </a:lnTo>
                <a:lnTo>
                  <a:pt x="8960" y="6814"/>
                </a:lnTo>
                <a:lnTo>
                  <a:pt x="8994" y="6764"/>
                </a:lnTo>
                <a:lnTo>
                  <a:pt x="9028" y="6715"/>
                </a:lnTo>
                <a:lnTo>
                  <a:pt x="9064" y="6665"/>
                </a:lnTo>
                <a:lnTo>
                  <a:pt x="9069" y="6657"/>
                </a:lnTo>
                <a:lnTo>
                  <a:pt x="9074" y="6648"/>
                </a:lnTo>
                <a:lnTo>
                  <a:pt x="9078" y="6637"/>
                </a:lnTo>
                <a:lnTo>
                  <a:pt x="9081" y="6628"/>
                </a:lnTo>
                <a:lnTo>
                  <a:pt x="9083" y="6618"/>
                </a:lnTo>
                <a:lnTo>
                  <a:pt x="9084" y="6609"/>
                </a:lnTo>
                <a:lnTo>
                  <a:pt x="9084" y="6599"/>
                </a:lnTo>
                <a:lnTo>
                  <a:pt x="9083" y="6588"/>
                </a:lnTo>
                <a:lnTo>
                  <a:pt x="9081" y="6579"/>
                </a:lnTo>
                <a:lnTo>
                  <a:pt x="9078" y="6569"/>
                </a:lnTo>
                <a:lnTo>
                  <a:pt x="9075" y="6560"/>
                </a:lnTo>
                <a:lnTo>
                  <a:pt x="9071" y="6552"/>
                </a:lnTo>
                <a:lnTo>
                  <a:pt x="9065" y="6543"/>
                </a:lnTo>
                <a:lnTo>
                  <a:pt x="9059" y="6535"/>
                </a:lnTo>
                <a:lnTo>
                  <a:pt x="9051" y="6528"/>
                </a:lnTo>
                <a:lnTo>
                  <a:pt x="9043" y="6521"/>
                </a:lnTo>
                <a:lnTo>
                  <a:pt x="8948" y="6448"/>
                </a:lnTo>
                <a:lnTo>
                  <a:pt x="8853" y="6376"/>
                </a:lnTo>
                <a:lnTo>
                  <a:pt x="8758" y="6303"/>
                </a:lnTo>
                <a:lnTo>
                  <a:pt x="8662" y="6231"/>
                </a:lnTo>
                <a:lnTo>
                  <a:pt x="8566" y="6158"/>
                </a:lnTo>
                <a:lnTo>
                  <a:pt x="8471" y="6086"/>
                </a:lnTo>
                <a:lnTo>
                  <a:pt x="8376" y="6013"/>
                </a:lnTo>
                <a:lnTo>
                  <a:pt x="8280" y="5941"/>
                </a:lnTo>
                <a:lnTo>
                  <a:pt x="8303" y="5873"/>
                </a:lnTo>
                <a:lnTo>
                  <a:pt x="8324" y="5804"/>
                </a:lnTo>
                <a:lnTo>
                  <a:pt x="8345" y="5736"/>
                </a:lnTo>
                <a:lnTo>
                  <a:pt x="8363" y="5665"/>
                </a:lnTo>
                <a:lnTo>
                  <a:pt x="8380" y="5595"/>
                </a:lnTo>
                <a:lnTo>
                  <a:pt x="8397" y="5524"/>
                </a:lnTo>
                <a:lnTo>
                  <a:pt x="8412" y="5452"/>
                </a:lnTo>
                <a:lnTo>
                  <a:pt x="8425" y="5382"/>
                </a:lnTo>
                <a:lnTo>
                  <a:pt x="8437" y="5309"/>
                </a:lnTo>
                <a:lnTo>
                  <a:pt x="8448" y="5237"/>
                </a:lnTo>
                <a:lnTo>
                  <a:pt x="8457" y="5162"/>
                </a:lnTo>
                <a:lnTo>
                  <a:pt x="8465" y="5089"/>
                </a:lnTo>
                <a:lnTo>
                  <a:pt x="8471" y="5015"/>
                </a:lnTo>
                <a:lnTo>
                  <a:pt x="8476" y="4941"/>
                </a:lnTo>
                <a:lnTo>
                  <a:pt x="8479" y="4866"/>
                </a:lnTo>
                <a:lnTo>
                  <a:pt x="8482" y="4790"/>
                </a:lnTo>
                <a:lnTo>
                  <a:pt x="8539" y="4773"/>
                </a:lnTo>
                <a:lnTo>
                  <a:pt x="8597" y="4755"/>
                </a:lnTo>
                <a:lnTo>
                  <a:pt x="8654" y="4738"/>
                </a:lnTo>
                <a:lnTo>
                  <a:pt x="8711" y="4719"/>
                </a:lnTo>
                <a:lnTo>
                  <a:pt x="8768" y="4702"/>
                </a:lnTo>
                <a:lnTo>
                  <a:pt x="8825" y="4684"/>
                </a:lnTo>
                <a:lnTo>
                  <a:pt x="8883" y="4667"/>
                </a:lnTo>
                <a:lnTo>
                  <a:pt x="8940" y="4649"/>
                </a:lnTo>
                <a:lnTo>
                  <a:pt x="8997" y="4632"/>
                </a:lnTo>
                <a:lnTo>
                  <a:pt x="9055" y="4613"/>
                </a:lnTo>
                <a:lnTo>
                  <a:pt x="9112" y="4596"/>
                </a:lnTo>
                <a:lnTo>
                  <a:pt x="9170" y="4578"/>
                </a:lnTo>
                <a:lnTo>
                  <a:pt x="9227" y="4560"/>
                </a:lnTo>
                <a:lnTo>
                  <a:pt x="9284" y="4543"/>
                </a:lnTo>
                <a:lnTo>
                  <a:pt x="9341" y="4524"/>
                </a:lnTo>
                <a:lnTo>
                  <a:pt x="9398" y="4507"/>
                </a:lnTo>
                <a:lnTo>
                  <a:pt x="9408" y="4504"/>
                </a:lnTo>
                <a:lnTo>
                  <a:pt x="9417" y="4499"/>
                </a:lnTo>
                <a:lnTo>
                  <a:pt x="9427" y="4493"/>
                </a:lnTo>
                <a:lnTo>
                  <a:pt x="9434" y="4488"/>
                </a:lnTo>
                <a:lnTo>
                  <a:pt x="9441" y="4481"/>
                </a:lnTo>
                <a:lnTo>
                  <a:pt x="9448" y="4473"/>
                </a:lnTo>
                <a:lnTo>
                  <a:pt x="9454" y="4465"/>
                </a:lnTo>
                <a:lnTo>
                  <a:pt x="9458" y="4457"/>
                </a:lnTo>
                <a:lnTo>
                  <a:pt x="9463" y="4448"/>
                </a:lnTo>
                <a:lnTo>
                  <a:pt x="9466" y="4439"/>
                </a:lnTo>
                <a:lnTo>
                  <a:pt x="9469" y="4428"/>
                </a:lnTo>
                <a:lnTo>
                  <a:pt x="9470" y="4419"/>
                </a:lnTo>
                <a:lnTo>
                  <a:pt x="9471" y="4409"/>
                </a:lnTo>
                <a:lnTo>
                  <a:pt x="9471" y="4399"/>
                </a:lnTo>
                <a:lnTo>
                  <a:pt x="9470" y="4388"/>
                </a:lnTo>
                <a:lnTo>
                  <a:pt x="9466" y="4378"/>
                </a:lnTo>
                <a:close/>
                <a:moveTo>
                  <a:pt x="4736" y="7757"/>
                </a:moveTo>
                <a:lnTo>
                  <a:pt x="4736" y="7757"/>
                </a:lnTo>
                <a:lnTo>
                  <a:pt x="4580" y="7754"/>
                </a:lnTo>
                <a:lnTo>
                  <a:pt x="4425" y="7742"/>
                </a:lnTo>
                <a:lnTo>
                  <a:pt x="4274" y="7723"/>
                </a:lnTo>
                <a:lnTo>
                  <a:pt x="4124" y="7696"/>
                </a:lnTo>
                <a:lnTo>
                  <a:pt x="3977" y="7663"/>
                </a:lnTo>
                <a:lnTo>
                  <a:pt x="3833" y="7621"/>
                </a:lnTo>
                <a:lnTo>
                  <a:pt x="3692" y="7574"/>
                </a:lnTo>
                <a:lnTo>
                  <a:pt x="3555" y="7520"/>
                </a:lnTo>
                <a:lnTo>
                  <a:pt x="3420" y="7458"/>
                </a:lnTo>
                <a:lnTo>
                  <a:pt x="3289" y="7392"/>
                </a:lnTo>
                <a:lnTo>
                  <a:pt x="3162" y="7319"/>
                </a:lnTo>
                <a:lnTo>
                  <a:pt x="3039" y="7239"/>
                </a:lnTo>
                <a:lnTo>
                  <a:pt x="2921" y="7155"/>
                </a:lnTo>
                <a:lnTo>
                  <a:pt x="2805" y="7064"/>
                </a:lnTo>
                <a:lnTo>
                  <a:pt x="2696" y="6970"/>
                </a:lnTo>
                <a:lnTo>
                  <a:pt x="2590" y="6869"/>
                </a:lnTo>
                <a:lnTo>
                  <a:pt x="2489" y="6763"/>
                </a:lnTo>
                <a:lnTo>
                  <a:pt x="2395" y="6653"/>
                </a:lnTo>
                <a:lnTo>
                  <a:pt x="2304" y="6538"/>
                </a:lnTo>
                <a:lnTo>
                  <a:pt x="2220" y="6419"/>
                </a:lnTo>
                <a:lnTo>
                  <a:pt x="2141" y="6296"/>
                </a:lnTo>
                <a:lnTo>
                  <a:pt x="2068" y="6169"/>
                </a:lnTo>
                <a:lnTo>
                  <a:pt x="2001" y="6038"/>
                </a:lnTo>
                <a:lnTo>
                  <a:pt x="1940" y="5904"/>
                </a:lnTo>
                <a:lnTo>
                  <a:pt x="1886" y="5766"/>
                </a:lnTo>
                <a:lnTo>
                  <a:pt x="1838" y="5625"/>
                </a:lnTo>
                <a:lnTo>
                  <a:pt x="1797" y="5481"/>
                </a:lnTo>
                <a:lnTo>
                  <a:pt x="1764" y="5334"/>
                </a:lnTo>
                <a:lnTo>
                  <a:pt x="1736" y="5185"/>
                </a:lnTo>
                <a:lnTo>
                  <a:pt x="1717" y="5032"/>
                </a:lnTo>
                <a:lnTo>
                  <a:pt x="1705" y="4878"/>
                </a:lnTo>
                <a:lnTo>
                  <a:pt x="1702" y="4723"/>
                </a:lnTo>
                <a:lnTo>
                  <a:pt x="1705" y="4567"/>
                </a:lnTo>
                <a:lnTo>
                  <a:pt x="1717" y="4412"/>
                </a:lnTo>
                <a:lnTo>
                  <a:pt x="1736" y="4261"/>
                </a:lnTo>
                <a:lnTo>
                  <a:pt x="1764" y="4111"/>
                </a:lnTo>
                <a:lnTo>
                  <a:pt x="1797" y="3964"/>
                </a:lnTo>
                <a:lnTo>
                  <a:pt x="1838" y="3820"/>
                </a:lnTo>
                <a:lnTo>
                  <a:pt x="1886" y="3678"/>
                </a:lnTo>
                <a:lnTo>
                  <a:pt x="1940" y="3541"/>
                </a:lnTo>
                <a:lnTo>
                  <a:pt x="2001" y="3407"/>
                </a:lnTo>
                <a:lnTo>
                  <a:pt x="2068" y="3275"/>
                </a:lnTo>
                <a:lnTo>
                  <a:pt x="2141" y="3149"/>
                </a:lnTo>
                <a:lnTo>
                  <a:pt x="2220" y="3025"/>
                </a:lnTo>
                <a:lnTo>
                  <a:pt x="2304" y="2907"/>
                </a:lnTo>
                <a:lnTo>
                  <a:pt x="2395" y="2791"/>
                </a:lnTo>
                <a:lnTo>
                  <a:pt x="2489" y="2682"/>
                </a:lnTo>
                <a:lnTo>
                  <a:pt x="2590" y="2577"/>
                </a:lnTo>
                <a:lnTo>
                  <a:pt x="2696" y="2475"/>
                </a:lnTo>
                <a:lnTo>
                  <a:pt x="2805" y="2380"/>
                </a:lnTo>
                <a:lnTo>
                  <a:pt x="2921" y="2290"/>
                </a:lnTo>
                <a:lnTo>
                  <a:pt x="3039" y="2206"/>
                </a:lnTo>
                <a:lnTo>
                  <a:pt x="3162" y="2127"/>
                </a:lnTo>
                <a:lnTo>
                  <a:pt x="3289" y="2054"/>
                </a:lnTo>
                <a:lnTo>
                  <a:pt x="3420" y="1986"/>
                </a:lnTo>
                <a:lnTo>
                  <a:pt x="3555" y="1926"/>
                </a:lnTo>
                <a:lnTo>
                  <a:pt x="3692" y="1871"/>
                </a:lnTo>
                <a:lnTo>
                  <a:pt x="3833" y="1823"/>
                </a:lnTo>
                <a:lnTo>
                  <a:pt x="3977" y="1782"/>
                </a:lnTo>
                <a:lnTo>
                  <a:pt x="4124" y="1749"/>
                </a:lnTo>
                <a:lnTo>
                  <a:pt x="4274" y="1722"/>
                </a:lnTo>
                <a:lnTo>
                  <a:pt x="4425" y="1703"/>
                </a:lnTo>
                <a:lnTo>
                  <a:pt x="4580" y="1691"/>
                </a:lnTo>
                <a:lnTo>
                  <a:pt x="4736" y="1687"/>
                </a:lnTo>
                <a:lnTo>
                  <a:pt x="4891" y="1691"/>
                </a:lnTo>
                <a:lnTo>
                  <a:pt x="5045" y="1703"/>
                </a:lnTo>
                <a:lnTo>
                  <a:pt x="5197" y="1722"/>
                </a:lnTo>
                <a:lnTo>
                  <a:pt x="5346" y="1749"/>
                </a:lnTo>
                <a:lnTo>
                  <a:pt x="5493" y="1782"/>
                </a:lnTo>
                <a:lnTo>
                  <a:pt x="5637" y="1823"/>
                </a:lnTo>
                <a:lnTo>
                  <a:pt x="5779" y="1871"/>
                </a:lnTo>
                <a:lnTo>
                  <a:pt x="5916" y="1926"/>
                </a:lnTo>
                <a:lnTo>
                  <a:pt x="6050" y="1986"/>
                </a:lnTo>
                <a:lnTo>
                  <a:pt x="6181" y="2054"/>
                </a:lnTo>
                <a:lnTo>
                  <a:pt x="6308" y="2127"/>
                </a:lnTo>
                <a:lnTo>
                  <a:pt x="6431" y="2206"/>
                </a:lnTo>
                <a:lnTo>
                  <a:pt x="6550" y="2290"/>
                </a:lnTo>
                <a:lnTo>
                  <a:pt x="6665" y="2380"/>
                </a:lnTo>
                <a:lnTo>
                  <a:pt x="6775" y="2475"/>
                </a:lnTo>
                <a:lnTo>
                  <a:pt x="6881" y="2577"/>
                </a:lnTo>
                <a:lnTo>
                  <a:pt x="6981" y="2682"/>
                </a:lnTo>
                <a:lnTo>
                  <a:pt x="7076" y="2791"/>
                </a:lnTo>
                <a:lnTo>
                  <a:pt x="7166" y="2907"/>
                </a:lnTo>
                <a:lnTo>
                  <a:pt x="7251" y="3025"/>
                </a:lnTo>
                <a:lnTo>
                  <a:pt x="7329" y="3149"/>
                </a:lnTo>
                <a:lnTo>
                  <a:pt x="7402" y="3275"/>
                </a:lnTo>
                <a:lnTo>
                  <a:pt x="7470" y="3407"/>
                </a:lnTo>
                <a:lnTo>
                  <a:pt x="7530" y="3541"/>
                </a:lnTo>
                <a:lnTo>
                  <a:pt x="7585" y="3678"/>
                </a:lnTo>
                <a:lnTo>
                  <a:pt x="7633" y="3820"/>
                </a:lnTo>
                <a:lnTo>
                  <a:pt x="7674" y="3964"/>
                </a:lnTo>
                <a:lnTo>
                  <a:pt x="7707" y="4111"/>
                </a:lnTo>
                <a:lnTo>
                  <a:pt x="7734" y="4261"/>
                </a:lnTo>
                <a:lnTo>
                  <a:pt x="7754" y="4412"/>
                </a:lnTo>
                <a:lnTo>
                  <a:pt x="7765" y="4567"/>
                </a:lnTo>
                <a:lnTo>
                  <a:pt x="7769" y="4723"/>
                </a:lnTo>
                <a:lnTo>
                  <a:pt x="7765" y="4878"/>
                </a:lnTo>
                <a:lnTo>
                  <a:pt x="7754" y="5032"/>
                </a:lnTo>
                <a:lnTo>
                  <a:pt x="7734" y="5185"/>
                </a:lnTo>
                <a:lnTo>
                  <a:pt x="7707" y="5334"/>
                </a:lnTo>
                <a:lnTo>
                  <a:pt x="7674" y="5481"/>
                </a:lnTo>
                <a:lnTo>
                  <a:pt x="7633" y="5625"/>
                </a:lnTo>
                <a:lnTo>
                  <a:pt x="7585" y="5766"/>
                </a:lnTo>
                <a:lnTo>
                  <a:pt x="7530" y="5904"/>
                </a:lnTo>
                <a:lnTo>
                  <a:pt x="7470" y="6038"/>
                </a:lnTo>
                <a:lnTo>
                  <a:pt x="7402" y="6169"/>
                </a:lnTo>
                <a:lnTo>
                  <a:pt x="7329" y="6296"/>
                </a:lnTo>
                <a:lnTo>
                  <a:pt x="7251" y="6419"/>
                </a:lnTo>
                <a:lnTo>
                  <a:pt x="7166" y="6538"/>
                </a:lnTo>
                <a:lnTo>
                  <a:pt x="7076" y="6653"/>
                </a:lnTo>
                <a:lnTo>
                  <a:pt x="6981" y="6763"/>
                </a:lnTo>
                <a:lnTo>
                  <a:pt x="6881" y="6869"/>
                </a:lnTo>
                <a:lnTo>
                  <a:pt x="6775" y="6970"/>
                </a:lnTo>
                <a:lnTo>
                  <a:pt x="6665" y="7064"/>
                </a:lnTo>
                <a:lnTo>
                  <a:pt x="6550" y="7155"/>
                </a:lnTo>
                <a:lnTo>
                  <a:pt x="6431" y="7239"/>
                </a:lnTo>
                <a:lnTo>
                  <a:pt x="6308" y="7319"/>
                </a:lnTo>
                <a:lnTo>
                  <a:pt x="6181" y="7392"/>
                </a:lnTo>
                <a:lnTo>
                  <a:pt x="6050" y="7458"/>
                </a:lnTo>
                <a:lnTo>
                  <a:pt x="5916" y="7520"/>
                </a:lnTo>
                <a:lnTo>
                  <a:pt x="5779" y="7574"/>
                </a:lnTo>
                <a:lnTo>
                  <a:pt x="5637" y="7621"/>
                </a:lnTo>
                <a:lnTo>
                  <a:pt x="5493" y="7663"/>
                </a:lnTo>
                <a:lnTo>
                  <a:pt x="5346" y="7696"/>
                </a:lnTo>
                <a:lnTo>
                  <a:pt x="5197" y="7723"/>
                </a:lnTo>
                <a:lnTo>
                  <a:pt x="5045" y="7742"/>
                </a:lnTo>
                <a:lnTo>
                  <a:pt x="4891" y="7754"/>
                </a:lnTo>
                <a:lnTo>
                  <a:pt x="4736" y="7757"/>
                </a:lnTo>
                <a:close/>
              </a:path>
            </a:pathLst>
          </a:custGeom>
          <a:solidFill>
            <a:schemeClr val="accent1"/>
          </a:solidFill>
          <a:ln>
            <a:noFill/>
          </a:ln>
        </p:spPr>
        <p:txBody>
          <a:bodyPr vert="horz" wrap="square" lIns="82296" tIns="41148" rIns="82296" bIns="41148" numCol="1" anchor="t" anchorCtr="0" compatLnSpc="1">
            <a:prstTxWarp prst="textNoShape">
              <a:avLst/>
            </a:prstTxWarp>
          </a:bodyPr>
          <a:lstStyle/>
          <a:p>
            <a:endParaRPr lang="zh-CN" altLang="en-US" sz="1458"/>
          </a:p>
        </p:txBody>
      </p:sp>
      <p:sp>
        <p:nvSpPr>
          <p:cNvPr id="9" name="椭圆 8"/>
          <p:cNvSpPr/>
          <p:nvPr userDrawn="1"/>
        </p:nvSpPr>
        <p:spPr>
          <a:xfrm>
            <a:off x="4326606" y="1965792"/>
            <a:ext cx="1296145" cy="129614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dirty="0"/>
          </a:p>
        </p:txBody>
      </p:sp>
      <p:sp>
        <p:nvSpPr>
          <p:cNvPr id="10" name="椭圆 9"/>
          <p:cNvSpPr/>
          <p:nvPr userDrawn="1"/>
        </p:nvSpPr>
        <p:spPr>
          <a:xfrm>
            <a:off x="7066374" y="1965792"/>
            <a:ext cx="1296145" cy="129614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1" name="椭圆 10"/>
          <p:cNvSpPr/>
          <p:nvPr userDrawn="1"/>
        </p:nvSpPr>
        <p:spPr>
          <a:xfrm>
            <a:off x="5730969" y="3580280"/>
            <a:ext cx="1296145" cy="129614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2" name="文本框 10"/>
          <p:cNvSpPr>
            <a:spLocks noChangeArrowheads="1"/>
          </p:cNvSpPr>
          <p:nvPr userDrawn="1"/>
        </p:nvSpPr>
        <p:spPr bwMode="auto">
          <a:xfrm>
            <a:off x="4593807" y="2334408"/>
            <a:ext cx="76174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en-US" sz="2250" dirty="0">
                <a:solidFill>
                  <a:schemeClr val="bg1"/>
                </a:solidFill>
                <a:latin typeface="微软雅黑" panose="020B0503020204020204" pitchFamily="34" charset="-122"/>
                <a:ea typeface="微软雅黑" panose="020B0503020204020204" pitchFamily="34" charset="-122"/>
              </a:rPr>
              <a:t>自信</a:t>
            </a:r>
          </a:p>
        </p:txBody>
      </p:sp>
      <p:sp>
        <p:nvSpPr>
          <p:cNvPr id="13" name="文本框 10"/>
          <p:cNvSpPr>
            <a:spLocks noChangeArrowheads="1"/>
          </p:cNvSpPr>
          <p:nvPr userDrawn="1"/>
        </p:nvSpPr>
        <p:spPr bwMode="auto">
          <a:xfrm>
            <a:off x="5998172" y="3942120"/>
            <a:ext cx="76174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en-US" sz="2250" dirty="0">
                <a:solidFill>
                  <a:schemeClr val="bg1"/>
                </a:solidFill>
                <a:latin typeface="微软雅黑" panose="020B0503020204020204" pitchFamily="34" charset="-122"/>
                <a:ea typeface="微软雅黑" panose="020B0503020204020204" pitchFamily="34" charset="-122"/>
              </a:rPr>
              <a:t>负责</a:t>
            </a:r>
          </a:p>
        </p:txBody>
      </p:sp>
      <p:sp>
        <p:nvSpPr>
          <p:cNvPr id="14" name="文本框 10"/>
          <p:cNvSpPr>
            <a:spLocks noChangeArrowheads="1"/>
          </p:cNvSpPr>
          <p:nvPr userDrawn="1"/>
        </p:nvSpPr>
        <p:spPr bwMode="auto">
          <a:xfrm>
            <a:off x="7333575" y="2327632"/>
            <a:ext cx="761747"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algn="ctr" eaLnBrk="1" hangingPunct="1">
              <a:lnSpc>
                <a:spcPct val="100000"/>
              </a:lnSpc>
              <a:spcBef>
                <a:spcPct val="0"/>
              </a:spcBef>
              <a:buFont typeface="Arial" pitchFamily="34" charset="0"/>
              <a:buNone/>
            </a:pPr>
            <a:r>
              <a:rPr lang="zh-CN" altLang="en-US" sz="2250" dirty="0">
                <a:solidFill>
                  <a:schemeClr val="bg1"/>
                </a:solidFill>
                <a:latin typeface="微软雅黑" panose="020B0503020204020204" pitchFamily="34" charset="-122"/>
                <a:ea typeface="微软雅黑" panose="020B0503020204020204" pitchFamily="34" charset="-122"/>
              </a:rPr>
              <a:t>真诚</a:t>
            </a:r>
          </a:p>
        </p:txBody>
      </p:sp>
      <p:sp>
        <p:nvSpPr>
          <p:cNvPr id="15" name="矩形 80"/>
          <p:cNvSpPr>
            <a:spLocks noChangeArrowheads="1"/>
          </p:cNvSpPr>
          <p:nvPr userDrawn="1"/>
        </p:nvSpPr>
        <p:spPr bwMode="auto">
          <a:xfrm>
            <a:off x="1266503" y="1681274"/>
            <a:ext cx="2503158" cy="688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72590" tIns="36295" rIns="72590" bIns="36295">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方正兰亭黑_GBK" pitchFamily="2" charset="-122"/>
                <a:ea typeface="方正兰亭黑_GBK" pitchFamily="2" charset="-122"/>
                <a:sym typeface="Calibri" pitchFamily="34" charset="0"/>
              </a:defRPr>
            </a:lvl9pPr>
          </a:lstStyle>
          <a:p>
            <a:pPr eaLnBrk="1" hangingPunct="1">
              <a:lnSpc>
                <a:spcPts val="1620"/>
              </a:lnSpc>
              <a:spcBef>
                <a:spcPct val="0"/>
              </a:spcBef>
              <a:buNone/>
            </a:pPr>
            <a:r>
              <a:rPr lang="zh-CN" altLang="en-US" sz="1350" b="1" dirty="0">
                <a:solidFill>
                  <a:schemeClr val="tx1">
                    <a:lumMod val="65000"/>
                    <a:lumOff val="35000"/>
                  </a:schemeClr>
                </a:solidFill>
              </a:rPr>
              <a:t>自己要自信</a:t>
            </a:r>
            <a:endParaRPr lang="en-US" altLang="zh-CN" sz="1350" b="1" dirty="0">
              <a:solidFill>
                <a:schemeClr val="tx1">
                  <a:lumMod val="65000"/>
                  <a:lumOff val="35000"/>
                </a:schemeClr>
              </a:solidFill>
            </a:endParaRPr>
          </a:p>
          <a:p>
            <a:pPr eaLnBrk="1" hangingPunct="1">
              <a:lnSpc>
                <a:spcPts val="1620"/>
              </a:lnSpc>
              <a:spcBef>
                <a:spcPct val="0"/>
              </a:spcBef>
              <a:buNone/>
            </a:pPr>
            <a:r>
              <a:rPr lang="zh-CN" altLang="en-US" sz="1080" dirty="0">
                <a:solidFill>
                  <a:schemeClr val="tx1">
                    <a:lumMod val="65000"/>
                    <a:lumOff val="35000"/>
                  </a:schemeClr>
                </a:solidFill>
              </a:rPr>
              <a:t>我们首先要对自己的能力有信心，这才能让我们坚信我们可以把工作做好。</a:t>
            </a:r>
            <a:endPar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sym typeface="方正兰亭黑_GBK" pitchFamily="2" charset="-122"/>
            </a:endParaRPr>
          </a:p>
        </p:txBody>
      </p:sp>
      <p:sp>
        <p:nvSpPr>
          <p:cNvPr id="16" name="矩形 80"/>
          <p:cNvSpPr>
            <a:spLocks noChangeArrowheads="1"/>
          </p:cNvSpPr>
          <p:nvPr userDrawn="1"/>
        </p:nvSpPr>
        <p:spPr bwMode="auto">
          <a:xfrm>
            <a:off x="1672038" y="3951708"/>
            <a:ext cx="3198473" cy="8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72590" tIns="36295" rIns="72590" bIns="36295">
            <a:spAutoFit/>
          </a:bodyPr>
          <a:lstStyle/>
          <a:p>
            <a:pPr algn="r">
              <a:lnSpc>
                <a:spcPts val="1620"/>
              </a:lnSpc>
              <a:spcBef>
                <a:spcPct val="0"/>
              </a:spcBef>
            </a:pPr>
            <a:r>
              <a:rPr lang="zh-CN" altLang="en-US" sz="1350" b="1" dirty="0">
                <a:solidFill>
                  <a:schemeClr val="tx1">
                    <a:lumMod val="65000"/>
                    <a:lumOff val="35000"/>
                  </a:schemeClr>
                </a:solidFill>
                <a:latin typeface="方正兰亭黑_GBK" pitchFamily="2" charset="-122"/>
                <a:ea typeface="方正兰亭黑_GBK" pitchFamily="2" charset="-122"/>
              </a:rPr>
              <a:t>对待工作要负责</a:t>
            </a:r>
            <a:endParaRPr lang="en-US" altLang="zh-CN" sz="1350" b="1" dirty="0">
              <a:solidFill>
                <a:schemeClr val="tx1">
                  <a:lumMod val="65000"/>
                  <a:lumOff val="35000"/>
                </a:schemeClr>
              </a:solidFill>
              <a:latin typeface="方正兰亭黑_GBK" pitchFamily="2" charset="-122"/>
              <a:ea typeface="方正兰亭黑_GBK" pitchFamily="2" charset="-122"/>
            </a:endParaRPr>
          </a:p>
          <a:p>
            <a:pPr algn="r">
              <a:lnSpc>
                <a:spcPts val="1620"/>
              </a:lnSpc>
              <a:spcBef>
                <a:spcPct val="0"/>
              </a:spcBef>
            </a:pPr>
            <a:r>
              <a:rPr lang="zh-CN" altLang="en-US" sz="1080" dirty="0">
                <a:solidFill>
                  <a:schemeClr val="tx1">
                    <a:lumMod val="65000"/>
                    <a:lumOff val="35000"/>
                  </a:schemeClr>
                </a:solidFill>
                <a:latin typeface="方正兰亭黑_GBK" pitchFamily="2" charset="-122"/>
                <a:ea typeface="方正兰亭黑_GBK" pitchFamily="2" charset="-122"/>
                <a:sym typeface="方正兰亭黑_GBK" pitchFamily="2" charset="-122"/>
              </a:rPr>
              <a:t>责任心除了体现在我们对工作认真、耐心的态度，更体现在敢于承担自己在工作中的失误上，在任何时候都要勇于承担责任，而不是互相推诿。</a:t>
            </a:r>
          </a:p>
        </p:txBody>
      </p:sp>
      <p:sp>
        <p:nvSpPr>
          <p:cNvPr id="17" name="矩形 80"/>
          <p:cNvSpPr>
            <a:spLocks noChangeArrowheads="1"/>
          </p:cNvSpPr>
          <p:nvPr userDrawn="1"/>
        </p:nvSpPr>
        <p:spPr bwMode="auto">
          <a:xfrm>
            <a:off x="8842206" y="2505724"/>
            <a:ext cx="2263723" cy="1099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wrap="square" lIns="72590" tIns="36295" rIns="72590" bIns="36295">
            <a:spAutoFit/>
          </a:bodyPr>
          <a:lstStyle/>
          <a:p>
            <a:pPr>
              <a:lnSpc>
                <a:spcPts val="1620"/>
              </a:lnSpc>
              <a:spcBef>
                <a:spcPct val="0"/>
              </a:spcBef>
            </a:pPr>
            <a:r>
              <a:rPr lang="zh-CN" altLang="en-US" sz="1350" b="1" dirty="0">
                <a:solidFill>
                  <a:schemeClr val="tx1">
                    <a:lumMod val="65000"/>
                    <a:lumOff val="35000"/>
                  </a:schemeClr>
                </a:solidFill>
                <a:latin typeface="方正兰亭黑_GBK" pitchFamily="2" charset="-122"/>
                <a:ea typeface="方正兰亭黑_GBK" pitchFamily="2" charset="-122"/>
              </a:rPr>
              <a:t>对待他人要真诚</a:t>
            </a:r>
            <a:endParaRPr lang="en-US" altLang="zh-CN" sz="1350" b="1" dirty="0">
              <a:solidFill>
                <a:schemeClr val="tx1">
                  <a:lumMod val="65000"/>
                  <a:lumOff val="35000"/>
                </a:schemeClr>
              </a:solidFill>
              <a:latin typeface="方正兰亭黑_GBK" pitchFamily="2" charset="-122"/>
              <a:ea typeface="方正兰亭黑_GBK" pitchFamily="2" charset="-122"/>
            </a:endParaRPr>
          </a:p>
          <a:p>
            <a:pPr>
              <a:lnSpc>
                <a:spcPts val="1620"/>
              </a:lnSpc>
              <a:spcBef>
                <a:spcPct val="0"/>
              </a:spcBef>
            </a:pPr>
            <a:r>
              <a:rPr lang="zh-CN" altLang="en-US" sz="1080" dirty="0">
                <a:solidFill>
                  <a:schemeClr val="tx1">
                    <a:lumMod val="65000"/>
                    <a:lumOff val="35000"/>
                  </a:schemeClr>
                </a:solidFill>
                <a:latin typeface="方正兰亭黑_GBK" pitchFamily="2" charset="-122"/>
                <a:ea typeface="方正兰亭黑_GBK" pitchFamily="2" charset="-122"/>
                <a:sym typeface="方正兰亭黑_GBK" pitchFamily="2" charset="-122"/>
              </a:rPr>
              <a:t>在学生会的工作中，我真正感受到真诚的重要性，在与人交流上，真正可以帮助我们的就是我们这颗真诚的心</a:t>
            </a:r>
            <a:r>
              <a:rPr lang="en-US" altLang="zh-CN" sz="1080" dirty="0">
                <a:solidFill>
                  <a:schemeClr val="tx1">
                    <a:lumMod val="65000"/>
                    <a:lumOff val="35000"/>
                  </a:schemeClr>
                </a:solidFill>
                <a:latin typeface="方正兰亭黑_GBK" pitchFamily="2" charset="-122"/>
                <a:ea typeface="方正兰亭黑_GBK" pitchFamily="2" charset="-122"/>
                <a:sym typeface="方正兰亭黑_GBK" pitchFamily="2" charset="-122"/>
              </a:rPr>
              <a:t>!</a:t>
            </a:r>
            <a:endParaRPr lang="zh-CN" altLang="en-US" sz="1080" dirty="0">
              <a:solidFill>
                <a:schemeClr val="tx1">
                  <a:lumMod val="65000"/>
                  <a:lumOff val="35000"/>
                </a:schemeClr>
              </a:solidFill>
              <a:latin typeface="方正兰亭黑_GBK" pitchFamily="2" charset="-122"/>
              <a:ea typeface="方正兰亭黑_GBK" pitchFamily="2" charset="-122"/>
              <a:sym typeface="方正兰亭黑_GBK" pitchFamily="2" charset="-122"/>
            </a:endParaRPr>
          </a:p>
        </p:txBody>
      </p:sp>
    </p:spTree>
    <p:extLst>
      <p:ext uri="{BB962C8B-B14F-4D97-AF65-F5344CB8AC3E}">
        <p14:creationId xmlns:p14="http://schemas.microsoft.com/office/powerpoint/2010/main" val="1635402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1"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w</p:attrName>
                                        </p:attrNameLst>
                                      </p:cBhvr>
                                      <p:tavLst>
                                        <p:tav tm="0">
                                          <p:val>
                                            <p:fltVal val="0"/>
                                          </p:val>
                                        </p:tav>
                                        <p:tav tm="100000">
                                          <p:val>
                                            <p:strVal val="#ppt_w"/>
                                          </p:val>
                                        </p:tav>
                                      </p:tavLst>
                                    </p:anim>
                                    <p:anim calcmode="lin" valueType="num">
                                      <p:cBhvr>
                                        <p:cTn id="18" dur="500" fill="hold"/>
                                        <p:tgtEl>
                                          <p:spTgt spid="12"/>
                                        </p:tgtEl>
                                        <p:attrNameLst>
                                          <p:attrName>ppt_h</p:attrName>
                                        </p:attrNameLst>
                                      </p:cBhvr>
                                      <p:tavLst>
                                        <p:tav tm="0">
                                          <p:val>
                                            <p:fltVal val="0"/>
                                          </p:val>
                                        </p:tav>
                                        <p:tav tm="100000">
                                          <p:val>
                                            <p:strVal val="#ppt_h"/>
                                          </p:val>
                                        </p:tav>
                                      </p:tavLst>
                                    </p:anim>
                                    <p:animEffect transition="in" filter="fade">
                                      <p:cBhvr>
                                        <p:cTn id="19" dur="500"/>
                                        <p:tgtEl>
                                          <p:spTgt spid="12"/>
                                        </p:tgtEl>
                                      </p:cBhvr>
                                    </p:animEffect>
                                  </p:childTnLst>
                                </p:cTn>
                              </p:par>
                            </p:childTnLst>
                          </p:cTn>
                        </p:par>
                        <p:par>
                          <p:cTn id="20" fill="hold">
                            <p:stCondLst>
                              <p:cond delay="500"/>
                            </p:stCondLst>
                            <p:childTnLst>
                              <p:par>
                                <p:cTn id="21" presetID="53" presetClass="entr" presetSubtype="16" fill="hold" grpId="1"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animEffect transition="in" filter="fade">
                                      <p:cBhvr>
                                        <p:cTn id="25" dur="500"/>
                                        <p:tgtEl>
                                          <p:spTgt spid="6"/>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p:cTn id="28" dur="500" fill="hold"/>
                                        <p:tgtEl>
                                          <p:spTgt spid="11"/>
                                        </p:tgtEl>
                                        <p:attrNameLst>
                                          <p:attrName>ppt_w</p:attrName>
                                        </p:attrNameLst>
                                      </p:cBhvr>
                                      <p:tavLst>
                                        <p:tav tm="0">
                                          <p:val>
                                            <p:fltVal val="0"/>
                                          </p:val>
                                        </p:tav>
                                        <p:tav tm="100000">
                                          <p:val>
                                            <p:strVal val="#ppt_w"/>
                                          </p:val>
                                        </p:tav>
                                      </p:tavLst>
                                    </p:anim>
                                    <p:anim calcmode="lin" valueType="num">
                                      <p:cBhvr>
                                        <p:cTn id="29" dur="500" fill="hold"/>
                                        <p:tgtEl>
                                          <p:spTgt spid="11"/>
                                        </p:tgtEl>
                                        <p:attrNameLst>
                                          <p:attrName>ppt_h</p:attrName>
                                        </p:attrNameLst>
                                      </p:cBhvr>
                                      <p:tavLst>
                                        <p:tav tm="0">
                                          <p:val>
                                            <p:fltVal val="0"/>
                                          </p:val>
                                        </p:tav>
                                        <p:tav tm="100000">
                                          <p:val>
                                            <p:strVal val="#ppt_h"/>
                                          </p:val>
                                        </p:tav>
                                      </p:tavLst>
                                    </p:anim>
                                    <p:animEffect transition="in" filter="fade">
                                      <p:cBhvr>
                                        <p:cTn id="30" dur="500"/>
                                        <p:tgtEl>
                                          <p:spTgt spid="11"/>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p:cTn id="33" dur="500" fill="hold"/>
                                        <p:tgtEl>
                                          <p:spTgt spid="13"/>
                                        </p:tgtEl>
                                        <p:attrNameLst>
                                          <p:attrName>ppt_w</p:attrName>
                                        </p:attrNameLst>
                                      </p:cBhvr>
                                      <p:tavLst>
                                        <p:tav tm="0">
                                          <p:val>
                                            <p:fltVal val="0"/>
                                          </p:val>
                                        </p:tav>
                                        <p:tav tm="100000">
                                          <p:val>
                                            <p:strVal val="#ppt_w"/>
                                          </p:val>
                                        </p:tav>
                                      </p:tavLst>
                                    </p:anim>
                                    <p:anim calcmode="lin" valueType="num">
                                      <p:cBhvr>
                                        <p:cTn id="34" dur="500" fill="hold"/>
                                        <p:tgtEl>
                                          <p:spTgt spid="13"/>
                                        </p:tgtEl>
                                        <p:attrNameLst>
                                          <p:attrName>ppt_h</p:attrName>
                                        </p:attrNameLst>
                                      </p:cBhvr>
                                      <p:tavLst>
                                        <p:tav tm="0">
                                          <p:val>
                                            <p:fltVal val="0"/>
                                          </p:val>
                                        </p:tav>
                                        <p:tav tm="100000">
                                          <p:val>
                                            <p:strVal val="#ppt_h"/>
                                          </p:val>
                                        </p:tav>
                                      </p:tavLst>
                                    </p:anim>
                                    <p:animEffect transition="in" filter="fade">
                                      <p:cBhvr>
                                        <p:cTn id="35" dur="500"/>
                                        <p:tgtEl>
                                          <p:spTgt spid="13"/>
                                        </p:tgtEl>
                                      </p:cBhvr>
                                    </p:animEffect>
                                  </p:childTnLst>
                                </p:cTn>
                              </p:par>
                            </p:childTnLst>
                          </p:cTn>
                        </p:par>
                        <p:par>
                          <p:cTn id="36" fill="hold">
                            <p:stCondLst>
                              <p:cond delay="1000"/>
                            </p:stCondLst>
                            <p:childTnLst>
                              <p:par>
                                <p:cTn id="37" presetID="53" presetClass="entr" presetSubtype="16" fill="hold" grpId="1" nodeType="after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p:cTn id="39" dur="500" fill="hold"/>
                                        <p:tgtEl>
                                          <p:spTgt spid="8"/>
                                        </p:tgtEl>
                                        <p:attrNameLst>
                                          <p:attrName>ppt_w</p:attrName>
                                        </p:attrNameLst>
                                      </p:cBhvr>
                                      <p:tavLst>
                                        <p:tav tm="0">
                                          <p:val>
                                            <p:fltVal val="0"/>
                                          </p:val>
                                        </p:tav>
                                        <p:tav tm="100000">
                                          <p:val>
                                            <p:strVal val="#ppt_w"/>
                                          </p:val>
                                        </p:tav>
                                      </p:tavLst>
                                    </p:anim>
                                    <p:anim calcmode="lin" valueType="num">
                                      <p:cBhvr>
                                        <p:cTn id="40" dur="500" fill="hold"/>
                                        <p:tgtEl>
                                          <p:spTgt spid="8"/>
                                        </p:tgtEl>
                                        <p:attrNameLst>
                                          <p:attrName>ppt_h</p:attrName>
                                        </p:attrNameLst>
                                      </p:cBhvr>
                                      <p:tavLst>
                                        <p:tav tm="0">
                                          <p:val>
                                            <p:fltVal val="0"/>
                                          </p:val>
                                        </p:tav>
                                        <p:tav tm="100000">
                                          <p:val>
                                            <p:strVal val="#ppt_h"/>
                                          </p:val>
                                        </p:tav>
                                      </p:tavLst>
                                    </p:anim>
                                    <p:animEffect transition="in" filter="fade">
                                      <p:cBhvr>
                                        <p:cTn id="41" dur="500"/>
                                        <p:tgtEl>
                                          <p:spTgt spid="8"/>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10"/>
                                        </p:tgtEl>
                                        <p:attrNameLst>
                                          <p:attrName>style.visibility</p:attrName>
                                        </p:attrNameLst>
                                      </p:cBhvr>
                                      <p:to>
                                        <p:strVal val="visible"/>
                                      </p:to>
                                    </p:set>
                                    <p:anim calcmode="lin" valueType="num">
                                      <p:cBhvr>
                                        <p:cTn id="44" dur="500" fill="hold"/>
                                        <p:tgtEl>
                                          <p:spTgt spid="10"/>
                                        </p:tgtEl>
                                        <p:attrNameLst>
                                          <p:attrName>ppt_w</p:attrName>
                                        </p:attrNameLst>
                                      </p:cBhvr>
                                      <p:tavLst>
                                        <p:tav tm="0">
                                          <p:val>
                                            <p:fltVal val="0"/>
                                          </p:val>
                                        </p:tav>
                                        <p:tav tm="100000">
                                          <p:val>
                                            <p:strVal val="#ppt_w"/>
                                          </p:val>
                                        </p:tav>
                                      </p:tavLst>
                                    </p:anim>
                                    <p:anim calcmode="lin" valueType="num">
                                      <p:cBhvr>
                                        <p:cTn id="45" dur="500" fill="hold"/>
                                        <p:tgtEl>
                                          <p:spTgt spid="10"/>
                                        </p:tgtEl>
                                        <p:attrNameLst>
                                          <p:attrName>ppt_h</p:attrName>
                                        </p:attrNameLst>
                                      </p:cBhvr>
                                      <p:tavLst>
                                        <p:tav tm="0">
                                          <p:val>
                                            <p:fltVal val="0"/>
                                          </p:val>
                                        </p:tav>
                                        <p:tav tm="100000">
                                          <p:val>
                                            <p:strVal val="#ppt_h"/>
                                          </p:val>
                                        </p:tav>
                                      </p:tavLst>
                                    </p:anim>
                                    <p:animEffect transition="in" filter="fade">
                                      <p:cBhvr>
                                        <p:cTn id="46" dur="500"/>
                                        <p:tgtEl>
                                          <p:spTgt spid="10"/>
                                        </p:tgtEl>
                                      </p:cBhvr>
                                    </p:animEffect>
                                  </p:childTnLst>
                                </p:cTn>
                              </p:par>
                              <p:par>
                                <p:cTn id="47" presetID="53" presetClass="entr" presetSubtype="16"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p:cTn id="49" dur="500" fill="hold"/>
                                        <p:tgtEl>
                                          <p:spTgt spid="14"/>
                                        </p:tgtEl>
                                        <p:attrNameLst>
                                          <p:attrName>ppt_w</p:attrName>
                                        </p:attrNameLst>
                                      </p:cBhvr>
                                      <p:tavLst>
                                        <p:tav tm="0">
                                          <p:val>
                                            <p:fltVal val="0"/>
                                          </p:val>
                                        </p:tav>
                                        <p:tav tm="100000">
                                          <p:val>
                                            <p:strVal val="#ppt_w"/>
                                          </p:val>
                                        </p:tav>
                                      </p:tavLst>
                                    </p:anim>
                                    <p:anim calcmode="lin" valueType="num">
                                      <p:cBhvr>
                                        <p:cTn id="50" dur="500" fill="hold"/>
                                        <p:tgtEl>
                                          <p:spTgt spid="14"/>
                                        </p:tgtEl>
                                        <p:attrNameLst>
                                          <p:attrName>ppt_h</p:attrName>
                                        </p:attrNameLst>
                                      </p:cBhvr>
                                      <p:tavLst>
                                        <p:tav tm="0">
                                          <p:val>
                                            <p:fltVal val="0"/>
                                          </p:val>
                                        </p:tav>
                                        <p:tav tm="100000">
                                          <p:val>
                                            <p:strVal val="#ppt_h"/>
                                          </p:val>
                                        </p:tav>
                                      </p:tavLst>
                                    </p:anim>
                                    <p:animEffect transition="in" filter="fade">
                                      <p:cBhvr>
                                        <p:cTn id="51" dur="500"/>
                                        <p:tgtEl>
                                          <p:spTgt spid="14"/>
                                        </p:tgtEl>
                                      </p:cBhvr>
                                    </p:animEffect>
                                  </p:childTnLst>
                                </p:cTn>
                              </p:par>
                            </p:childTnLst>
                          </p:cTn>
                        </p:par>
                        <p:par>
                          <p:cTn id="52" fill="hold">
                            <p:stCondLst>
                              <p:cond delay="1500"/>
                            </p:stCondLst>
                            <p:childTnLst>
                              <p:par>
                                <p:cTn id="53" presetID="8" presetClass="emph" presetSubtype="0" repeatCount="indefinite" fill="hold" grpId="0" nodeType="afterEffect">
                                  <p:stCondLst>
                                    <p:cond delay="0"/>
                                  </p:stCondLst>
                                  <p:childTnLst>
                                    <p:animRot by="21600000">
                                      <p:cBhvr>
                                        <p:cTn id="54" dur="2000" fill="hold"/>
                                        <p:tgtEl>
                                          <p:spTgt spid="7"/>
                                        </p:tgtEl>
                                        <p:attrNameLst>
                                          <p:attrName>r</p:attrName>
                                        </p:attrNameLst>
                                      </p:cBhvr>
                                    </p:animRot>
                                  </p:childTnLst>
                                </p:cTn>
                              </p:par>
                              <p:par>
                                <p:cTn id="55" presetID="8" presetClass="emph" presetSubtype="0" repeatCount="indefinite" fill="hold" grpId="0" nodeType="withEffect">
                                  <p:stCondLst>
                                    <p:cond delay="0"/>
                                  </p:stCondLst>
                                  <p:childTnLst>
                                    <p:animRot by="21600000">
                                      <p:cBhvr>
                                        <p:cTn id="56" dur="2000" fill="hold"/>
                                        <p:tgtEl>
                                          <p:spTgt spid="8"/>
                                        </p:tgtEl>
                                        <p:attrNameLst>
                                          <p:attrName>r</p:attrName>
                                        </p:attrNameLst>
                                      </p:cBhvr>
                                    </p:animRot>
                                  </p:childTnLst>
                                </p:cTn>
                              </p:par>
                              <p:par>
                                <p:cTn id="57" presetID="8" presetClass="emph" presetSubtype="0" repeatCount="indefinite" fill="hold" grpId="0" nodeType="withEffect">
                                  <p:stCondLst>
                                    <p:cond delay="0"/>
                                  </p:stCondLst>
                                  <p:childTnLst>
                                    <p:animRot by="-21600000">
                                      <p:cBhvr>
                                        <p:cTn id="58" dur="2000" fill="hold"/>
                                        <p:tgtEl>
                                          <p:spTgt spid="6"/>
                                        </p:tgtEl>
                                        <p:attrNameLst>
                                          <p:attrName>r</p:attrName>
                                        </p:attrNameLst>
                                      </p:cBhvr>
                                    </p:animRot>
                                  </p:childTnLst>
                                </p:cTn>
                              </p:par>
                              <p:par>
                                <p:cTn id="59" presetID="10" presetClass="entr" presetSubtype="0" fill="hold" grpId="0" nodeType="with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fade">
                                      <p:cBhvr>
                                        <p:cTn id="61" dur="500"/>
                                        <p:tgtEl>
                                          <p:spTgt spid="15"/>
                                        </p:tgtEl>
                                      </p:cBhvr>
                                    </p:animEffect>
                                  </p:childTnLst>
                                </p:cTn>
                              </p:par>
                              <p:par>
                                <p:cTn id="62" presetID="10" presetClass="entr" presetSubtype="0" fill="hold" grpId="0" nodeType="withEffect">
                                  <p:stCondLst>
                                    <p:cond delay="500"/>
                                  </p:stCondLst>
                                  <p:childTnLst>
                                    <p:set>
                                      <p:cBhvr>
                                        <p:cTn id="63" dur="1" fill="hold">
                                          <p:stCondLst>
                                            <p:cond delay="0"/>
                                          </p:stCondLst>
                                        </p:cTn>
                                        <p:tgtEl>
                                          <p:spTgt spid="16"/>
                                        </p:tgtEl>
                                        <p:attrNameLst>
                                          <p:attrName>style.visibility</p:attrName>
                                        </p:attrNameLst>
                                      </p:cBhvr>
                                      <p:to>
                                        <p:strVal val="visible"/>
                                      </p:to>
                                    </p:set>
                                    <p:animEffect transition="in" filter="fade">
                                      <p:cBhvr>
                                        <p:cTn id="64" dur="500"/>
                                        <p:tgtEl>
                                          <p:spTgt spid="16"/>
                                        </p:tgtEl>
                                      </p:cBhvr>
                                    </p:animEffect>
                                  </p:childTnLst>
                                </p:cTn>
                              </p:par>
                              <p:par>
                                <p:cTn id="65" presetID="10" presetClass="entr" presetSubtype="0" fill="hold" grpId="0" nodeType="withEffect">
                                  <p:stCondLst>
                                    <p:cond delay="1000"/>
                                  </p:stCondLst>
                                  <p:childTnLst>
                                    <p:set>
                                      <p:cBhvr>
                                        <p:cTn id="66" dur="1" fill="hold">
                                          <p:stCondLst>
                                            <p:cond delay="0"/>
                                          </p:stCondLst>
                                        </p:cTn>
                                        <p:tgtEl>
                                          <p:spTgt spid="17"/>
                                        </p:tgtEl>
                                        <p:attrNameLst>
                                          <p:attrName>style.visibility</p:attrName>
                                        </p:attrNameLst>
                                      </p:cBhvr>
                                      <p:to>
                                        <p:strVal val="visible"/>
                                      </p:to>
                                    </p:set>
                                    <p:animEffect transition="in" filter="fade">
                                      <p:cBhvr>
                                        <p:cTn id="6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10" grpId="0" animBg="1"/>
      <p:bldP spid="11" grpId="0" animBg="1"/>
      <p:bldP spid="12" grpId="0"/>
      <p:bldP spid="13" grpId="0"/>
      <p:bldP spid="14" grpId="0"/>
      <p:bldP spid="15" grpId="0"/>
      <p:bldP spid="16" grpId="0"/>
      <p:bldP spid="17" grpId="0"/>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Freeform 6"/>
          <p:cNvSpPr>
            <a:spLocks/>
          </p:cNvSpPr>
          <p:nvPr userDrawn="1"/>
        </p:nvSpPr>
        <p:spPr bwMode="auto">
          <a:xfrm flipH="1">
            <a:off x="10954645" y="2458702"/>
            <a:ext cx="627757" cy="2527150"/>
          </a:xfrm>
          <a:custGeom>
            <a:avLst/>
            <a:gdLst/>
            <a:ahLst/>
            <a:cxnLst/>
            <a:rect l="l" t="t" r="r" b="b"/>
            <a:pathLst>
              <a:path w="621232" h="2527151">
                <a:moveTo>
                  <a:pt x="621232" y="0"/>
                </a:moveTo>
                <a:lnTo>
                  <a:pt x="0" y="0"/>
                </a:lnTo>
                <a:lnTo>
                  <a:pt x="0" y="2527151"/>
                </a:lnTo>
                <a:lnTo>
                  <a:pt x="621232" y="2527151"/>
                </a:lnTo>
                <a:close/>
              </a:path>
            </a:pathLst>
          </a:custGeom>
          <a:solidFill>
            <a:schemeClr val="bg1">
              <a:lumMod val="50000"/>
            </a:schemeClr>
          </a:solidFill>
          <a:ln>
            <a:noFill/>
          </a:ln>
        </p:spPr>
        <p:txBody>
          <a:bodyPr vert="horz" wrap="square" lIns="64175" tIns="32087" rIns="64175" bIns="32087" numCol="1" anchor="t" anchorCtr="0" compatLnSpc="1">
            <a:prstTxWarp prst="textNoShape">
              <a:avLst/>
            </a:prstTxWarp>
          </a:bodyPr>
          <a:lstStyle/>
          <a:p>
            <a:endParaRPr lang="zh-CN" altLang="en-US" sz="1458" dirty="0"/>
          </a:p>
        </p:txBody>
      </p:sp>
      <p:sp>
        <p:nvSpPr>
          <p:cNvPr id="7" name="Freeform 6"/>
          <p:cNvSpPr>
            <a:spLocks/>
          </p:cNvSpPr>
          <p:nvPr userDrawn="1"/>
        </p:nvSpPr>
        <p:spPr bwMode="auto">
          <a:xfrm flipH="1">
            <a:off x="10309747" y="1182352"/>
            <a:ext cx="644896" cy="5156051"/>
          </a:xfrm>
          <a:custGeom>
            <a:avLst/>
            <a:gdLst>
              <a:gd name="connsiteX0" fmla="*/ 638192 w 638192"/>
              <a:gd name="connsiteY0" fmla="*/ 0 h 3403451"/>
              <a:gd name="connsiteX1" fmla="*/ 0 w 638192"/>
              <a:gd name="connsiteY1" fmla="*/ 876300 h 3403451"/>
              <a:gd name="connsiteX2" fmla="*/ 0 w 638192"/>
              <a:gd name="connsiteY2" fmla="*/ 3403451 h 3403451"/>
              <a:gd name="connsiteX3" fmla="*/ 621232 w 638192"/>
              <a:gd name="connsiteY3" fmla="*/ 3403451 h 3403451"/>
              <a:gd name="connsiteX4" fmla="*/ 638192 w 638192"/>
              <a:gd name="connsiteY4" fmla="*/ 0 h 3403451"/>
              <a:gd name="connsiteX0" fmla="*/ 638192 w 638192"/>
              <a:gd name="connsiteY0" fmla="*/ 0 h 4260701"/>
              <a:gd name="connsiteX1" fmla="*/ 0 w 638192"/>
              <a:gd name="connsiteY1" fmla="*/ 876300 h 4260701"/>
              <a:gd name="connsiteX2" fmla="*/ 0 w 638192"/>
              <a:gd name="connsiteY2" fmla="*/ 3403451 h 4260701"/>
              <a:gd name="connsiteX3" fmla="*/ 638192 w 638192"/>
              <a:gd name="connsiteY3" fmla="*/ 4260701 h 4260701"/>
              <a:gd name="connsiteX4" fmla="*/ 638192 w 638192"/>
              <a:gd name="connsiteY4" fmla="*/ 0 h 4260701"/>
              <a:gd name="connsiteX0" fmla="*/ 638192 w 638192"/>
              <a:gd name="connsiteY0" fmla="*/ 0 h 4508351"/>
              <a:gd name="connsiteX1" fmla="*/ 0 w 638192"/>
              <a:gd name="connsiteY1" fmla="*/ 1123950 h 4508351"/>
              <a:gd name="connsiteX2" fmla="*/ 0 w 638192"/>
              <a:gd name="connsiteY2" fmla="*/ 3651101 h 4508351"/>
              <a:gd name="connsiteX3" fmla="*/ 638192 w 638192"/>
              <a:gd name="connsiteY3" fmla="*/ 4508351 h 4508351"/>
              <a:gd name="connsiteX4" fmla="*/ 638192 w 638192"/>
              <a:gd name="connsiteY4" fmla="*/ 0 h 4508351"/>
              <a:gd name="connsiteX0" fmla="*/ 638192 w 638192"/>
              <a:gd name="connsiteY0" fmla="*/ 0 h 5003651"/>
              <a:gd name="connsiteX1" fmla="*/ 0 w 638192"/>
              <a:gd name="connsiteY1" fmla="*/ 1123950 h 5003651"/>
              <a:gd name="connsiteX2" fmla="*/ 0 w 638192"/>
              <a:gd name="connsiteY2" fmla="*/ 3651101 h 5003651"/>
              <a:gd name="connsiteX3" fmla="*/ 638192 w 638192"/>
              <a:gd name="connsiteY3" fmla="*/ 5003651 h 5003651"/>
              <a:gd name="connsiteX4" fmla="*/ 638192 w 638192"/>
              <a:gd name="connsiteY4" fmla="*/ 0 h 5003651"/>
              <a:gd name="connsiteX0" fmla="*/ 638192 w 638192"/>
              <a:gd name="connsiteY0" fmla="*/ 0 h 5156051"/>
              <a:gd name="connsiteX1" fmla="*/ 0 w 638192"/>
              <a:gd name="connsiteY1" fmla="*/ 1276350 h 5156051"/>
              <a:gd name="connsiteX2" fmla="*/ 0 w 638192"/>
              <a:gd name="connsiteY2" fmla="*/ 3803501 h 5156051"/>
              <a:gd name="connsiteX3" fmla="*/ 638192 w 638192"/>
              <a:gd name="connsiteY3" fmla="*/ 5156051 h 5156051"/>
              <a:gd name="connsiteX4" fmla="*/ 638192 w 638192"/>
              <a:gd name="connsiteY4" fmla="*/ 0 h 51560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8192" h="5156051">
                <a:moveTo>
                  <a:pt x="638192" y="0"/>
                </a:moveTo>
                <a:lnTo>
                  <a:pt x="0" y="1276350"/>
                </a:lnTo>
                <a:lnTo>
                  <a:pt x="0" y="3803501"/>
                </a:lnTo>
                <a:lnTo>
                  <a:pt x="638192" y="5156051"/>
                </a:lnTo>
                <a:lnTo>
                  <a:pt x="638192" y="0"/>
                </a:lnTo>
                <a:close/>
              </a:path>
            </a:pathLst>
          </a:custGeom>
          <a:solidFill>
            <a:schemeClr val="bg1">
              <a:lumMod val="75000"/>
            </a:schemeClr>
          </a:solidFill>
          <a:ln>
            <a:noFill/>
          </a:ln>
        </p:spPr>
        <p:txBody>
          <a:bodyPr vert="horz" wrap="square" lIns="64175" tIns="32087" rIns="64175" bIns="32087" numCol="1" anchor="t" anchorCtr="0" compatLnSpc="1">
            <a:prstTxWarp prst="textNoShape">
              <a:avLst/>
            </a:prstTxWarp>
          </a:bodyPr>
          <a:lstStyle/>
          <a:p>
            <a:endParaRPr lang="zh-CN" altLang="en-US" sz="1458" dirty="0"/>
          </a:p>
        </p:txBody>
      </p:sp>
      <p:sp>
        <p:nvSpPr>
          <p:cNvPr id="8" name="矩形 7"/>
          <p:cNvSpPr/>
          <p:nvPr userDrawn="1"/>
        </p:nvSpPr>
        <p:spPr bwMode="auto">
          <a:xfrm>
            <a:off x="1882121" y="1182352"/>
            <a:ext cx="8427627" cy="5156051"/>
          </a:xfrm>
          <a:prstGeom prst="rect">
            <a:avLst/>
          </a:prstGeom>
          <a:solidFill>
            <a:schemeClr val="bg2">
              <a:lumMod val="40000"/>
              <a:lumOff val="60000"/>
            </a:schemeClr>
          </a:solidFill>
          <a:ln w="9525" cap="flat" cmpd="sng" algn="ctr">
            <a:solidFill>
              <a:srgbClr val="013B6D"/>
            </a:solid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9" name="燕尾形 6"/>
          <p:cNvSpPr/>
          <p:nvPr userDrawn="1"/>
        </p:nvSpPr>
        <p:spPr bwMode="auto">
          <a:xfrm rot="16200000">
            <a:off x="2401911" y="4633767"/>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0" name="燕尾形 7"/>
          <p:cNvSpPr/>
          <p:nvPr userDrawn="1"/>
        </p:nvSpPr>
        <p:spPr bwMode="auto">
          <a:xfrm rot="16200000">
            <a:off x="2401911" y="3243643"/>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1" name="燕尾形 8"/>
          <p:cNvSpPr/>
          <p:nvPr userDrawn="1"/>
        </p:nvSpPr>
        <p:spPr bwMode="auto">
          <a:xfrm rot="16200000">
            <a:off x="2401911" y="1834735"/>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2" name="燕尾形 9"/>
          <p:cNvSpPr/>
          <p:nvPr userDrawn="1"/>
        </p:nvSpPr>
        <p:spPr bwMode="auto">
          <a:xfrm rot="5400000" flipV="1">
            <a:off x="6390405" y="3388422"/>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3" name="燕尾形 10"/>
          <p:cNvSpPr/>
          <p:nvPr userDrawn="1"/>
        </p:nvSpPr>
        <p:spPr bwMode="auto">
          <a:xfrm rot="5400000" flipV="1">
            <a:off x="6390405" y="1742154"/>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14" name="TextBox 11"/>
          <p:cNvSpPr txBox="1"/>
          <p:nvPr userDrawn="1"/>
        </p:nvSpPr>
        <p:spPr>
          <a:xfrm>
            <a:off x="2547812" y="2166903"/>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亮点一</a:t>
            </a:r>
          </a:p>
        </p:txBody>
      </p:sp>
      <p:sp>
        <p:nvSpPr>
          <p:cNvPr id="15" name="TextBox 12"/>
          <p:cNvSpPr txBox="1"/>
          <p:nvPr userDrawn="1"/>
        </p:nvSpPr>
        <p:spPr>
          <a:xfrm>
            <a:off x="3586175" y="1997349"/>
            <a:ext cx="2386241"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16" name="TextBox 13"/>
          <p:cNvSpPr txBox="1"/>
          <p:nvPr userDrawn="1"/>
        </p:nvSpPr>
        <p:spPr>
          <a:xfrm>
            <a:off x="2547812" y="3581172"/>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亮点二</a:t>
            </a:r>
          </a:p>
        </p:txBody>
      </p:sp>
      <p:sp>
        <p:nvSpPr>
          <p:cNvPr id="17" name="TextBox 14"/>
          <p:cNvSpPr txBox="1"/>
          <p:nvPr userDrawn="1"/>
        </p:nvSpPr>
        <p:spPr>
          <a:xfrm>
            <a:off x="3586175" y="3448590"/>
            <a:ext cx="2386241"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18" name="TextBox 15"/>
          <p:cNvSpPr txBox="1"/>
          <p:nvPr userDrawn="1"/>
        </p:nvSpPr>
        <p:spPr>
          <a:xfrm>
            <a:off x="2547812" y="4877317"/>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亮点三</a:t>
            </a:r>
          </a:p>
        </p:txBody>
      </p:sp>
      <p:sp>
        <p:nvSpPr>
          <p:cNvPr id="19" name="TextBox 16"/>
          <p:cNvSpPr txBox="1"/>
          <p:nvPr userDrawn="1"/>
        </p:nvSpPr>
        <p:spPr>
          <a:xfrm>
            <a:off x="3586175" y="4817546"/>
            <a:ext cx="2386241"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0" name="TextBox 17"/>
          <p:cNvSpPr txBox="1"/>
          <p:nvPr userDrawn="1"/>
        </p:nvSpPr>
        <p:spPr>
          <a:xfrm>
            <a:off x="6547734" y="2112209"/>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不足一</a:t>
            </a:r>
          </a:p>
        </p:txBody>
      </p:sp>
      <p:sp>
        <p:nvSpPr>
          <p:cNvPr id="21" name="TextBox 18"/>
          <p:cNvSpPr txBox="1"/>
          <p:nvPr userDrawn="1"/>
        </p:nvSpPr>
        <p:spPr>
          <a:xfrm>
            <a:off x="6547734" y="3753992"/>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不足二</a:t>
            </a:r>
          </a:p>
        </p:txBody>
      </p:sp>
      <p:sp>
        <p:nvSpPr>
          <p:cNvPr id="22" name="TextBox 19"/>
          <p:cNvSpPr txBox="1"/>
          <p:nvPr userDrawn="1"/>
        </p:nvSpPr>
        <p:spPr>
          <a:xfrm>
            <a:off x="7506114" y="1734856"/>
            <a:ext cx="2552850"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3" name="TextBox 20"/>
          <p:cNvSpPr txBox="1"/>
          <p:nvPr userDrawn="1"/>
        </p:nvSpPr>
        <p:spPr>
          <a:xfrm>
            <a:off x="7506114" y="3355104"/>
            <a:ext cx="2552850"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4" name="燕尾形 21"/>
          <p:cNvSpPr/>
          <p:nvPr userDrawn="1"/>
        </p:nvSpPr>
        <p:spPr bwMode="auto">
          <a:xfrm rot="5400000" flipV="1">
            <a:off x="6390405" y="5024065"/>
            <a:ext cx="1008111" cy="1101292"/>
          </a:xfrm>
          <a:prstGeom prst="chevron">
            <a:avLst>
              <a:gd name="adj" fmla="val 23860"/>
            </a:avLst>
          </a:prstGeom>
          <a:solidFill>
            <a:srgbClr val="4472C4"/>
          </a:solidFill>
          <a:ln w="9525" cap="flat" cmpd="sng" algn="ctr">
            <a:noFill/>
            <a:prstDash val="solid"/>
            <a:round/>
            <a:headEnd type="none" w="med" len="med"/>
            <a:tailEnd type="none" w="med" len="med"/>
          </a:ln>
          <a:effectLst/>
          <a:extLst/>
        </p:spPr>
        <p:txBody>
          <a:bodyPr vert="horz" wrap="square" lIns="64175" tIns="32087" rIns="64175" bIns="32087" numCol="1" rtlCol="0" anchor="t" anchorCtr="0" compatLnSpc="1">
            <a:prstTxWarp prst="textNoShape">
              <a:avLst/>
            </a:prstTxWarp>
          </a:bodyPr>
          <a:lstStyle/>
          <a:p>
            <a:pPr defTabSz="641744" fontAlgn="base">
              <a:spcBef>
                <a:spcPct val="0"/>
              </a:spcBef>
              <a:spcAft>
                <a:spcPct val="0"/>
              </a:spcAft>
            </a:pPr>
            <a:endParaRPr lang="zh-CN" altLang="en-US" sz="1260">
              <a:latin typeface="Arial" pitchFamily="34" charset="0"/>
              <a:ea typeface="宋体" pitchFamily="2" charset="-122"/>
            </a:endParaRPr>
          </a:p>
        </p:txBody>
      </p:sp>
      <p:sp>
        <p:nvSpPr>
          <p:cNvPr id="25" name="TextBox 22"/>
          <p:cNvSpPr txBox="1"/>
          <p:nvPr userDrawn="1"/>
        </p:nvSpPr>
        <p:spPr>
          <a:xfrm>
            <a:off x="6547734" y="5309365"/>
            <a:ext cx="716302" cy="300250"/>
          </a:xfrm>
          <a:prstGeom prst="rect">
            <a:avLst/>
          </a:prstGeom>
          <a:noFill/>
        </p:spPr>
        <p:txBody>
          <a:bodyPr wrap="none" lIns="64175" tIns="32087" rIns="64175" bIns="32087" rtlCol="0">
            <a:spAutoFit/>
          </a:bodyPr>
          <a:lstStyle/>
          <a:p>
            <a:pPr algn="ctr"/>
            <a:r>
              <a:rPr lang="zh-CN" altLang="en-US" sz="1530" dirty="0">
                <a:solidFill>
                  <a:srgbClr val="F8F8F8"/>
                </a:solidFill>
                <a:latin typeface="微软雅黑" pitchFamily="34" charset="-122"/>
                <a:ea typeface="微软雅黑" pitchFamily="34" charset="-122"/>
              </a:rPr>
              <a:t>不足三</a:t>
            </a:r>
          </a:p>
        </p:txBody>
      </p:sp>
      <p:sp>
        <p:nvSpPr>
          <p:cNvPr id="26" name="TextBox 23"/>
          <p:cNvSpPr txBox="1"/>
          <p:nvPr userDrawn="1"/>
        </p:nvSpPr>
        <p:spPr>
          <a:xfrm>
            <a:off x="7506114" y="4990747"/>
            <a:ext cx="2552850" cy="563399"/>
          </a:xfrm>
          <a:prstGeom prst="rect">
            <a:avLst/>
          </a:prstGeom>
          <a:noFill/>
        </p:spPr>
        <p:txBody>
          <a:bodyPr wrap="square" lIns="64175" tIns="32087" rIns="64175" bIns="32087" rtlCol="0">
            <a:spAutoFit/>
          </a:bodyPr>
          <a:lstStyle/>
          <a:p>
            <a:pPr>
              <a:lnSpc>
                <a:spcPct val="150000"/>
              </a:lnSpc>
            </a:pPr>
            <a:r>
              <a:rPr lang="zh-CN" altLang="en-US" sz="1080" dirty="0">
                <a:solidFill>
                  <a:schemeClr val="tx1">
                    <a:lumMod val="75000"/>
                    <a:lumOff val="25000"/>
                  </a:schemeClr>
                </a:solidFill>
                <a:latin typeface="微软雅黑" pitchFamily="34" charset="-122"/>
                <a:ea typeface="微软雅黑" pitchFamily="34" charset="-122"/>
              </a:rPr>
              <a:t>这里输入段落文本这里输入段落文本这里输入段落文本这里输入段落文本</a:t>
            </a:r>
          </a:p>
        </p:txBody>
      </p:sp>
      <p:sp>
        <p:nvSpPr>
          <p:cNvPr id="27" name="Freeform 6"/>
          <p:cNvSpPr>
            <a:spLocks/>
          </p:cNvSpPr>
          <p:nvPr userDrawn="1"/>
        </p:nvSpPr>
        <p:spPr bwMode="auto">
          <a:xfrm>
            <a:off x="609469" y="2458702"/>
            <a:ext cx="627757" cy="2527150"/>
          </a:xfrm>
          <a:custGeom>
            <a:avLst/>
            <a:gdLst/>
            <a:ahLst/>
            <a:cxnLst/>
            <a:rect l="l" t="t" r="r" b="b"/>
            <a:pathLst>
              <a:path w="621232" h="2527151">
                <a:moveTo>
                  <a:pt x="621232" y="0"/>
                </a:moveTo>
                <a:lnTo>
                  <a:pt x="0" y="0"/>
                </a:lnTo>
                <a:lnTo>
                  <a:pt x="0" y="2527151"/>
                </a:lnTo>
                <a:lnTo>
                  <a:pt x="621232" y="2527151"/>
                </a:lnTo>
                <a:close/>
              </a:path>
            </a:pathLst>
          </a:custGeom>
          <a:solidFill>
            <a:schemeClr val="bg1">
              <a:lumMod val="65000"/>
            </a:schemeClr>
          </a:solidFill>
          <a:ln>
            <a:noFill/>
          </a:ln>
        </p:spPr>
        <p:txBody>
          <a:bodyPr vert="horz" wrap="square" lIns="64175" tIns="32087" rIns="64175" bIns="32087" numCol="1" anchor="t" anchorCtr="0" compatLnSpc="1">
            <a:prstTxWarp prst="textNoShape">
              <a:avLst/>
            </a:prstTxWarp>
          </a:bodyPr>
          <a:lstStyle/>
          <a:p>
            <a:endParaRPr lang="zh-CN" altLang="en-US" sz="1458" dirty="0"/>
          </a:p>
        </p:txBody>
      </p:sp>
      <p:sp>
        <p:nvSpPr>
          <p:cNvPr id="28" name="Freeform 6"/>
          <p:cNvSpPr>
            <a:spLocks/>
          </p:cNvSpPr>
          <p:nvPr userDrawn="1"/>
        </p:nvSpPr>
        <p:spPr bwMode="auto">
          <a:xfrm>
            <a:off x="1237224" y="1182352"/>
            <a:ext cx="644896" cy="5156051"/>
          </a:xfrm>
          <a:custGeom>
            <a:avLst/>
            <a:gdLst>
              <a:gd name="connsiteX0" fmla="*/ 638192 w 638192"/>
              <a:gd name="connsiteY0" fmla="*/ 0 h 3403451"/>
              <a:gd name="connsiteX1" fmla="*/ 0 w 638192"/>
              <a:gd name="connsiteY1" fmla="*/ 876300 h 3403451"/>
              <a:gd name="connsiteX2" fmla="*/ 0 w 638192"/>
              <a:gd name="connsiteY2" fmla="*/ 3403451 h 3403451"/>
              <a:gd name="connsiteX3" fmla="*/ 621232 w 638192"/>
              <a:gd name="connsiteY3" fmla="*/ 3403451 h 3403451"/>
              <a:gd name="connsiteX4" fmla="*/ 638192 w 638192"/>
              <a:gd name="connsiteY4" fmla="*/ 0 h 3403451"/>
              <a:gd name="connsiteX0" fmla="*/ 638192 w 638192"/>
              <a:gd name="connsiteY0" fmla="*/ 0 h 4260701"/>
              <a:gd name="connsiteX1" fmla="*/ 0 w 638192"/>
              <a:gd name="connsiteY1" fmla="*/ 876300 h 4260701"/>
              <a:gd name="connsiteX2" fmla="*/ 0 w 638192"/>
              <a:gd name="connsiteY2" fmla="*/ 3403451 h 4260701"/>
              <a:gd name="connsiteX3" fmla="*/ 638192 w 638192"/>
              <a:gd name="connsiteY3" fmla="*/ 4260701 h 4260701"/>
              <a:gd name="connsiteX4" fmla="*/ 638192 w 638192"/>
              <a:gd name="connsiteY4" fmla="*/ 0 h 4260701"/>
              <a:gd name="connsiteX0" fmla="*/ 638192 w 638192"/>
              <a:gd name="connsiteY0" fmla="*/ 0 h 4508351"/>
              <a:gd name="connsiteX1" fmla="*/ 0 w 638192"/>
              <a:gd name="connsiteY1" fmla="*/ 1123950 h 4508351"/>
              <a:gd name="connsiteX2" fmla="*/ 0 w 638192"/>
              <a:gd name="connsiteY2" fmla="*/ 3651101 h 4508351"/>
              <a:gd name="connsiteX3" fmla="*/ 638192 w 638192"/>
              <a:gd name="connsiteY3" fmla="*/ 4508351 h 4508351"/>
              <a:gd name="connsiteX4" fmla="*/ 638192 w 638192"/>
              <a:gd name="connsiteY4" fmla="*/ 0 h 4508351"/>
              <a:gd name="connsiteX0" fmla="*/ 638192 w 638192"/>
              <a:gd name="connsiteY0" fmla="*/ 0 h 5003651"/>
              <a:gd name="connsiteX1" fmla="*/ 0 w 638192"/>
              <a:gd name="connsiteY1" fmla="*/ 1123950 h 5003651"/>
              <a:gd name="connsiteX2" fmla="*/ 0 w 638192"/>
              <a:gd name="connsiteY2" fmla="*/ 3651101 h 5003651"/>
              <a:gd name="connsiteX3" fmla="*/ 638192 w 638192"/>
              <a:gd name="connsiteY3" fmla="*/ 5003651 h 5003651"/>
              <a:gd name="connsiteX4" fmla="*/ 638192 w 638192"/>
              <a:gd name="connsiteY4" fmla="*/ 0 h 5003651"/>
              <a:gd name="connsiteX0" fmla="*/ 638192 w 638192"/>
              <a:gd name="connsiteY0" fmla="*/ 0 h 5156051"/>
              <a:gd name="connsiteX1" fmla="*/ 0 w 638192"/>
              <a:gd name="connsiteY1" fmla="*/ 1276350 h 5156051"/>
              <a:gd name="connsiteX2" fmla="*/ 0 w 638192"/>
              <a:gd name="connsiteY2" fmla="*/ 3803501 h 5156051"/>
              <a:gd name="connsiteX3" fmla="*/ 638192 w 638192"/>
              <a:gd name="connsiteY3" fmla="*/ 5156051 h 5156051"/>
              <a:gd name="connsiteX4" fmla="*/ 638192 w 638192"/>
              <a:gd name="connsiteY4" fmla="*/ 0 h 51560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8192" h="5156051">
                <a:moveTo>
                  <a:pt x="638192" y="0"/>
                </a:moveTo>
                <a:lnTo>
                  <a:pt x="0" y="1276350"/>
                </a:lnTo>
                <a:lnTo>
                  <a:pt x="0" y="3803501"/>
                </a:lnTo>
                <a:lnTo>
                  <a:pt x="638192" y="5156051"/>
                </a:lnTo>
                <a:lnTo>
                  <a:pt x="638192" y="0"/>
                </a:lnTo>
                <a:close/>
              </a:path>
            </a:pathLst>
          </a:custGeom>
          <a:solidFill>
            <a:schemeClr val="bg1">
              <a:lumMod val="75000"/>
            </a:schemeClr>
          </a:solidFill>
          <a:ln>
            <a:noFill/>
          </a:ln>
        </p:spPr>
        <p:txBody>
          <a:bodyPr vert="horz" wrap="square" lIns="64175" tIns="32087" rIns="64175" bIns="32087" numCol="1" anchor="t" anchorCtr="0" compatLnSpc="1">
            <a:prstTxWarp prst="textNoShape">
              <a:avLst/>
            </a:prstTxWarp>
          </a:bodyPr>
          <a:lstStyle/>
          <a:p>
            <a:endParaRPr lang="zh-CN" altLang="en-US" sz="1458" dirty="0"/>
          </a:p>
        </p:txBody>
      </p:sp>
    </p:spTree>
    <p:extLst>
      <p:ext uri="{BB962C8B-B14F-4D97-AF65-F5344CB8AC3E}">
        <p14:creationId xmlns:p14="http://schemas.microsoft.com/office/powerpoint/2010/main" val="3387457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400"/>
                                        <p:tgtEl>
                                          <p:spTgt spid="28"/>
                                        </p:tgtEl>
                                      </p:cBhvr>
                                    </p:animEffect>
                                  </p:childTnLst>
                                </p:cTn>
                              </p:par>
                            </p:childTnLst>
                          </p:cTn>
                        </p:par>
                        <p:par>
                          <p:cTn id="12" fill="hold">
                            <p:stCondLst>
                              <p:cond delay="9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4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400"/>
                                        <p:tgtEl>
                                          <p:spTgt spid="7"/>
                                        </p:tgtEl>
                                      </p:cBhvr>
                                    </p:animEffect>
                                  </p:childTnLst>
                                </p:cTn>
                              </p:par>
                            </p:childTnLst>
                          </p:cTn>
                        </p:par>
                        <p:par>
                          <p:cTn id="20" fill="hold">
                            <p:stCondLst>
                              <p:cond delay="1800"/>
                            </p:stCondLst>
                            <p:childTnLst>
                              <p:par>
                                <p:cTn id="21" presetID="22" presetClass="entr" presetSubtype="8"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400"/>
                                        <p:tgtEl>
                                          <p:spTgt spid="6"/>
                                        </p:tgtEl>
                                      </p:cBhvr>
                                    </p:animEffect>
                                  </p:childTnLst>
                                </p:cTn>
                              </p:par>
                            </p:childTnLst>
                          </p:cTn>
                        </p:par>
                        <p:par>
                          <p:cTn id="24" fill="hold">
                            <p:stCondLst>
                              <p:cond delay="2200"/>
                            </p:stCondLst>
                            <p:childTnLst>
                              <p:par>
                                <p:cTn id="25" presetID="42"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anim calcmode="lin" valueType="num">
                                      <p:cBhvr>
                                        <p:cTn id="28" dur="500" fill="hold"/>
                                        <p:tgtEl>
                                          <p:spTgt spid="11"/>
                                        </p:tgtEl>
                                        <p:attrNameLst>
                                          <p:attrName>ppt_x</p:attrName>
                                        </p:attrNameLst>
                                      </p:cBhvr>
                                      <p:tavLst>
                                        <p:tav tm="0">
                                          <p:val>
                                            <p:strVal val="#ppt_x"/>
                                          </p:val>
                                        </p:tav>
                                        <p:tav tm="100000">
                                          <p:val>
                                            <p:strVal val="#ppt_x"/>
                                          </p:val>
                                        </p:tav>
                                      </p:tavLst>
                                    </p:anim>
                                    <p:anim calcmode="lin" valueType="num">
                                      <p:cBhvr>
                                        <p:cTn id="29" dur="500" fill="hold"/>
                                        <p:tgtEl>
                                          <p:spTgt spid="1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anim calcmode="lin" valueType="num">
                                      <p:cBhvr>
                                        <p:cTn id="33" dur="500" fill="hold"/>
                                        <p:tgtEl>
                                          <p:spTgt spid="14"/>
                                        </p:tgtEl>
                                        <p:attrNameLst>
                                          <p:attrName>ppt_x</p:attrName>
                                        </p:attrNameLst>
                                      </p:cBhvr>
                                      <p:tavLst>
                                        <p:tav tm="0">
                                          <p:val>
                                            <p:strVal val="#ppt_x"/>
                                          </p:val>
                                        </p:tav>
                                        <p:tav tm="100000">
                                          <p:val>
                                            <p:strVal val="#ppt_x"/>
                                          </p:val>
                                        </p:tav>
                                      </p:tavLst>
                                    </p:anim>
                                    <p:anim calcmode="lin" valueType="num">
                                      <p:cBhvr>
                                        <p:cTn id="34" dur="500" fill="hold"/>
                                        <p:tgtEl>
                                          <p:spTgt spid="14"/>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20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anim calcmode="lin" valueType="num">
                                      <p:cBhvr>
                                        <p:cTn id="38" dur="500" fill="hold"/>
                                        <p:tgtEl>
                                          <p:spTgt spid="10"/>
                                        </p:tgtEl>
                                        <p:attrNameLst>
                                          <p:attrName>ppt_x</p:attrName>
                                        </p:attrNameLst>
                                      </p:cBhvr>
                                      <p:tavLst>
                                        <p:tav tm="0">
                                          <p:val>
                                            <p:strVal val="#ppt_x"/>
                                          </p:val>
                                        </p:tav>
                                        <p:tav tm="100000">
                                          <p:val>
                                            <p:strVal val="#ppt_x"/>
                                          </p:val>
                                        </p:tav>
                                      </p:tavLst>
                                    </p:anim>
                                    <p:anim calcmode="lin" valueType="num">
                                      <p:cBhvr>
                                        <p:cTn id="39" dur="500" fill="hold"/>
                                        <p:tgtEl>
                                          <p:spTgt spid="1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20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anim calcmode="lin" valueType="num">
                                      <p:cBhvr>
                                        <p:cTn id="43" dur="500" fill="hold"/>
                                        <p:tgtEl>
                                          <p:spTgt spid="16"/>
                                        </p:tgtEl>
                                        <p:attrNameLst>
                                          <p:attrName>ppt_x</p:attrName>
                                        </p:attrNameLst>
                                      </p:cBhvr>
                                      <p:tavLst>
                                        <p:tav tm="0">
                                          <p:val>
                                            <p:strVal val="#ppt_x"/>
                                          </p:val>
                                        </p:tav>
                                        <p:tav tm="100000">
                                          <p:val>
                                            <p:strVal val="#ppt_x"/>
                                          </p:val>
                                        </p:tav>
                                      </p:tavLst>
                                    </p:anim>
                                    <p:anim calcmode="lin" valueType="num">
                                      <p:cBhvr>
                                        <p:cTn id="44" dur="500" fill="hold"/>
                                        <p:tgtEl>
                                          <p:spTgt spid="1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20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anim calcmode="lin" valueType="num">
                                      <p:cBhvr>
                                        <p:cTn id="48" dur="500" fill="hold"/>
                                        <p:tgtEl>
                                          <p:spTgt spid="9"/>
                                        </p:tgtEl>
                                        <p:attrNameLst>
                                          <p:attrName>ppt_x</p:attrName>
                                        </p:attrNameLst>
                                      </p:cBhvr>
                                      <p:tavLst>
                                        <p:tav tm="0">
                                          <p:val>
                                            <p:strVal val="#ppt_x"/>
                                          </p:val>
                                        </p:tav>
                                        <p:tav tm="100000">
                                          <p:val>
                                            <p:strVal val="#ppt_x"/>
                                          </p:val>
                                        </p:tav>
                                      </p:tavLst>
                                    </p:anim>
                                    <p:anim calcmode="lin" valueType="num">
                                      <p:cBhvr>
                                        <p:cTn id="49" dur="500" fill="hold"/>
                                        <p:tgtEl>
                                          <p:spTgt spid="9"/>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20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anim calcmode="lin" valueType="num">
                                      <p:cBhvr>
                                        <p:cTn id="53" dur="500" fill="hold"/>
                                        <p:tgtEl>
                                          <p:spTgt spid="18"/>
                                        </p:tgtEl>
                                        <p:attrNameLst>
                                          <p:attrName>ppt_x</p:attrName>
                                        </p:attrNameLst>
                                      </p:cBhvr>
                                      <p:tavLst>
                                        <p:tav tm="0">
                                          <p:val>
                                            <p:strVal val="#ppt_x"/>
                                          </p:val>
                                        </p:tav>
                                        <p:tav tm="100000">
                                          <p:val>
                                            <p:strVal val="#ppt_x"/>
                                          </p:val>
                                        </p:tav>
                                      </p:tavLst>
                                    </p:anim>
                                    <p:anim calcmode="lin" valueType="num">
                                      <p:cBhvr>
                                        <p:cTn id="54" dur="500" fill="hold"/>
                                        <p:tgtEl>
                                          <p:spTgt spid="18"/>
                                        </p:tgtEl>
                                        <p:attrNameLst>
                                          <p:attrName>ppt_y</p:attrName>
                                        </p:attrNameLst>
                                      </p:cBhvr>
                                      <p:tavLst>
                                        <p:tav tm="0">
                                          <p:val>
                                            <p:strVal val="#ppt_y+.1"/>
                                          </p:val>
                                        </p:tav>
                                        <p:tav tm="100000">
                                          <p:val>
                                            <p:strVal val="#ppt_y"/>
                                          </p:val>
                                        </p:tav>
                                      </p:tavLst>
                                    </p:anim>
                                  </p:childTnLst>
                                </p:cTn>
                              </p:par>
                            </p:childTnLst>
                          </p:cTn>
                        </p:par>
                        <p:par>
                          <p:cTn id="55" fill="hold">
                            <p:stCondLst>
                              <p:cond delay="2900"/>
                            </p:stCondLst>
                            <p:childTnLst>
                              <p:par>
                                <p:cTn id="56" presetID="22" presetClass="entr" presetSubtype="8" fill="hold" grpId="0" nodeType="after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wipe(left)">
                                      <p:cBhvr>
                                        <p:cTn id="58" dur="500"/>
                                        <p:tgtEl>
                                          <p:spTgt spid="15"/>
                                        </p:tgtEl>
                                      </p:cBhvr>
                                    </p:animEffect>
                                  </p:childTnLst>
                                </p:cTn>
                              </p:par>
                              <p:par>
                                <p:cTn id="59" presetID="22" presetClass="entr" presetSubtype="8" fill="hold" grpId="0" nodeType="withEffect">
                                  <p:stCondLst>
                                    <p:cond delay="200"/>
                                  </p:stCondLst>
                                  <p:childTnLst>
                                    <p:set>
                                      <p:cBhvr>
                                        <p:cTn id="60" dur="1" fill="hold">
                                          <p:stCondLst>
                                            <p:cond delay="0"/>
                                          </p:stCondLst>
                                        </p:cTn>
                                        <p:tgtEl>
                                          <p:spTgt spid="17"/>
                                        </p:tgtEl>
                                        <p:attrNameLst>
                                          <p:attrName>style.visibility</p:attrName>
                                        </p:attrNameLst>
                                      </p:cBhvr>
                                      <p:to>
                                        <p:strVal val="visible"/>
                                      </p:to>
                                    </p:set>
                                    <p:animEffect transition="in" filter="wipe(left)">
                                      <p:cBhvr>
                                        <p:cTn id="61" dur="500"/>
                                        <p:tgtEl>
                                          <p:spTgt spid="17"/>
                                        </p:tgtEl>
                                      </p:cBhvr>
                                    </p:animEffect>
                                  </p:childTnLst>
                                </p:cTn>
                              </p:par>
                              <p:par>
                                <p:cTn id="62" presetID="22" presetClass="entr" presetSubtype="8" fill="hold" grpId="0" nodeType="withEffect">
                                  <p:stCondLst>
                                    <p:cond delay="400"/>
                                  </p:stCondLst>
                                  <p:childTnLst>
                                    <p:set>
                                      <p:cBhvr>
                                        <p:cTn id="63" dur="1" fill="hold">
                                          <p:stCondLst>
                                            <p:cond delay="0"/>
                                          </p:stCondLst>
                                        </p:cTn>
                                        <p:tgtEl>
                                          <p:spTgt spid="19"/>
                                        </p:tgtEl>
                                        <p:attrNameLst>
                                          <p:attrName>style.visibility</p:attrName>
                                        </p:attrNameLst>
                                      </p:cBhvr>
                                      <p:to>
                                        <p:strVal val="visible"/>
                                      </p:to>
                                    </p:set>
                                    <p:animEffect transition="in" filter="wipe(left)">
                                      <p:cBhvr>
                                        <p:cTn id="64" dur="500"/>
                                        <p:tgtEl>
                                          <p:spTgt spid="19"/>
                                        </p:tgtEl>
                                      </p:cBhvr>
                                    </p:animEffect>
                                  </p:childTnLst>
                                </p:cTn>
                              </p:par>
                            </p:childTnLst>
                          </p:cTn>
                        </p:par>
                        <p:par>
                          <p:cTn id="65" fill="hold">
                            <p:stCondLst>
                              <p:cond delay="3800"/>
                            </p:stCondLst>
                            <p:childTnLst>
                              <p:par>
                                <p:cTn id="66" presetID="47" presetClass="entr" presetSubtype="0" fill="hold" grpId="0" nodeType="after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fade">
                                      <p:cBhvr>
                                        <p:cTn id="68" dur="500"/>
                                        <p:tgtEl>
                                          <p:spTgt spid="13"/>
                                        </p:tgtEl>
                                      </p:cBhvr>
                                    </p:animEffect>
                                    <p:anim calcmode="lin" valueType="num">
                                      <p:cBhvr>
                                        <p:cTn id="69" dur="500" fill="hold"/>
                                        <p:tgtEl>
                                          <p:spTgt spid="13"/>
                                        </p:tgtEl>
                                        <p:attrNameLst>
                                          <p:attrName>ppt_x</p:attrName>
                                        </p:attrNameLst>
                                      </p:cBhvr>
                                      <p:tavLst>
                                        <p:tav tm="0">
                                          <p:val>
                                            <p:strVal val="#ppt_x"/>
                                          </p:val>
                                        </p:tav>
                                        <p:tav tm="100000">
                                          <p:val>
                                            <p:strVal val="#ppt_x"/>
                                          </p:val>
                                        </p:tav>
                                      </p:tavLst>
                                    </p:anim>
                                    <p:anim calcmode="lin" valueType="num">
                                      <p:cBhvr>
                                        <p:cTn id="70" dur="500" fill="hold"/>
                                        <p:tgtEl>
                                          <p:spTgt spid="13"/>
                                        </p:tgtEl>
                                        <p:attrNameLst>
                                          <p:attrName>ppt_y</p:attrName>
                                        </p:attrNameLst>
                                      </p:cBhvr>
                                      <p:tavLst>
                                        <p:tav tm="0">
                                          <p:val>
                                            <p:strVal val="#ppt_y-.1"/>
                                          </p:val>
                                        </p:tav>
                                        <p:tav tm="100000">
                                          <p:val>
                                            <p:strVal val="#ppt_y"/>
                                          </p:val>
                                        </p:tav>
                                      </p:tavLst>
                                    </p:anim>
                                  </p:childTnLst>
                                </p:cTn>
                              </p:par>
                              <p:par>
                                <p:cTn id="71" presetID="47" presetClass="entr" presetSubtype="0" fill="hold" grpId="0" nodeType="with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fade">
                                      <p:cBhvr>
                                        <p:cTn id="73" dur="500"/>
                                        <p:tgtEl>
                                          <p:spTgt spid="20"/>
                                        </p:tgtEl>
                                      </p:cBhvr>
                                    </p:animEffect>
                                    <p:anim calcmode="lin" valueType="num">
                                      <p:cBhvr>
                                        <p:cTn id="74" dur="500" fill="hold"/>
                                        <p:tgtEl>
                                          <p:spTgt spid="20"/>
                                        </p:tgtEl>
                                        <p:attrNameLst>
                                          <p:attrName>ppt_x</p:attrName>
                                        </p:attrNameLst>
                                      </p:cBhvr>
                                      <p:tavLst>
                                        <p:tav tm="0">
                                          <p:val>
                                            <p:strVal val="#ppt_x"/>
                                          </p:val>
                                        </p:tav>
                                        <p:tav tm="100000">
                                          <p:val>
                                            <p:strVal val="#ppt_x"/>
                                          </p:val>
                                        </p:tav>
                                      </p:tavLst>
                                    </p:anim>
                                    <p:anim calcmode="lin" valueType="num">
                                      <p:cBhvr>
                                        <p:cTn id="75" dur="500" fill="hold"/>
                                        <p:tgtEl>
                                          <p:spTgt spid="20"/>
                                        </p:tgtEl>
                                        <p:attrNameLst>
                                          <p:attrName>ppt_y</p:attrName>
                                        </p:attrNameLst>
                                      </p:cBhvr>
                                      <p:tavLst>
                                        <p:tav tm="0">
                                          <p:val>
                                            <p:strVal val="#ppt_y-.1"/>
                                          </p:val>
                                        </p:tav>
                                        <p:tav tm="100000">
                                          <p:val>
                                            <p:strVal val="#ppt_y"/>
                                          </p:val>
                                        </p:tav>
                                      </p:tavLst>
                                    </p:anim>
                                  </p:childTnLst>
                                </p:cTn>
                              </p:par>
                              <p:par>
                                <p:cTn id="76" presetID="47" presetClass="entr" presetSubtype="0" fill="hold" grpId="0" nodeType="withEffect">
                                  <p:stCondLst>
                                    <p:cond delay="200"/>
                                  </p:stCondLst>
                                  <p:childTnLst>
                                    <p:set>
                                      <p:cBhvr>
                                        <p:cTn id="77" dur="1" fill="hold">
                                          <p:stCondLst>
                                            <p:cond delay="0"/>
                                          </p:stCondLst>
                                        </p:cTn>
                                        <p:tgtEl>
                                          <p:spTgt spid="21"/>
                                        </p:tgtEl>
                                        <p:attrNameLst>
                                          <p:attrName>style.visibility</p:attrName>
                                        </p:attrNameLst>
                                      </p:cBhvr>
                                      <p:to>
                                        <p:strVal val="visible"/>
                                      </p:to>
                                    </p:set>
                                    <p:animEffect transition="in" filter="fade">
                                      <p:cBhvr>
                                        <p:cTn id="78" dur="500"/>
                                        <p:tgtEl>
                                          <p:spTgt spid="21"/>
                                        </p:tgtEl>
                                      </p:cBhvr>
                                    </p:animEffect>
                                    <p:anim calcmode="lin" valueType="num">
                                      <p:cBhvr>
                                        <p:cTn id="79" dur="500" fill="hold"/>
                                        <p:tgtEl>
                                          <p:spTgt spid="21"/>
                                        </p:tgtEl>
                                        <p:attrNameLst>
                                          <p:attrName>ppt_x</p:attrName>
                                        </p:attrNameLst>
                                      </p:cBhvr>
                                      <p:tavLst>
                                        <p:tav tm="0">
                                          <p:val>
                                            <p:strVal val="#ppt_x"/>
                                          </p:val>
                                        </p:tav>
                                        <p:tav tm="100000">
                                          <p:val>
                                            <p:strVal val="#ppt_x"/>
                                          </p:val>
                                        </p:tav>
                                      </p:tavLst>
                                    </p:anim>
                                    <p:anim calcmode="lin" valueType="num">
                                      <p:cBhvr>
                                        <p:cTn id="80" dur="500" fill="hold"/>
                                        <p:tgtEl>
                                          <p:spTgt spid="21"/>
                                        </p:tgtEl>
                                        <p:attrNameLst>
                                          <p:attrName>ppt_y</p:attrName>
                                        </p:attrNameLst>
                                      </p:cBhvr>
                                      <p:tavLst>
                                        <p:tav tm="0">
                                          <p:val>
                                            <p:strVal val="#ppt_y-.1"/>
                                          </p:val>
                                        </p:tav>
                                        <p:tav tm="100000">
                                          <p:val>
                                            <p:strVal val="#ppt_y"/>
                                          </p:val>
                                        </p:tav>
                                      </p:tavLst>
                                    </p:anim>
                                  </p:childTnLst>
                                </p:cTn>
                              </p:par>
                              <p:par>
                                <p:cTn id="81" presetID="47" presetClass="entr" presetSubtype="0" fill="hold" grpId="0" nodeType="withEffect">
                                  <p:stCondLst>
                                    <p:cond delay="200"/>
                                  </p:stCondLst>
                                  <p:childTnLst>
                                    <p:set>
                                      <p:cBhvr>
                                        <p:cTn id="82" dur="1" fill="hold">
                                          <p:stCondLst>
                                            <p:cond delay="0"/>
                                          </p:stCondLst>
                                        </p:cTn>
                                        <p:tgtEl>
                                          <p:spTgt spid="12"/>
                                        </p:tgtEl>
                                        <p:attrNameLst>
                                          <p:attrName>style.visibility</p:attrName>
                                        </p:attrNameLst>
                                      </p:cBhvr>
                                      <p:to>
                                        <p:strVal val="visible"/>
                                      </p:to>
                                    </p:set>
                                    <p:animEffect transition="in" filter="fade">
                                      <p:cBhvr>
                                        <p:cTn id="83" dur="500"/>
                                        <p:tgtEl>
                                          <p:spTgt spid="12"/>
                                        </p:tgtEl>
                                      </p:cBhvr>
                                    </p:animEffect>
                                    <p:anim calcmode="lin" valueType="num">
                                      <p:cBhvr>
                                        <p:cTn id="84" dur="500" fill="hold"/>
                                        <p:tgtEl>
                                          <p:spTgt spid="12"/>
                                        </p:tgtEl>
                                        <p:attrNameLst>
                                          <p:attrName>ppt_x</p:attrName>
                                        </p:attrNameLst>
                                      </p:cBhvr>
                                      <p:tavLst>
                                        <p:tav tm="0">
                                          <p:val>
                                            <p:strVal val="#ppt_x"/>
                                          </p:val>
                                        </p:tav>
                                        <p:tav tm="100000">
                                          <p:val>
                                            <p:strVal val="#ppt_x"/>
                                          </p:val>
                                        </p:tav>
                                      </p:tavLst>
                                    </p:anim>
                                    <p:anim calcmode="lin" valueType="num">
                                      <p:cBhvr>
                                        <p:cTn id="85" dur="500" fill="hold"/>
                                        <p:tgtEl>
                                          <p:spTgt spid="12"/>
                                        </p:tgtEl>
                                        <p:attrNameLst>
                                          <p:attrName>ppt_y</p:attrName>
                                        </p:attrNameLst>
                                      </p:cBhvr>
                                      <p:tavLst>
                                        <p:tav tm="0">
                                          <p:val>
                                            <p:strVal val="#ppt_y-.1"/>
                                          </p:val>
                                        </p:tav>
                                        <p:tav tm="100000">
                                          <p:val>
                                            <p:strVal val="#ppt_y"/>
                                          </p:val>
                                        </p:tav>
                                      </p:tavLst>
                                    </p:anim>
                                  </p:childTnLst>
                                </p:cTn>
                              </p:par>
                              <p:par>
                                <p:cTn id="86" presetID="47" presetClass="entr" presetSubtype="0" fill="hold" grpId="0" nodeType="withEffect">
                                  <p:stCondLst>
                                    <p:cond delay="400"/>
                                  </p:stCondLst>
                                  <p:childTnLst>
                                    <p:set>
                                      <p:cBhvr>
                                        <p:cTn id="87" dur="1" fill="hold">
                                          <p:stCondLst>
                                            <p:cond delay="0"/>
                                          </p:stCondLst>
                                        </p:cTn>
                                        <p:tgtEl>
                                          <p:spTgt spid="25"/>
                                        </p:tgtEl>
                                        <p:attrNameLst>
                                          <p:attrName>style.visibility</p:attrName>
                                        </p:attrNameLst>
                                      </p:cBhvr>
                                      <p:to>
                                        <p:strVal val="visible"/>
                                      </p:to>
                                    </p:set>
                                    <p:animEffect transition="in" filter="fade">
                                      <p:cBhvr>
                                        <p:cTn id="88" dur="500"/>
                                        <p:tgtEl>
                                          <p:spTgt spid="25"/>
                                        </p:tgtEl>
                                      </p:cBhvr>
                                    </p:animEffect>
                                    <p:anim calcmode="lin" valueType="num">
                                      <p:cBhvr>
                                        <p:cTn id="89" dur="500" fill="hold"/>
                                        <p:tgtEl>
                                          <p:spTgt spid="25"/>
                                        </p:tgtEl>
                                        <p:attrNameLst>
                                          <p:attrName>ppt_x</p:attrName>
                                        </p:attrNameLst>
                                      </p:cBhvr>
                                      <p:tavLst>
                                        <p:tav tm="0">
                                          <p:val>
                                            <p:strVal val="#ppt_x"/>
                                          </p:val>
                                        </p:tav>
                                        <p:tav tm="100000">
                                          <p:val>
                                            <p:strVal val="#ppt_x"/>
                                          </p:val>
                                        </p:tav>
                                      </p:tavLst>
                                    </p:anim>
                                    <p:anim calcmode="lin" valueType="num">
                                      <p:cBhvr>
                                        <p:cTn id="90" dur="500" fill="hold"/>
                                        <p:tgtEl>
                                          <p:spTgt spid="25"/>
                                        </p:tgtEl>
                                        <p:attrNameLst>
                                          <p:attrName>ppt_y</p:attrName>
                                        </p:attrNameLst>
                                      </p:cBhvr>
                                      <p:tavLst>
                                        <p:tav tm="0">
                                          <p:val>
                                            <p:strVal val="#ppt_y-.1"/>
                                          </p:val>
                                        </p:tav>
                                        <p:tav tm="100000">
                                          <p:val>
                                            <p:strVal val="#ppt_y"/>
                                          </p:val>
                                        </p:tav>
                                      </p:tavLst>
                                    </p:anim>
                                  </p:childTnLst>
                                </p:cTn>
                              </p:par>
                              <p:par>
                                <p:cTn id="91" presetID="47" presetClass="entr" presetSubtype="0" fill="hold" grpId="0" nodeType="withEffect">
                                  <p:stCondLst>
                                    <p:cond delay="400"/>
                                  </p:stCondLst>
                                  <p:childTnLst>
                                    <p:set>
                                      <p:cBhvr>
                                        <p:cTn id="92" dur="1" fill="hold">
                                          <p:stCondLst>
                                            <p:cond delay="0"/>
                                          </p:stCondLst>
                                        </p:cTn>
                                        <p:tgtEl>
                                          <p:spTgt spid="24"/>
                                        </p:tgtEl>
                                        <p:attrNameLst>
                                          <p:attrName>style.visibility</p:attrName>
                                        </p:attrNameLst>
                                      </p:cBhvr>
                                      <p:to>
                                        <p:strVal val="visible"/>
                                      </p:to>
                                    </p:set>
                                    <p:animEffect transition="in" filter="fade">
                                      <p:cBhvr>
                                        <p:cTn id="93" dur="500"/>
                                        <p:tgtEl>
                                          <p:spTgt spid="24"/>
                                        </p:tgtEl>
                                      </p:cBhvr>
                                    </p:animEffect>
                                    <p:anim calcmode="lin" valueType="num">
                                      <p:cBhvr>
                                        <p:cTn id="94" dur="500" fill="hold"/>
                                        <p:tgtEl>
                                          <p:spTgt spid="24"/>
                                        </p:tgtEl>
                                        <p:attrNameLst>
                                          <p:attrName>ppt_x</p:attrName>
                                        </p:attrNameLst>
                                      </p:cBhvr>
                                      <p:tavLst>
                                        <p:tav tm="0">
                                          <p:val>
                                            <p:strVal val="#ppt_x"/>
                                          </p:val>
                                        </p:tav>
                                        <p:tav tm="100000">
                                          <p:val>
                                            <p:strVal val="#ppt_x"/>
                                          </p:val>
                                        </p:tav>
                                      </p:tavLst>
                                    </p:anim>
                                    <p:anim calcmode="lin" valueType="num">
                                      <p:cBhvr>
                                        <p:cTn id="95" dur="500" fill="hold"/>
                                        <p:tgtEl>
                                          <p:spTgt spid="24"/>
                                        </p:tgtEl>
                                        <p:attrNameLst>
                                          <p:attrName>ppt_y</p:attrName>
                                        </p:attrNameLst>
                                      </p:cBhvr>
                                      <p:tavLst>
                                        <p:tav tm="0">
                                          <p:val>
                                            <p:strVal val="#ppt_y-.1"/>
                                          </p:val>
                                        </p:tav>
                                        <p:tav tm="100000">
                                          <p:val>
                                            <p:strVal val="#ppt_y"/>
                                          </p:val>
                                        </p:tav>
                                      </p:tavLst>
                                    </p:anim>
                                  </p:childTnLst>
                                </p:cTn>
                              </p:par>
                            </p:childTnLst>
                          </p:cTn>
                        </p:par>
                        <p:par>
                          <p:cTn id="96" fill="hold">
                            <p:stCondLst>
                              <p:cond delay="4700"/>
                            </p:stCondLst>
                            <p:childTnLst>
                              <p:par>
                                <p:cTn id="97" presetID="22" presetClass="entr" presetSubtype="8" fill="hold" grpId="0" nodeType="after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wipe(left)">
                                      <p:cBhvr>
                                        <p:cTn id="99" dur="500"/>
                                        <p:tgtEl>
                                          <p:spTgt spid="22"/>
                                        </p:tgtEl>
                                      </p:cBhvr>
                                    </p:animEffect>
                                  </p:childTnLst>
                                </p:cTn>
                              </p:par>
                              <p:par>
                                <p:cTn id="100" presetID="22" presetClass="entr" presetSubtype="8" fill="hold" grpId="0" nodeType="withEffect">
                                  <p:stCondLst>
                                    <p:cond delay="200"/>
                                  </p:stCondLst>
                                  <p:childTnLst>
                                    <p:set>
                                      <p:cBhvr>
                                        <p:cTn id="101" dur="1" fill="hold">
                                          <p:stCondLst>
                                            <p:cond delay="0"/>
                                          </p:stCondLst>
                                        </p:cTn>
                                        <p:tgtEl>
                                          <p:spTgt spid="23"/>
                                        </p:tgtEl>
                                        <p:attrNameLst>
                                          <p:attrName>style.visibility</p:attrName>
                                        </p:attrNameLst>
                                      </p:cBhvr>
                                      <p:to>
                                        <p:strVal val="visible"/>
                                      </p:to>
                                    </p:set>
                                    <p:animEffect transition="in" filter="wipe(left)">
                                      <p:cBhvr>
                                        <p:cTn id="102" dur="500"/>
                                        <p:tgtEl>
                                          <p:spTgt spid="23"/>
                                        </p:tgtEl>
                                      </p:cBhvr>
                                    </p:animEffect>
                                  </p:childTnLst>
                                </p:cTn>
                              </p:par>
                              <p:par>
                                <p:cTn id="103" presetID="22" presetClass="entr" presetSubtype="8" fill="hold" grpId="0" nodeType="withEffect">
                                  <p:stCondLst>
                                    <p:cond delay="400"/>
                                  </p:stCondLst>
                                  <p:childTnLst>
                                    <p:set>
                                      <p:cBhvr>
                                        <p:cTn id="104" dur="1" fill="hold">
                                          <p:stCondLst>
                                            <p:cond delay="0"/>
                                          </p:stCondLst>
                                        </p:cTn>
                                        <p:tgtEl>
                                          <p:spTgt spid="26"/>
                                        </p:tgtEl>
                                        <p:attrNameLst>
                                          <p:attrName>style.visibility</p:attrName>
                                        </p:attrNameLst>
                                      </p:cBhvr>
                                      <p:to>
                                        <p:strVal val="visible"/>
                                      </p:to>
                                    </p:set>
                                    <p:animEffect transition="in" filter="wipe(left)">
                                      <p:cBhvr>
                                        <p:cTn id="10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p:bldP spid="15" grpId="0"/>
      <p:bldP spid="16" grpId="0"/>
      <p:bldP spid="17" grpId="0"/>
      <p:bldP spid="18" grpId="0"/>
      <p:bldP spid="19" grpId="0"/>
      <p:bldP spid="20" grpId="0"/>
      <p:bldP spid="21" grpId="0"/>
      <p:bldP spid="22" grpId="0"/>
      <p:bldP spid="23" grpId="0"/>
      <p:bldP spid="24" grpId="0" animBg="1"/>
      <p:bldP spid="25" grpId="0"/>
      <p:bldP spid="26" grpId="0"/>
      <p:bldP spid="27" grpId="0" animBg="1"/>
      <p:bldP spid="28"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4" name="矩形 13"/>
          <p:cNvSpPr/>
          <p:nvPr userDrawn="1"/>
        </p:nvSpPr>
        <p:spPr>
          <a:xfrm rot="16200000">
            <a:off x="2079385" y="1692514"/>
            <a:ext cx="3461031" cy="76001"/>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7" name="矩形 6"/>
          <p:cNvSpPr/>
          <p:nvPr userDrawn="1"/>
        </p:nvSpPr>
        <p:spPr>
          <a:xfrm rot="5400000">
            <a:off x="-293942" y="5103742"/>
            <a:ext cx="3429004" cy="79521"/>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8" name="日期占位符 2"/>
          <p:cNvSpPr>
            <a:spLocks noGrp="1"/>
          </p:cNvSpPr>
          <p:nvPr>
            <p:ph type="dt" sz="half" idx="10"/>
          </p:nvPr>
        </p:nvSpPr>
        <p:spPr>
          <a:xfrm>
            <a:off x="838199" y="6356352"/>
            <a:ext cx="2743200" cy="365125"/>
          </a:xfrm>
        </p:spPr>
        <p:txBody>
          <a:bodyPr/>
          <a:lstStyle/>
          <a:p>
            <a:fld id="{9E1B1F57-B3D7-4910-9E5E-C3714C7E6818}" type="datetimeFigureOut">
              <a:rPr lang="zh-CN" altLang="en-US" smtClean="0"/>
              <a:t>2019/10/10</a:t>
            </a:fld>
            <a:endParaRPr lang="zh-CN" altLang="en-US"/>
          </a:p>
        </p:txBody>
      </p:sp>
      <p:sp>
        <p:nvSpPr>
          <p:cNvPr id="9" name="页脚占位符 3"/>
          <p:cNvSpPr>
            <a:spLocks noGrp="1"/>
          </p:cNvSpPr>
          <p:nvPr>
            <p:ph type="ftr" sz="quarter" idx="11"/>
          </p:nvPr>
        </p:nvSpPr>
        <p:spPr>
          <a:xfrm>
            <a:off x="4038600" y="6356352"/>
            <a:ext cx="4114801" cy="365125"/>
          </a:xfrm>
        </p:spPr>
        <p:txBody>
          <a:bodyPr/>
          <a:lstStyle/>
          <a:p>
            <a:endParaRPr lang="zh-CN" altLang="en-US"/>
          </a:p>
        </p:txBody>
      </p:sp>
      <p:sp>
        <p:nvSpPr>
          <p:cNvPr id="10" name="灯片编号占位符 4"/>
          <p:cNvSpPr>
            <a:spLocks noGrp="1"/>
          </p:cNvSpPr>
          <p:nvPr>
            <p:ph type="sldNum" sz="quarter" idx="12"/>
          </p:nvPr>
        </p:nvSpPr>
        <p:spPr>
          <a:xfrm>
            <a:off x="8610601" y="6356352"/>
            <a:ext cx="2743200" cy="365125"/>
          </a:xfrm>
        </p:spPr>
        <p:txBody>
          <a:bodyPr/>
          <a:lstStyle/>
          <a:p>
            <a:fld id="{60F7456A-6716-42C7-BADD-A17C24BFA981}" type="slidenum">
              <a:rPr lang="zh-CN" altLang="en-US" smtClean="0"/>
              <a:t>‹#›</a:t>
            </a:fld>
            <a:endParaRPr lang="zh-CN" altLang="en-US"/>
          </a:p>
        </p:txBody>
      </p:sp>
      <p:sp>
        <p:nvSpPr>
          <p:cNvPr id="11" name="椭圆 10"/>
          <p:cNvSpPr/>
          <p:nvPr userDrawn="1"/>
        </p:nvSpPr>
        <p:spPr>
          <a:xfrm>
            <a:off x="1776076" y="2617608"/>
            <a:ext cx="1768591" cy="1768590"/>
          </a:xfrm>
          <a:prstGeom prst="ellipse">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48"/>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83051" y="2199829"/>
            <a:ext cx="2462597" cy="2458342"/>
          </a:xfrm>
          <a:prstGeom prst="rect">
            <a:avLst/>
          </a:prstGeom>
        </p:spPr>
      </p:pic>
      <p:sp>
        <p:nvSpPr>
          <p:cNvPr id="13" name="文本框 12"/>
          <p:cNvSpPr txBox="1"/>
          <p:nvPr userDrawn="1"/>
        </p:nvSpPr>
        <p:spPr>
          <a:xfrm>
            <a:off x="2050733" y="3136612"/>
            <a:ext cx="1127232" cy="584775"/>
          </a:xfrm>
          <a:prstGeom prst="rect">
            <a:avLst/>
          </a:prstGeom>
          <a:noFill/>
        </p:spPr>
        <p:txBody>
          <a:bodyPr wrap="none" rtlCol="0">
            <a:spAutoFit/>
          </a:bodyPr>
          <a:lstStyle/>
          <a:p>
            <a:r>
              <a:rPr lang="zh-CN" altLang="en-US" sz="3200" b="1" dirty="0" smtClean="0">
                <a:solidFill>
                  <a:schemeClr val="bg1"/>
                </a:solidFill>
                <a:latin typeface="微软雅黑" panose="020B0503020204020204" pitchFamily="34" charset="-122"/>
                <a:ea typeface="微软雅黑" panose="020B0503020204020204" pitchFamily="34" charset="-122"/>
              </a:rPr>
              <a:t>目 录</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8" name="任意多边形: 形状 16">
            <a:extLst>
              <a:ext uri="{FF2B5EF4-FFF2-40B4-BE49-F238E27FC236}">
                <a16:creationId xmlns="" xmlns:a16="http://schemas.microsoft.com/office/drawing/2014/main" id="{CA0532D0-C157-4B54-A4F4-C7746F4FEED9}"/>
              </a:ext>
            </a:extLst>
          </p:cNvPr>
          <p:cNvSpPr/>
          <p:nvPr userDrawn="1"/>
        </p:nvSpPr>
        <p:spPr>
          <a:xfrm rot="18958199">
            <a:off x="11365817" y="2481796"/>
            <a:ext cx="1958473" cy="195847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Tree>
    <p:extLst>
      <p:ext uri="{BB962C8B-B14F-4D97-AF65-F5344CB8AC3E}">
        <p14:creationId xmlns:p14="http://schemas.microsoft.com/office/powerpoint/2010/main" val="300987718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2" presetClass="entr" presetSubtype="3" fill="hold" grpId="0" nodeType="withEffect" p14:presetBounceEnd="34000">
                                      <p:stCondLst>
                                        <p:cond delay="0"/>
                                      </p:stCondLst>
                                      <p:childTnLst>
                                        <p:set>
                                          <p:cBhvr>
                                            <p:cTn id="9" dur="1" fill="hold">
                                              <p:stCondLst>
                                                <p:cond delay="0"/>
                                              </p:stCondLst>
                                            </p:cTn>
                                            <p:tgtEl>
                                              <p:spTgt spid="28"/>
                                            </p:tgtEl>
                                            <p:attrNameLst>
                                              <p:attrName>style.visibility</p:attrName>
                                            </p:attrNameLst>
                                          </p:cBhvr>
                                          <p:to>
                                            <p:strVal val="visible"/>
                                          </p:to>
                                        </p:set>
                                        <p:anim calcmode="lin" valueType="num" p14:bounceEnd="34000">
                                          <p:cBhvr additive="base">
                                            <p:cTn id="10" dur="1000" fill="hold"/>
                                            <p:tgtEl>
                                              <p:spTgt spid="28"/>
                                            </p:tgtEl>
                                            <p:attrNameLst>
                                              <p:attrName>ppt_x</p:attrName>
                                            </p:attrNameLst>
                                          </p:cBhvr>
                                          <p:tavLst>
                                            <p:tav tm="0">
                                              <p:val>
                                                <p:strVal val="1+#ppt_w/2"/>
                                              </p:val>
                                            </p:tav>
                                            <p:tav tm="100000">
                                              <p:val>
                                                <p:strVal val="#ppt_x"/>
                                              </p:val>
                                            </p:tav>
                                          </p:tavLst>
                                        </p:anim>
                                        <p:anim calcmode="lin" valueType="num" p14:bounceEnd="34000">
                                          <p:cBhvr additive="base">
                                            <p:cTn id="11" dur="1000" fill="hold"/>
                                            <p:tgtEl>
                                              <p:spTgt spid="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8"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2" presetClass="entr" presetSubtype="3"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 calcmode="lin" valueType="num">
                                          <p:cBhvr additive="base">
                                            <p:cTn id="10" dur="1000" fill="hold"/>
                                            <p:tgtEl>
                                              <p:spTgt spid="28"/>
                                            </p:tgtEl>
                                            <p:attrNameLst>
                                              <p:attrName>ppt_x</p:attrName>
                                            </p:attrNameLst>
                                          </p:cBhvr>
                                          <p:tavLst>
                                            <p:tav tm="0">
                                              <p:val>
                                                <p:strVal val="1+#ppt_w/2"/>
                                              </p:val>
                                            </p:tav>
                                            <p:tav tm="100000">
                                              <p:val>
                                                <p:strVal val="#ppt_x"/>
                                              </p:val>
                                            </p:tav>
                                          </p:tavLst>
                                        </p:anim>
                                        <p:anim calcmode="lin" valueType="num">
                                          <p:cBhvr additive="base">
                                            <p:cTn id="11" dur="1000" fill="hold"/>
                                            <p:tgtEl>
                                              <p:spTgt spid="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8" grpId="0" animBg="1"/>
        </p:bldLst>
      </p:timing>
    </mc:Fallback>
  </mc:AlternateContent>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9" name="椭圆 28"/>
          <p:cNvSpPr/>
          <p:nvPr userDrawn="1"/>
        </p:nvSpPr>
        <p:spPr bwMode="auto">
          <a:xfrm>
            <a:off x="1136671" y="2021083"/>
            <a:ext cx="3542794" cy="3542794"/>
          </a:xfrm>
          <a:prstGeom prst="ellipse">
            <a:avLst/>
          </a:prstGeom>
          <a:solidFill>
            <a:srgbClr val="4472C4"/>
          </a:solidFill>
          <a:ln w="9525" cap="flat" cmpd="sng" algn="ctr">
            <a:noFill/>
            <a:prstDash val="solid"/>
            <a:round/>
            <a:headEnd type="none" w="med" len="med"/>
            <a:tailEnd type="none" w="med" len="med"/>
          </a:ln>
          <a:effectLst/>
          <a:extLst/>
        </p:spPr>
        <p:txBody>
          <a:bodyPr vert="horz" wrap="square" lIns="82296" tIns="41148" rIns="82296" bIns="41148" numCol="1" rtlCol="0" anchor="t" anchorCtr="0" compatLnSpc="1">
            <a:prstTxWarp prst="textNoShape">
              <a:avLst/>
            </a:prstTxWarp>
          </a:bodyPr>
          <a:lstStyle/>
          <a:p>
            <a:pPr defTabSz="822960" fontAlgn="base">
              <a:spcBef>
                <a:spcPct val="0"/>
              </a:spcBef>
              <a:spcAft>
                <a:spcPct val="0"/>
              </a:spcAft>
              <a:defRPr/>
            </a:pPr>
            <a:endParaRPr lang="zh-CN" altLang="en-US" sz="1458" kern="0" dirty="0">
              <a:solidFill>
                <a:srgbClr val="C4261D"/>
              </a:solidFill>
              <a:latin typeface="Arial" pitchFamily="34" charset="0"/>
              <a:ea typeface="宋体" pitchFamily="2" charset="-122"/>
            </a:endParaRPr>
          </a:p>
        </p:txBody>
      </p:sp>
      <p:sp>
        <p:nvSpPr>
          <p:cNvPr id="30" name="TextBox 4"/>
          <p:cNvSpPr txBox="1"/>
          <p:nvPr userDrawn="1"/>
        </p:nvSpPr>
        <p:spPr>
          <a:xfrm>
            <a:off x="5754558" y="923122"/>
            <a:ext cx="1422184" cy="316690"/>
          </a:xfrm>
          <a:prstGeom prst="rect">
            <a:avLst/>
          </a:prstGeom>
          <a:noFill/>
        </p:spPr>
        <p:txBody>
          <a:bodyPr wrap="none" rtlCol="0">
            <a:spAutoFit/>
          </a:bodyPr>
          <a:lstStyle/>
          <a:p>
            <a:pPr defTabSz="822960">
              <a:defRPr/>
            </a:pPr>
            <a:r>
              <a:rPr lang="en-US" altLang="zh-CN" sz="1458" b="1" kern="0" dirty="0">
                <a:solidFill>
                  <a:srgbClr val="4D4D4D"/>
                </a:solidFill>
                <a:latin typeface="微软雅黑"/>
                <a:ea typeface="微软雅黑"/>
              </a:rPr>
              <a:t>■</a:t>
            </a:r>
            <a:r>
              <a:rPr lang="zh-CN" altLang="en-US" sz="1458" b="1" kern="0" dirty="0">
                <a:solidFill>
                  <a:srgbClr val="4D4D4D"/>
                </a:solidFill>
                <a:latin typeface="微软雅黑"/>
                <a:ea typeface="微软雅黑"/>
              </a:rPr>
              <a:t>请输入您标题</a:t>
            </a:r>
          </a:p>
        </p:txBody>
      </p:sp>
      <p:sp>
        <p:nvSpPr>
          <p:cNvPr id="31" name="TextBox 5"/>
          <p:cNvSpPr txBox="1"/>
          <p:nvPr userDrawn="1"/>
        </p:nvSpPr>
        <p:spPr>
          <a:xfrm>
            <a:off x="5754558" y="1294032"/>
            <a:ext cx="4752528" cy="590931"/>
          </a:xfrm>
          <a:prstGeom prst="rect">
            <a:avLst/>
          </a:prstGeom>
          <a:noFill/>
        </p:spPr>
        <p:txBody>
          <a:bodyPr wrap="square" rtlCol="0">
            <a:spAutoFit/>
          </a:bodyPr>
          <a:lstStyle/>
          <a:p>
            <a:pPr defTabSz="822960">
              <a:lnSpc>
                <a:spcPct val="150000"/>
              </a:lnSpc>
              <a:defRPr/>
            </a:pPr>
            <a:r>
              <a:rPr lang="zh-CN" altLang="en-US" sz="108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2" name="TextBox 6"/>
          <p:cNvSpPr txBox="1"/>
          <p:nvPr userDrawn="1"/>
        </p:nvSpPr>
        <p:spPr>
          <a:xfrm>
            <a:off x="5754558" y="2302424"/>
            <a:ext cx="1422184" cy="316690"/>
          </a:xfrm>
          <a:prstGeom prst="rect">
            <a:avLst/>
          </a:prstGeom>
          <a:noFill/>
        </p:spPr>
        <p:txBody>
          <a:bodyPr wrap="none" rtlCol="0">
            <a:spAutoFit/>
          </a:bodyPr>
          <a:lstStyle/>
          <a:p>
            <a:pPr defTabSz="822960">
              <a:defRPr/>
            </a:pPr>
            <a:r>
              <a:rPr lang="en-US" altLang="zh-CN" sz="1458" b="1" kern="0" dirty="0">
                <a:solidFill>
                  <a:srgbClr val="4D4D4D"/>
                </a:solidFill>
                <a:latin typeface="微软雅黑"/>
                <a:ea typeface="微软雅黑"/>
              </a:rPr>
              <a:t>■</a:t>
            </a:r>
            <a:r>
              <a:rPr lang="zh-CN" altLang="en-US" sz="1458" b="1" kern="0" dirty="0">
                <a:solidFill>
                  <a:srgbClr val="4D4D4D"/>
                </a:solidFill>
                <a:latin typeface="微软雅黑"/>
                <a:ea typeface="微软雅黑"/>
              </a:rPr>
              <a:t>请输入您标题</a:t>
            </a:r>
          </a:p>
        </p:txBody>
      </p:sp>
      <p:sp>
        <p:nvSpPr>
          <p:cNvPr id="33" name="TextBox 7"/>
          <p:cNvSpPr txBox="1"/>
          <p:nvPr userDrawn="1"/>
        </p:nvSpPr>
        <p:spPr>
          <a:xfrm>
            <a:off x="5754558" y="2673334"/>
            <a:ext cx="4752528" cy="590931"/>
          </a:xfrm>
          <a:prstGeom prst="rect">
            <a:avLst/>
          </a:prstGeom>
          <a:noFill/>
        </p:spPr>
        <p:txBody>
          <a:bodyPr wrap="square" rtlCol="0">
            <a:spAutoFit/>
          </a:bodyPr>
          <a:lstStyle/>
          <a:p>
            <a:pPr defTabSz="822960">
              <a:lnSpc>
                <a:spcPct val="150000"/>
              </a:lnSpc>
              <a:defRPr/>
            </a:pPr>
            <a:r>
              <a:rPr lang="zh-CN" altLang="en-US" sz="108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4" name="TextBox 8"/>
          <p:cNvSpPr txBox="1"/>
          <p:nvPr userDrawn="1"/>
        </p:nvSpPr>
        <p:spPr>
          <a:xfrm>
            <a:off x="5754558" y="3739334"/>
            <a:ext cx="1422184" cy="316690"/>
          </a:xfrm>
          <a:prstGeom prst="rect">
            <a:avLst/>
          </a:prstGeom>
          <a:noFill/>
        </p:spPr>
        <p:txBody>
          <a:bodyPr wrap="none" rtlCol="0">
            <a:spAutoFit/>
          </a:bodyPr>
          <a:lstStyle/>
          <a:p>
            <a:pPr defTabSz="822960">
              <a:defRPr/>
            </a:pPr>
            <a:r>
              <a:rPr lang="en-US" altLang="zh-CN" sz="1458" b="1" kern="0" dirty="0">
                <a:solidFill>
                  <a:srgbClr val="4D4D4D"/>
                </a:solidFill>
                <a:latin typeface="微软雅黑"/>
                <a:ea typeface="微软雅黑"/>
              </a:rPr>
              <a:t>■</a:t>
            </a:r>
            <a:r>
              <a:rPr lang="zh-CN" altLang="en-US" sz="1458" b="1" kern="0" dirty="0">
                <a:solidFill>
                  <a:srgbClr val="4D4D4D"/>
                </a:solidFill>
                <a:latin typeface="微软雅黑"/>
                <a:ea typeface="微软雅黑"/>
              </a:rPr>
              <a:t>请输入您标题</a:t>
            </a:r>
          </a:p>
        </p:txBody>
      </p:sp>
      <p:sp>
        <p:nvSpPr>
          <p:cNvPr id="35" name="TextBox 9"/>
          <p:cNvSpPr txBox="1"/>
          <p:nvPr userDrawn="1"/>
        </p:nvSpPr>
        <p:spPr>
          <a:xfrm>
            <a:off x="5754558" y="4110242"/>
            <a:ext cx="4752528" cy="590931"/>
          </a:xfrm>
          <a:prstGeom prst="rect">
            <a:avLst/>
          </a:prstGeom>
          <a:noFill/>
        </p:spPr>
        <p:txBody>
          <a:bodyPr wrap="square" rtlCol="0">
            <a:spAutoFit/>
          </a:bodyPr>
          <a:lstStyle/>
          <a:p>
            <a:pPr defTabSz="822960">
              <a:lnSpc>
                <a:spcPct val="150000"/>
              </a:lnSpc>
              <a:defRPr/>
            </a:pPr>
            <a:r>
              <a:rPr lang="zh-CN" altLang="en-US" sz="108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6" name="TextBox 10"/>
          <p:cNvSpPr txBox="1"/>
          <p:nvPr userDrawn="1"/>
        </p:nvSpPr>
        <p:spPr>
          <a:xfrm>
            <a:off x="5750360" y="5261289"/>
            <a:ext cx="1422184" cy="316690"/>
          </a:xfrm>
          <a:prstGeom prst="rect">
            <a:avLst/>
          </a:prstGeom>
          <a:noFill/>
        </p:spPr>
        <p:txBody>
          <a:bodyPr wrap="none" rtlCol="0">
            <a:spAutoFit/>
          </a:bodyPr>
          <a:lstStyle/>
          <a:p>
            <a:pPr defTabSz="822960">
              <a:defRPr/>
            </a:pPr>
            <a:r>
              <a:rPr lang="en-US" altLang="zh-CN" sz="1458" b="1" kern="0" dirty="0">
                <a:solidFill>
                  <a:srgbClr val="4D4D4D"/>
                </a:solidFill>
                <a:latin typeface="微软雅黑"/>
                <a:ea typeface="微软雅黑"/>
              </a:rPr>
              <a:t>■</a:t>
            </a:r>
            <a:r>
              <a:rPr lang="zh-CN" altLang="en-US" sz="1458" b="1" kern="0" dirty="0">
                <a:solidFill>
                  <a:srgbClr val="4D4D4D"/>
                </a:solidFill>
                <a:latin typeface="微软雅黑"/>
                <a:ea typeface="微软雅黑"/>
              </a:rPr>
              <a:t>请输入您标题</a:t>
            </a:r>
          </a:p>
        </p:txBody>
      </p:sp>
      <p:sp>
        <p:nvSpPr>
          <p:cNvPr id="37" name="TextBox 11"/>
          <p:cNvSpPr txBox="1"/>
          <p:nvPr userDrawn="1"/>
        </p:nvSpPr>
        <p:spPr>
          <a:xfrm>
            <a:off x="5750361" y="5632199"/>
            <a:ext cx="4752528" cy="590931"/>
          </a:xfrm>
          <a:prstGeom prst="rect">
            <a:avLst/>
          </a:prstGeom>
          <a:noFill/>
        </p:spPr>
        <p:txBody>
          <a:bodyPr wrap="square" rtlCol="0">
            <a:spAutoFit/>
          </a:bodyPr>
          <a:lstStyle/>
          <a:p>
            <a:pPr defTabSz="822960">
              <a:lnSpc>
                <a:spcPct val="150000"/>
              </a:lnSpc>
              <a:defRPr/>
            </a:pPr>
            <a:r>
              <a:rPr lang="zh-CN" altLang="en-US" sz="1080" kern="0" dirty="0">
                <a:solidFill>
                  <a:srgbClr val="4D4D4D"/>
                </a:solidFill>
                <a:latin typeface="微软雅黑"/>
                <a:ea typeface="微软雅黑"/>
              </a:rPr>
              <a:t>这里可以输入可长可短的段落文字这里可以输入可长可短的段落文字这里可以输入可长可短的段落文字这里</a:t>
            </a:r>
          </a:p>
        </p:txBody>
      </p:sp>
      <p:sp>
        <p:nvSpPr>
          <p:cNvPr id="38" name="TextBox 12"/>
          <p:cNvSpPr txBox="1"/>
          <p:nvPr userDrawn="1"/>
        </p:nvSpPr>
        <p:spPr>
          <a:xfrm>
            <a:off x="2127949" y="3019142"/>
            <a:ext cx="1560234" cy="1089529"/>
          </a:xfrm>
          <a:prstGeom prst="rect">
            <a:avLst/>
          </a:prstGeom>
          <a:noFill/>
        </p:spPr>
        <p:txBody>
          <a:bodyPr wrap="square" rtlCol="0">
            <a:spAutoFit/>
          </a:bodyPr>
          <a:lstStyle/>
          <a:p>
            <a:pPr algn="ctr"/>
            <a:r>
              <a:rPr lang="zh-CN" altLang="en-US" sz="3240" b="1" dirty="0">
                <a:solidFill>
                  <a:srgbClr val="F8F8F8"/>
                </a:solidFill>
                <a:latin typeface="微软雅黑" pitchFamily="34" charset="-122"/>
                <a:ea typeface="微软雅黑" pitchFamily="34" charset="-122"/>
              </a:rPr>
              <a:t>研究方法</a:t>
            </a:r>
          </a:p>
        </p:txBody>
      </p:sp>
      <p:grpSp>
        <p:nvGrpSpPr>
          <p:cNvPr id="39" name="组合 38"/>
          <p:cNvGrpSpPr/>
          <p:nvPr userDrawn="1"/>
        </p:nvGrpSpPr>
        <p:grpSpPr>
          <a:xfrm>
            <a:off x="2908066" y="1270164"/>
            <a:ext cx="1036915" cy="1036916"/>
            <a:chOff x="2505666" y="1765071"/>
            <a:chExt cx="864096" cy="864096"/>
          </a:xfrm>
        </p:grpSpPr>
        <p:sp>
          <p:nvSpPr>
            <p:cNvPr id="40" name="椭圆 39"/>
            <p:cNvSpPr/>
            <p:nvPr/>
          </p:nvSpPr>
          <p:spPr bwMode="auto">
            <a:xfrm>
              <a:off x="2505666" y="1765071"/>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822960" fontAlgn="base">
                <a:spcBef>
                  <a:spcPct val="0"/>
                </a:spcBef>
                <a:spcAft>
                  <a:spcPct val="0"/>
                </a:spcAft>
                <a:defRPr/>
              </a:pPr>
              <a:endParaRPr lang="zh-CN" altLang="en-US" sz="1458" kern="0">
                <a:solidFill>
                  <a:srgbClr val="C4261D"/>
                </a:solidFill>
                <a:latin typeface="Arial" pitchFamily="34" charset="0"/>
                <a:ea typeface="宋体" pitchFamily="2" charset="-122"/>
              </a:endParaRPr>
            </a:p>
          </p:txBody>
        </p:sp>
        <p:sp>
          <p:nvSpPr>
            <p:cNvPr id="41" name="TextBox 15"/>
            <p:cNvSpPr txBox="1"/>
            <p:nvPr/>
          </p:nvSpPr>
          <p:spPr>
            <a:xfrm>
              <a:off x="2563333" y="1845204"/>
              <a:ext cx="559983" cy="492442"/>
            </a:xfrm>
            <a:prstGeom prst="rect">
              <a:avLst/>
            </a:prstGeom>
            <a:noFill/>
          </p:spPr>
          <p:txBody>
            <a:bodyPr wrap="none" rtlCol="0">
              <a:spAutoFit/>
            </a:bodyPr>
            <a:lstStyle/>
            <a:p>
              <a:pPr defTabSz="822960">
                <a:defRPr/>
              </a:pPr>
              <a:r>
                <a:rPr lang="en-US" altLang="zh-CN" sz="3240" kern="0" dirty="0">
                  <a:solidFill>
                    <a:srgbClr val="F8F8F8"/>
                  </a:solidFill>
                  <a:latin typeface="微软雅黑"/>
                  <a:ea typeface="微软雅黑"/>
                </a:rPr>
                <a:t>01</a:t>
              </a:r>
              <a:endParaRPr lang="zh-CN" altLang="en-US" sz="3240" kern="0" dirty="0">
                <a:solidFill>
                  <a:srgbClr val="F8F8F8"/>
                </a:solidFill>
                <a:latin typeface="微软雅黑"/>
                <a:ea typeface="微软雅黑"/>
              </a:endParaRPr>
            </a:p>
          </p:txBody>
        </p:sp>
      </p:grpSp>
      <p:grpSp>
        <p:nvGrpSpPr>
          <p:cNvPr id="42" name="组合 41"/>
          <p:cNvGrpSpPr/>
          <p:nvPr userDrawn="1"/>
        </p:nvGrpSpPr>
        <p:grpSpPr>
          <a:xfrm>
            <a:off x="3988187" y="2272284"/>
            <a:ext cx="1036915" cy="1036916"/>
            <a:chOff x="3405766" y="2600174"/>
            <a:chExt cx="864096" cy="864096"/>
          </a:xfrm>
        </p:grpSpPr>
        <p:sp>
          <p:nvSpPr>
            <p:cNvPr id="43" name="椭圆 42"/>
            <p:cNvSpPr/>
            <p:nvPr/>
          </p:nvSpPr>
          <p:spPr bwMode="auto">
            <a:xfrm>
              <a:off x="3405766" y="2600174"/>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822960" fontAlgn="base">
                <a:spcBef>
                  <a:spcPct val="0"/>
                </a:spcBef>
                <a:spcAft>
                  <a:spcPct val="0"/>
                </a:spcAft>
                <a:defRPr/>
              </a:pPr>
              <a:endParaRPr lang="zh-CN" altLang="en-US" sz="1458" kern="0">
                <a:solidFill>
                  <a:srgbClr val="C4261D"/>
                </a:solidFill>
                <a:latin typeface="Arial" pitchFamily="34" charset="0"/>
                <a:ea typeface="宋体" pitchFamily="2" charset="-122"/>
              </a:endParaRPr>
            </a:p>
          </p:txBody>
        </p:sp>
        <p:sp>
          <p:nvSpPr>
            <p:cNvPr id="44" name="TextBox 18"/>
            <p:cNvSpPr txBox="1"/>
            <p:nvPr/>
          </p:nvSpPr>
          <p:spPr>
            <a:xfrm>
              <a:off x="3452333" y="2708804"/>
              <a:ext cx="559983" cy="492442"/>
            </a:xfrm>
            <a:prstGeom prst="rect">
              <a:avLst/>
            </a:prstGeom>
            <a:noFill/>
          </p:spPr>
          <p:txBody>
            <a:bodyPr wrap="none" rtlCol="0">
              <a:spAutoFit/>
            </a:bodyPr>
            <a:lstStyle/>
            <a:p>
              <a:pPr defTabSz="822960">
                <a:defRPr/>
              </a:pPr>
              <a:r>
                <a:rPr lang="en-US" altLang="zh-CN" sz="3240" kern="0" dirty="0">
                  <a:solidFill>
                    <a:srgbClr val="F8F8F8"/>
                  </a:solidFill>
                  <a:latin typeface="微软雅黑"/>
                  <a:ea typeface="微软雅黑"/>
                </a:rPr>
                <a:t>02</a:t>
              </a:r>
              <a:endParaRPr lang="zh-CN" altLang="en-US" sz="3240" kern="0" dirty="0">
                <a:solidFill>
                  <a:srgbClr val="F8F8F8"/>
                </a:solidFill>
                <a:latin typeface="微软雅黑"/>
                <a:ea typeface="微软雅黑"/>
              </a:endParaRPr>
            </a:p>
          </p:txBody>
        </p:sp>
      </p:grpSp>
      <p:grpSp>
        <p:nvGrpSpPr>
          <p:cNvPr id="45" name="组合 44"/>
          <p:cNvGrpSpPr/>
          <p:nvPr userDrawn="1"/>
        </p:nvGrpSpPr>
        <p:grpSpPr>
          <a:xfrm>
            <a:off x="4213433" y="3779063"/>
            <a:ext cx="1036915" cy="1036916"/>
            <a:chOff x="3593471" y="3855820"/>
            <a:chExt cx="864096" cy="864096"/>
          </a:xfrm>
        </p:grpSpPr>
        <p:sp>
          <p:nvSpPr>
            <p:cNvPr id="46" name="椭圆 45"/>
            <p:cNvSpPr/>
            <p:nvPr/>
          </p:nvSpPr>
          <p:spPr bwMode="auto">
            <a:xfrm>
              <a:off x="3593471" y="3855820"/>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822960" fontAlgn="base">
                <a:spcBef>
                  <a:spcPct val="0"/>
                </a:spcBef>
                <a:spcAft>
                  <a:spcPct val="0"/>
                </a:spcAft>
                <a:defRPr/>
              </a:pPr>
              <a:endParaRPr lang="zh-CN" altLang="en-US" sz="1458" kern="0">
                <a:solidFill>
                  <a:srgbClr val="C4261D"/>
                </a:solidFill>
                <a:latin typeface="Arial" pitchFamily="34" charset="0"/>
                <a:ea typeface="宋体" pitchFamily="2" charset="-122"/>
              </a:endParaRPr>
            </a:p>
          </p:txBody>
        </p:sp>
        <p:sp>
          <p:nvSpPr>
            <p:cNvPr id="47" name="TextBox 21"/>
            <p:cNvSpPr txBox="1"/>
            <p:nvPr/>
          </p:nvSpPr>
          <p:spPr>
            <a:xfrm>
              <a:off x="3655533" y="3978804"/>
              <a:ext cx="559983" cy="492442"/>
            </a:xfrm>
            <a:prstGeom prst="rect">
              <a:avLst/>
            </a:prstGeom>
            <a:noFill/>
          </p:spPr>
          <p:txBody>
            <a:bodyPr wrap="none" rtlCol="0">
              <a:spAutoFit/>
            </a:bodyPr>
            <a:lstStyle/>
            <a:p>
              <a:pPr defTabSz="822960">
                <a:defRPr/>
              </a:pPr>
              <a:r>
                <a:rPr lang="en-US" altLang="zh-CN" sz="3240" kern="0" dirty="0">
                  <a:solidFill>
                    <a:srgbClr val="F8F8F8"/>
                  </a:solidFill>
                  <a:latin typeface="微软雅黑"/>
                  <a:ea typeface="微软雅黑"/>
                </a:rPr>
                <a:t>03</a:t>
              </a:r>
              <a:endParaRPr lang="zh-CN" altLang="en-US" sz="3240" kern="0" dirty="0">
                <a:solidFill>
                  <a:srgbClr val="F8F8F8"/>
                </a:solidFill>
                <a:latin typeface="微软雅黑"/>
                <a:ea typeface="微软雅黑"/>
              </a:endParaRPr>
            </a:p>
          </p:txBody>
        </p:sp>
      </p:grpSp>
      <p:grpSp>
        <p:nvGrpSpPr>
          <p:cNvPr id="48" name="组合 47"/>
          <p:cNvGrpSpPr/>
          <p:nvPr userDrawn="1"/>
        </p:nvGrpSpPr>
        <p:grpSpPr>
          <a:xfrm>
            <a:off x="3426525" y="4923130"/>
            <a:ext cx="1036915" cy="1036916"/>
            <a:chOff x="2937714" y="4911120"/>
            <a:chExt cx="864096" cy="864096"/>
          </a:xfrm>
        </p:grpSpPr>
        <p:sp>
          <p:nvSpPr>
            <p:cNvPr id="49" name="椭圆 48"/>
            <p:cNvSpPr/>
            <p:nvPr/>
          </p:nvSpPr>
          <p:spPr bwMode="auto">
            <a:xfrm>
              <a:off x="2937714" y="4911120"/>
              <a:ext cx="864096" cy="864096"/>
            </a:xfrm>
            <a:prstGeom prst="ellipse">
              <a:avLst/>
            </a:prstGeom>
            <a:solidFill>
              <a:schemeClr val="bg1">
                <a:lumMod val="6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822960" fontAlgn="base">
                <a:spcBef>
                  <a:spcPct val="0"/>
                </a:spcBef>
                <a:spcAft>
                  <a:spcPct val="0"/>
                </a:spcAft>
                <a:defRPr/>
              </a:pPr>
              <a:endParaRPr lang="zh-CN" altLang="en-US" sz="1458" kern="0">
                <a:solidFill>
                  <a:srgbClr val="C4261D"/>
                </a:solidFill>
                <a:latin typeface="Arial" pitchFamily="34" charset="0"/>
                <a:ea typeface="宋体" pitchFamily="2" charset="-122"/>
              </a:endParaRPr>
            </a:p>
          </p:txBody>
        </p:sp>
        <p:sp>
          <p:nvSpPr>
            <p:cNvPr id="50" name="TextBox 24"/>
            <p:cNvSpPr txBox="1"/>
            <p:nvPr/>
          </p:nvSpPr>
          <p:spPr>
            <a:xfrm>
              <a:off x="2982433" y="5020204"/>
              <a:ext cx="559983" cy="492442"/>
            </a:xfrm>
            <a:prstGeom prst="rect">
              <a:avLst/>
            </a:prstGeom>
            <a:noFill/>
          </p:spPr>
          <p:txBody>
            <a:bodyPr wrap="none" rtlCol="0">
              <a:spAutoFit/>
            </a:bodyPr>
            <a:lstStyle/>
            <a:p>
              <a:pPr defTabSz="822960">
                <a:defRPr/>
              </a:pPr>
              <a:r>
                <a:rPr lang="en-US" altLang="zh-CN" sz="3240" kern="0" dirty="0">
                  <a:solidFill>
                    <a:srgbClr val="F8F8F8"/>
                  </a:solidFill>
                  <a:latin typeface="微软雅黑"/>
                  <a:ea typeface="微软雅黑"/>
                </a:rPr>
                <a:t>04</a:t>
              </a:r>
              <a:endParaRPr lang="zh-CN" altLang="en-US" sz="3240" kern="0" dirty="0">
                <a:solidFill>
                  <a:srgbClr val="F8F8F8"/>
                </a:solidFill>
                <a:latin typeface="微软雅黑"/>
                <a:ea typeface="微软雅黑"/>
              </a:endParaRPr>
            </a:p>
          </p:txBody>
        </p:sp>
      </p:grpSp>
    </p:spTree>
    <p:extLst>
      <p:ext uri="{BB962C8B-B14F-4D97-AF65-F5344CB8AC3E}">
        <p14:creationId xmlns:p14="http://schemas.microsoft.com/office/powerpoint/2010/main" val="124879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p:cTn id="7" dur="500" fill="hold"/>
                                        <p:tgtEl>
                                          <p:spTgt spid="38"/>
                                        </p:tgtEl>
                                        <p:attrNameLst>
                                          <p:attrName>ppt_w</p:attrName>
                                        </p:attrNameLst>
                                      </p:cBhvr>
                                      <p:tavLst>
                                        <p:tav tm="0">
                                          <p:val>
                                            <p:fltVal val="0"/>
                                          </p:val>
                                        </p:tav>
                                        <p:tav tm="100000">
                                          <p:val>
                                            <p:strVal val="#ppt_w"/>
                                          </p:val>
                                        </p:tav>
                                      </p:tavLst>
                                    </p:anim>
                                    <p:anim calcmode="lin" valueType="num">
                                      <p:cBhvr>
                                        <p:cTn id="8" dur="500" fill="hold"/>
                                        <p:tgtEl>
                                          <p:spTgt spid="38"/>
                                        </p:tgtEl>
                                        <p:attrNameLst>
                                          <p:attrName>ppt_h</p:attrName>
                                        </p:attrNameLst>
                                      </p:cBhvr>
                                      <p:tavLst>
                                        <p:tav tm="0">
                                          <p:val>
                                            <p:fltVal val="0"/>
                                          </p:val>
                                        </p:tav>
                                        <p:tav tm="100000">
                                          <p:val>
                                            <p:strVal val="#ppt_h"/>
                                          </p:val>
                                        </p:tav>
                                      </p:tavLst>
                                    </p:anim>
                                    <p:animEffect transition="in" filter="fade">
                                      <p:cBhvr>
                                        <p:cTn id="9" dur="500"/>
                                        <p:tgtEl>
                                          <p:spTgt spid="3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childTnLst>
                          </p:cTn>
                        </p:par>
                        <p:par>
                          <p:cTn id="15" fill="hold">
                            <p:stCondLst>
                              <p:cond delay="500"/>
                            </p:stCondLst>
                            <p:childTnLst>
                              <p:par>
                                <p:cTn id="16" presetID="52" presetClass="entr" presetSubtype="0" fill="hold" nodeType="afterEffect">
                                  <p:stCondLst>
                                    <p:cond delay="0"/>
                                  </p:stCondLst>
                                  <p:childTnLst>
                                    <p:set>
                                      <p:cBhvr>
                                        <p:cTn id="17" dur="1" fill="hold">
                                          <p:stCondLst>
                                            <p:cond delay="0"/>
                                          </p:stCondLst>
                                        </p:cTn>
                                        <p:tgtEl>
                                          <p:spTgt spid="39"/>
                                        </p:tgtEl>
                                        <p:attrNameLst>
                                          <p:attrName>style.visibility</p:attrName>
                                        </p:attrNameLst>
                                      </p:cBhvr>
                                      <p:to>
                                        <p:strVal val="visible"/>
                                      </p:to>
                                    </p:set>
                                    <p:animScale>
                                      <p:cBhvr>
                                        <p:cTn id="18" dur="1000" decel="50000" fill="hold">
                                          <p:stCondLst>
                                            <p:cond delay="0"/>
                                          </p:stCondLst>
                                        </p:cTn>
                                        <p:tgtEl>
                                          <p:spTgt spid="3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39"/>
                                        </p:tgtEl>
                                        <p:attrNameLst>
                                          <p:attrName>ppt_x</p:attrName>
                                          <p:attrName>ppt_y</p:attrName>
                                        </p:attrNameLst>
                                      </p:cBhvr>
                                    </p:animMotion>
                                    <p:animEffect transition="in" filter="fade">
                                      <p:cBhvr>
                                        <p:cTn id="20" dur="1000"/>
                                        <p:tgtEl>
                                          <p:spTgt spid="39"/>
                                        </p:tgtEl>
                                      </p:cBhvr>
                                    </p:animEffect>
                                  </p:childTnLst>
                                </p:cTn>
                              </p:par>
                              <p:par>
                                <p:cTn id="21" presetID="52" presetClass="entr" presetSubtype="0" fill="hold" nodeType="withEffect">
                                  <p:stCondLst>
                                    <p:cond delay="200"/>
                                  </p:stCondLst>
                                  <p:childTnLst>
                                    <p:set>
                                      <p:cBhvr>
                                        <p:cTn id="22" dur="1" fill="hold">
                                          <p:stCondLst>
                                            <p:cond delay="0"/>
                                          </p:stCondLst>
                                        </p:cTn>
                                        <p:tgtEl>
                                          <p:spTgt spid="42"/>
                                        </p:tgtEl>
                                        <p:attrNameLst>
                                          <p:attrName>style.visibility</p:attrName>
                                        </p:attrNameLst>
                                      </p:cBhvr>
                                      <p:to>
                                        <p:strVal val="visible"/>
                                      </p:to>
                                    </p:set>
                                    <p:animScale>
                                      <p:cBhvr>
                                        <p:cTn id="23" dur="1000" decel="50000" fill="hold">
                                          <p:stCondLst>
                                            <p:cond delay="0"/>
                                          </p:stCondLst>
                                        </p:cTn>
                                        <p:tgtEl>
                                          <p:spTgt spid="4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42"/>
                                        </p:tgtEl>
                                        <p:attrNameLst>
                                          <p:attrName>ppt_x</p:attrName>
                                          <p:attrName>ppt_y</p:attrName>
                                        </p:attrNameLst>
                                      </p:cBhvr>
                                    </p:animMotion>
                                    <p:animEffect transition="in" filter="fade">
                                      <p:cBhvr>
                                        <p:cTn id="25" dur="1000"/>
                                        <p:tgtEl>
                                          <p:spTgt spid="42"/>
                                        </p:tgtEl>
                                      </p:cBhvr>
                                    </p:animEffect>
                                  </p:childTnLst>
                                </p:cTn>
                              </p:par>
                              <p:par>
                                <p:cTn id="26" presetID="52" presetClass="entr" presetSubtype="0" fill="hold" nodeType="withEffect">
                                  <p:stCondLst>
                                    <p:cond delay="400"/>
                                  </p:stCondLst>
                                  <p:childTnLst>
                                    <p:set>
                                      <p:cBhvr>
                                        <p:cTn id="27" dur="1" fill="hold">
                                          <p:stCondLst>
                                            <p:cond delay="0"/>
                                          </p:stCondLst>
                                        </p:cTn>
                                        <p:tgtEl>
                                          <p:spTgt spid="45"/>
                                        </p:tgtEl>
                                        <p:attrNameLst>
                                          <p:attrName>style.visibility</p:attrName>
                                        </p:attrNameLst>
                                      </p:cBhvr>
                                      <p:to>
                                        <p:strVal val="visible"/>
                                      </p:to>
                                    </p:set>
                                    <p:animScale>
                                      <p:cBhvr>
                                        <p:cTn id="28" dur="1000" decel="50000" fill="hold">
                                          <p:stCondLst>
                                            <p:cond delay="0"/>
                                          </p:stCondLst>
                                        </p:cTn>
                                        <p:tgtEl>
                                          <p:spTgt spid="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45"/>
                                        </p:tgtEl>
                                        <p:attrNameLst>
                                          <p:attrName>ppt_x</p:attrName>
                                          <p:attrName>ppt_y</p:attrName>
                                        </p:attrNameLst>
                                      </p:cBhvr>
                                    </p:animMotion>
                                    <p:animEffect transition="in" filter="fade">
                                      <p:cBhvr>
                                        <p:cTn id="30" dur="1000"/>
                                        <p:tgtEl>
                                          <p:spTgt spid="45"/>
                                        </p:tgtEl>
                                      </p:cBhvr>
                                    </p:animEffect>
                                  </p:childTnLst>
                                </p:cTn>
                              </p:par>
                              <p:par>
                                <p:cTn id="31" presetID="52" presetClass="entr" presetSubtype="0" fill="hold" nodeType="withEffect">
                                  <p:stCondLst>
                                    <p:cond delay="600"/>
                                  </p:stCondLst>
                                  <p:childTnLst>
                                    <p:set>
                                      <p:cBhvr>
                                        <p:cTn id="32" dur="1" fill="hold">
                                          <p:stCondLst>
                                            <p:cond delay="0"/>
                                          </p:stCondLst>
                                        </p:cTn>
                                        <p:tgtEl>
                                          <p:spTgt spid="48"/>
                                        </p:tgtEl>
                                        <p:attrNameLst>
                                          <p:attrName>style.visibility</p:attrName>
                                        </p:attrNameLst>
                                      </p:cBhvr>
                                      <p:to>
                                        <p:strVal val="visible"/>
                                      </p:to>
                                    </p:set>
                                    <p:animScale>
                                      <p:cBhvr>
                                        <p:cTn id="33" dur="1000" decel="50000" fill="hold">
                                          <p:stCondLst>
                                            <p:cond delay="0"/>
                                          </p:stCondLst>
                                        </p:cTn>
                                        <p:tgtEl>
                                          <p:spTgt spid="4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4" dur="1000" decel="50000" fill="hold">
                                          <p:stCondLst>
                                            <p:cond delay="0"/>
                                          </p:stCondLst>
                                        </p:cTn>
                                        <p:tgtEl>
                                          <p:spTgt spid="48"/>
                                        </p:tgtEl>
                                        <p:attrNameLst>
                                          <p:attrName>ppt_x</p:attrName>
                                          <p:attrName>ppt_y</p:attrName>
                                        </p:attrNameLst>
                                      </p:cBhvr>
                                    </p:animMotion>
                                    <p:animEffect transition="in" filter="fade">
                                      <p:cBhvr>
                                        <p:cTn id="35" dur="1000"/>
                                        <p:tgtEl>
                                          <p:spTgt spid="48"/>
                                        </p:tgtEl>
                                      </p:cBhvr>
                                    </p:animEffect>
                                  </p:childTnLst>
                                </p:cTn>
                              </p:par>
                            </p:childTnLst>
                          </p:cTn>
                        </p:par>
                        <p:par>
                          <p:cTn id="36" fill="hold">
                            <p:stCondLst>
                              <p:cond delay="2100"/>
                            </p:stCondLst>
                            <p:childTnLst>
                              <p:par>
                                <p:cTn id="37" presetID="2" presetClass="entr" presetSubtype="6" fill="hold" grpId="0" nodeType="after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1+#ppt_w/2"/>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6"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1+#ppt_w/2"/>
                                          </p:val>
                                        </p:tav>
                                        <p:tav tm="100000">
                                          <p:val>
                                            <p:strVal val="#ppt_x"/>
                                          </p:val>
                                        </p:tav>
                                      </p:tavLst>
                                    </p:anim>
                                    <p:anim calcmode="lin" valueType="num">
                                      <p:cBhvr additive="base">
                                        <p:cTn id="44" dur="500" fill="hold"/>
                                        <p:tgtEl>
                                          <p:spTgt spid="32"/>
                                        </p:tgtEl>
                                        <p:attrNameLst>
                                          <p:attrName>ppt_y</p:attrName>
                                        </p:attrNameLst>
                                      </p:cBhvr>
                                      <p:tavLst>
                                        <p:tav tm="0">
                                          <p:val>
                                            <p:strVal val="1+#ppt_h/2"/>
                                          </p:val>
                                        </p:tav>
                                        <p:tav tm="100000">
                                          <p:val>
                                            <p:strVal val="#ppt_y"/>
                                          </p:val>
                                        </p:tav>
                                      </p:tavLst>
                                    </p:anim>
                                  </p:childTnLst>
                                </p:cTn>
                              </p:par>
                              <p:par>
                                <p:cTn id="45" presetID="2" presetClass="entr" presetSubtype="6"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anim calcmode="lin" valueType="num">
                                      <p:cBhvr additive="base">
                                        <p:cTn id="47" dur="500" fill="hold"/>
                                        <p:tgtEl>
                                          <p:spTgt spid="34"/>
                                        </p:tgtEl>
                                        <p:attrNameLst>
                                          <p:attrName>ppt_x</p:attrName>
                                        </p:attrNameLst>
                                      </p:cBhvr>
                                      <p:tavLst>
                                        <p:tav tm="0">
                                          <p:val>
                                            <p:strVal val="1+#ppt_w/2"/>
                                          </p:val>
                                        </p:tav>
                                        <p:tav tm="100000">
                                          <p:val>
                                            <p:strVal val="#ppt_x"/>
                                          </p:val>
                                        </p:tav>
                                      </p:tavLst>
                                    </p:anim>
                                    <p:anim calcmode="lin" valueType="num">
                                      <p:cBhvr additive="base">
                                        <p:cTn id="48" dur="500" fill="hold"/>
                                        <p:tgtEl>
                                          <p:spTgt spid="34"/>
                                        </p:tgtEl>
                                        <p:attrNameLst>
                                          <p:attrName>ppt_y</p:attrName>
                                        </p:attrNameLst>
                                      </p:cBhvr>
                                      <p:tavLst>
                                        <p:tav tm="0">
                                          <p:val>
                                            <p:strVal val="1+#ppt_h/2"/>
                                          </p:val>
                                        </p:tav>
                                        <p:tav tm="100000">
                                          <p:val>
                                            <p:strVal val="#ppt_y"/>
                                          </p:val>
                                        </p:tav>
                                      </p:tavLst>
                                    </p:anim>
                                  </p:childTnLst>
                                </p:cTn>
                              </p:par>
                              <p:par>
                                <p:cTn id="49" presetID="2" presetClass="entr" presetSubtype="6"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anim calcmode="lin" valueType="num">
                                      <p:cBhvr additive="base">
                                        <p:cTn id="51" dur="500" fill="hold"/>
                                        <p:tgtEl>
                                          <p:spTgt spid="36"/>
                                        </p:tgtEl>
                                        <p:attrNameLst>
                                          <p:attrName>ppt_x</p:attrName>
                                        </p:attrNameLst>
                                      </p:cBhvr>
                                      <p:tavLst>
                                        <p:tav tm="0">
                                          <p:val>
                                            <p:strVal val="1+#ppt_w/2"/>
                                          </p:val>
                                        </p:tav>
                                        <p:tav tm="100000">
                                          <p:val>
                                            <p:strVal val="#ppt_x"/>
                                          </p:val>
                                        </p:tav>
                                      </p:tavLst>
                                    </p:anim>
                                    <p:anim calcmode="lin" valueType="num">
                                      <p:cBhvr additive="base">
                                        <p:cTn id="52" dur="500" fill="hold"/>
                                        <p:tgtEl>
                                          <p:spTgt spid="36"/>
                                        </p:tgtEl>
                                        <p:attrNameLst>
                                          <p:attrName>ppt_y</p:attrName>
                                        </p:attrNameLst>
                                      </p:cBhvr>
                                      <p:tavLst>
                                        <p:tav tm="0">
                                          <p:val>
                                            <p:strVal val="1+#ppt_h/2"/>
                                          </p:val>
                                        </p:tav>
                                        <p:tav tm="100000">
                                          <p:val>
                                            <p:strVal val="#ppt_y"/>
                                          </p:val>
                                        </p:tav>
                                      </p:tavLst>
                                    </p:anim>
                                  </p:childTnLst>
                                </p:cTn>
                              </p:par>
                            </p:childTnLst>
                          </p:cTn>
                        </p:par>
                        <p:par>
                          <p:cTn id="53" fill="hold">
                            <p:stCondLst>
                              <p:cond delay="2600"/>
                            </p:stCondLst>
                            <p:childTnLst>
                              <p:par>
                                <p:cTn id="54" presetID="22" presetClass="entr" presetSubtype="1" fill="hold" grpId="0" nodeType="after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wipe(up)">
                                      <p:cBhvr>
                                        <p:cTn id="56" dur="500"/>
                                        <p:tgtEl>
                                          <p:spTgt spid="31"/>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wipe(up)">
                                      <p:cBhvr>
                                        <p:cTn id="59" dur="500"/>
                                        <p:tgtEl>
                                          <p:spTgt spid="33"/>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wipe(up)">
                                      <p:cBhvr>
                                        <p:cTn id="62" dur="500"/>
                                        <p:tgtEl>
                                          <p:spTgt spid="35"/>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wipe(up)">
                                      <p:cBhvr>
                                        <p:cTn id="6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P spid="31" grpId="0"/>
      <p:bldP spid="32" grpId="0"/>
      <p:bldP spid="33" grpId="0"/>
      <p:bldP spid="34" grpId="0"/>
      <p:bldP spid="35" grpId="0"/>
      <p:bldP spid="36" grpId="0"/>
      <p:bldP spid="37" grpId="0"/>
      <p:bldP spid="38" grpId="0"/>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任意多边形 23"/>
          <p:cNvSpPr/>
          <p:nvPr userDrawn="1"/>
        </p:nvSpPr>
        <p:spPr>
          <a:xfrm>
            <a:off x="2989917" y="1304484"/>
            <a:ext cx="6048672" cy="1053299"/>
          </a:xfrm>
          <a:custGeom>
            <a:avLst/>
            <a:gdLst>
              <a:gd name="connsiteX0" fmla="*/ 520200 w 4004734"/>
              <a:gd name="connsiteY0" fmla="*/ 0 h 1041400"/>
              <a:gd name="connsiteX1" fmla="*/ 1426634 w 4004734"/>
              <a:gd name="connsiteY1" fmla="*/ 0 h 1041400"/>
              <a:gd name="connsiteX2" fmla="*/ 1647267 w 4004734"/>
              <a:gd name="connsiteY2" fmla="*/ 0 h 1041400"/>
              <a:gd name="connsiteX3" fmla="*/ 3484034 w 4004734"/>
              <a:gd name="connsiteY3" fmla="*/ 0 h 1041400"/>
              <a:gd name="connsiteX4" fmla="*/ 4004734 w 4004734"/>
              <a:gd name="connsiteY4" fmla="*/ 520700 h 1041400"/>
              <a:gd name="connsiteX5" fmla="*/ 4004734 w 4004734"/>
              <a:gd name="connsiteY5" fmla="*/ 1041400 h 1041400"/>
              <a:gd name="connsiteX6" fmla="*/ 905934 w 4004734"/>
              <a:gd name="connsiteY6" fmla="*/ 1041400 h 1041400"/>
              <a:gd name="connsiteX7" fmla="*/ 905934 w 4004734"/>
              <a:gd name="connsiteY7" fmla="*/ 1040400 h 1041400"/>
              <a:gd name="connsiteX8" fmla="*/ 520200 w 4004734"/>
              <a:gd name="connsiteY8" fmla="*/ 1040400 h 1041400"/>
              <a:gd name="connsiteX9" fmla="*/ 0 w 4004734"/>
              <a:gd name="connsiteY9" fmla="*/ 520200 h 1041400"/>
              <a:gd name="connsiteX10" fmla="*/ 520200 w 4004734"/>
              <a:gd name="connsiteY10" fmla="*/ 0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004734" h="1041400">
                <a:moveTo>
                  <a:pt x="520200" y="0"/>
                </a:moveTo>
                <a:lnTo>
                  <a:pt x="1426634" y="0"/>
                </a:lnTo>
                <a:lnTo>
                  <a:pt x="1647267" y="0"/>
                </a:lnTo>
                <a:lnTo>
                  <a:pt x="3484034" y="0"/>
                </a:lnTo>
                <a:cubicBezTo>
                  <a:pt x="3771609" y="0"/>
                  <a:pt x="4004734" y="233125"/>
                  <a:pt x="4004734" y="520700"/>
                </a:cubicBezTo>
                <a:lnTo>
                  <a:pt x="4004734" y="1041400"/>
                </a:lnTo>
                <a:lnTo>
                  <a:pt x="905934" y="1041400"/>
                </a:lnTo>
                <a:lnTo>
                  <a:pt x="905934" y="1040400"/>
                </a:lnTo>
                <a:lnTo>
                  <a:pt x="520200" y="1040400"/>
                </a:lnTo>
                <a:cubicBezTo>
                  <a:pt x="232901" y="1040400"/>
                  <a:pt x="0" y="807499"/>
                  <a:pt x="0" y="520200"/>
                </a:cubicBezTo>
                <a:cubicBezTo>
                  <a:pt x="0" y="232901"/>
                  <a:pt x="232901" y="0"/>
                  <a:pt x="520200" y="0"/>
                </a:cubicBezTo>
                <a:close/>
              </a:path>
            </a:pathLst>
          </a:custGeom>
          <a:gradFill flip="none" rotWithShape="1">
            <a:gsLst>
              <a:gs pos="10000">
                <a:schemeClr val="accent1"/>
              </a:gs>
              <a:gs pos="0">
                <a:schemeClr val="accent1">
                  <a:lumMod val="75000"/>
                </a:schemeClr>
              </a:gs>
              <a:gs pos="100000">
                <a:schemeClr val="accent1"/>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60" dirty="0">
              <a:solidFill>
                <a:srgbClr val="FFFFFF"/>
              </a:solidFill>
              <a:latin typeface="方正粗倩简体" panose="03000509000000000000" pitchFamily="65" charset="-122"/>
              <a:ea typeface="方正粗倩简体" panose="03000509000000000000" pitchFamily="65" charset="-122"/>
            </a:endParaRPr>
          </a:p>
        </p:txBody>
      </p:sp>
      <p:sp>
        <p:nvSpPr>
          <p:cNvPr id="7" name="任意多边形 24"/>
          <p:cNvSpPr/>
          <p:nvPr userDrawn="1"/>
        </p:nvSpPr>
        <p:spPr>
          <a:xfrm flipH="1">
            <a:off x="2989917" y="2898884"/>
            <a:ext cx="6048672" cy="1053299"/>
          </a:xfrm>
          <a:custGeom>
            <a:avLst/>
            <a:gdLst>
              <a:gd name="connsiteX0" fmla="*/ 3484034 w 4004734"/>
              <a:gd name="connsiteY0" fmla="*/ 0 h 1041400"/>
              <a:gd name="connsiteX1" fmla="*/ 3098800 w 4004734"/>
              <a:gd name="connsiteY1" fmla="*/ 0 h 1041400"/>
              <a:gd name="connsiteX2" fmla="*/ 1813078 w 4004734"/>
              <a:gd name="connsiteY2" fmla="*/ 0 h 1041400"/>
              <a:gd name="connsiteX3" fmla="*/ 0 w 4004734"/>
              <a:gd name="connsiteY3" fmla="*/ 0 h 1041400"/>
              <a:gd name="connsiteX4" fmla="*/ 0 w 4004734"/>
              <a:gd name="connsiteY4" fmla="*/ 520700 h 1041400"/>
              <a:gd name="connsiteX5" fmla="*/ 520700 w 4004734"/>
              <a:gd name="connsiteY5" fmla="*/ 1041400 h 1041400"/>
              <a:gd name="connsiteX6" fmla="*/ 1813078 w 4004734"/>
              <a:gd name="connsiteY6" fmla="*/ 1041400 h 1041400"/>
              <a:gd name="connsiteX7" fmla="*/ 2357467 w 4004734"/>
              <a:gd name="connsiteY7" fmla="*/ 1041400 h 1041400"/>
              <a:gd name="connsiteX8" fmla="*/ 2578100 w 4004734"/>
              <a:gd name="connsiteY8" fmla="*/ 1041400 h 1041400"/>
              <a:gd name="connsiteX9" fmla="*/ 3122124 w 4004734"/>
              <a:gd name="connsiteY9" fmla="*/ 1041400 h 1041400"/>
              <a:gd name="connsiteX10" fmla="*/ 4004734 w 4004734"/>
              <a:gd name="connsiteY10" fmla="*/ 1041400 h 1041400"/>
              <a:gd name="connsiteX11" fmla="*/ 4004734 w 4004734"/>
              <a:gd name="connsiteY11" fmla="*/ 520700 h 1041400"/>
              <a:gd name="connsiteX12" fmla="*/ 3484034 w 4004734"/>
              <a:gd name="connsiteY12" fmla="*/ 0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04734" h="1041400">
                <a:moveTo>
                  <a:pt x="3484034" y="0"/>
                </a:moveTo>
                <a:lnTo>
                  <a:pt x="3098800" y="0"/>
                </a:lnTo>
                <a:lnTo>
                  <a:pt x="1813078" y="0"/>
                </a:lnTo>
                <a:lnTo>
                  <a:pt x="0" y="0"/>
                </a:lnTo>
                <a:lnTo>
                  <a:pt x="0" y="520700"/>
                </a:lnTo>
                <a:cubicBezTo>
                  <a:pt x="0" y="808275"/>
                  <a:pt x="233125" y="1041400"/>
                  <a:pt x="520700" y="1041400"/>
                </a:cubicBezTo>
                <a:lnTo>
                  <a:pt x="1813078" y="1041400"/>
                </a:lnTo>
                <a:lnTo>
                  <a:pt x="2357467" y="1041400"/>
                </a:lnTo>
                <a:lnTo>
                  <a:pt x="2578100" y="1041400"/>
                </a:lnTo>
                <a:lnTo>
                  <a:pt x="3122124" y="1041400"/>
                </a:lnTo>
                <a:lnTo>
                  <a:pt x="4004734" y="1041400"/>
                </a:lnTo>
                <a:lnTo>
                  <a:pt x="4004734" y="520700"/>
                </a:lnTo>
                <a:cubicBezTo>
                  <a:pt x="4004734" y="233125"/>
                  <a:pt x="3771609" y="0"/>
                  <a:pt x="3484034" y="0"/>
                </a:cubicBezTo>
                <a:close/>
              </a:path>
            </a:pathLst>
          </a:custGeom>
          <a:gradFill flip="none" rotWithShape="1">
            <a:gsLst>
              <a:gs pos="90000">
                <a:schemeClr val="accent1"/>
              </a:gs>
              <a:gs pos="10000">
                <a:schemeClr val="accent1"/>
              </a:gs>
              <a:gs pos="0">
                <a:schemeClr val="accent1">
                  <a:lumMod val="75000"/>
                </a:schemeClr>
              </a:gs>
              <a:gs pos="100000">
                <a:schemeClr val="accent1">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60" dirty="0">
              <a:solidFill>
                <a:srgbClr val="FFFFFF"/>
              </a:solidFill>
              <a:latin typeface="方正粗倩简体" panose="03000509000000000000" pitchFamily="65" charset="-122"/>
              <a:ea typeface="方正粗倩简体" panose="03000509000000000000" pitchFamily="65" charset="-122"/>
            </a:endParaRPr>
          </a:p>
        </p:txBody>
      </p:sp>
      <p:sp>
        <p:nvSpPr>
          <p:cNvPr id="8" name="任意多边形 25"/>
          <p:cNvSpPr/>
          <p:nvPr userDrawn="1"/>
        </p:nvSpPr>
        <p:spPr>
          <a:xfrm>
            <a:off x="2989917" y="4485255"/>
            <a:ext cx="6048672" cy="1053299"/>
          </a:xfrm>
          <a:custGeom>
            <a:avLst/>
            <a:gdLst>
              <a:gd name="connsiteX0" fmla="*/ 0 w 4004734"/>
              <a:gd name="connsiteY0" fmla="*/ 0 h 1041400"/>
              <a:gd name="connsiteX1" fmla="*/ 3098800 w 4004734"/>
              <a:gd name="connsiteY1" fmla="*/ 0 h 1041400"/>
              <a:gd name="connsiteX2" fmla="*/ 3098800 w 4004734"/>
              <a:gd name="connsiteY2" fmla="*/ 1000 h 1041400"/>
              <a:gd name="connsiteX3" fmla="*/ 3484534 w 4004734"/>
              <a:gd name="connsiteY3" fmla="*/ 1000 h 1041400"/>
              <a:gd name="connsiteX4" fmla="*/ 4004734 w 4004734"/>
              <a:gd name="connsiteY4" fmla="*/ 521200 h 1041400"/>
              <a:gd name="connsiteX5" fmla="*/ 3484534 w 4004734"/>
              <a:gd name="connsiteY5" fmla="*/ 1041400 h 1041400"/>
              <a:gd name="connsiteX6" fmla="*/ 2578100 w 4004734"/>
              <a:gd name="connsiteY6" fmla="*/ 1041400 h 1041400"/>
              <a:gd name="connsiteX7" fmla="*/ 2357467 w 4004734"/>
              <a:gd name="connsiteY7" fmla="*/ 1041400 h 1041400"/>
              <a:gd name="connsiteX8" fmla="*/ 520700 w 4004734"/>
              <a:gd name="connsiteY8" fmla="*/ 1041400 h 1041400"/>
              <a:gd name="connsiteX9" fmla="*/ 0 w 4004734"/>
              <a:gd name="connsiteY9" fmla="*/ 520700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04734" h="1041400">
                <a:moveTo>
                  <a:pt x="0" y="0"/>
                </a:moveTo>
                <a:lnTo>
                  <a:pt x="3098800" y="0"/>
                </a:lnTo>
                <a:lnTo>
                  <a:pt x="3098800" y="1000"/>
                </a:lnTo>
                <a:lnTo>
                  <a:pt x="3484534" y="1000"/>
                </a:lnTo>
                <a:cubicBezTo>
                  <a:pt x="3771833" y="1000"/>
                  <a:pt x="4004734" y="233901"/>
                  <a:pt x="4004734" y="521200"/>
                </a:cubicBezTo>
                <a:cubicBezTo>
                  <a:pt x="4004734" y="808499"/>
                  <a:pt x="3771833" y="1041400"/>
                  <a:pt x="3484534" y="1041400"/>
                </a:cubicBezTo>
                <a:lnTo>
                  <a:pt x="2578100" y="1041400"/>
                </a:lnTo>
                <a:lnTo>
                  <a:pt x="2357467" y="1041400"/>
                </a:lnTo>
                <a:lnTo>
                  <a:pt x="520700" y="1041400"/>
                </a:lnTo>
                <a:cubicBezTo>
                  <a:pt x="233125" y="1041400"/>
                  <a:pt x="0" y="808275"/>
                  <a:pt x="0" y="520700"/>
                </a:cubicBezTo>
                <a:close/>
              </a:path>
            </a:pathLst>
          </a:custGeom>
          <a:gradFill flip="none" rotWithShape="1">
            <a:gsLst>
              <a:gs pos="10000">
                <a:schemeClr val="accent1"/>
              </a:gs>
              <a:gs pos="0">
                <a:schemeClr val="accent1">
                  <a:lumMod val="75000"/>
                </a:schemeClr>
              </a:gs>
              <a:gs pos="10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60" dirty="0">
              <a:solidFill>
                <a:srgbClr val="FFFFFF"/>
              </a:solidFill>
              <a:latin typeface="方正粗倩简体" panose="03000509000000000000" pitchFamily="65" charset="-122"/>
              <a:ea typeface="方正粗倩简体" panose="03000509000000000000" pitchFamily="65" charset="-122"/>
            </a:endParaRPr>
          </a:p>
        </p:txBody>
      </p:sp>
      <p:sp>
        <p:nvSpPr>
          <p:cNvPr id="9" name="任意多边形 26"/>
          <p:cNvSpPr/>
          <p:nvPr userDrawn="1"/>
        </p:nvSpPr>
        <p:spPr>
          <a:xfrm rot="2700000">
            <a:off x="8222573" y="1910655"/>
            <a:ext cx="1449891" cy="1514117"/>
          </a:xfrm>
          <a:custGeom>
            <a:avLst/>
            <a:gdLst>
              <a:gd name="connsiteX0" fmla="*/ 0 w 1433027"/>
              <a:gd name="connsiteY0" fmla="*/ 0 h 1496621"/>
              <a:gd name="connsiteX1" fmla="*/ 1091464 w 1433027"/>
              <a:gd name="connsiteY1" fmla="*/ 0 h 1496621"/>
              <a:gd name="connsiteX2" fmla="*/ 1433027 w 1433027"/>
              <a:gd name="connsiteY2" fmla="*/ 341563 h 1496621"/>
              <a:gd name="connsiteX3" fmla="*/ 1433027 w 1433027"/>
              <a:gd name="connsiteY3" fmla="*/ 1496621 h 1496621"/>
              <a:gd name="connsiteX4" fmla="*/ 1406978 w 1433027"/>
              <a:gd name="connsiteY4" fmla="*/ 1408722 h 1496621"/>
              <a:gd name="connsiteX5" fmla="*/ 1292595 w 1433027"/>
              <a:gd name="connsiteY5" fmla="*/ 1236472 h 1496621"/>
              <a:gd name="connsiteX6" fmla="*/ 924405 w 1433027"/>
              <a:gd name="connsiteY6" fmla="*/ 868281 h 1496621"/>
              <a:gd name="connsiteX7" fmla="*/ 922719 w 1433027"/>
              <a:gd name="connsiteY7" fmla="*/ 869967 h 1496621"/>
              <a:gd name="connsiteX8" fmla="*/ 535072 w 1433027"/>
              <a:gd name="connsiteY8" fmla="*/ 482320 h 1496621"/>
              <a:gd name="connsiteX9" fmla="*/ 536758 w 1433027"/>
              <a:gd name="connsiteY9" fmla="*/ 480634 h 1496621"/>
              <a:gd name="connsiteX10" fmla="*/ 168567 w 1433027"/>
              <a:gd name="connsiteY10" fmla="*/ 112444 h 1496621"/>
              <a:gd name="connsiteX11" fmla="*/ 86883 w 1433027"/>
              <a:gd name="connsiteY11" fmla="*/ 45721 h 1496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33027" h="1496621">
                <a:moveTo>
                  <a:pt x="0" y="0"/>
                </a:moveTo>
                <a:lnTo>
                  <a:pt x="1091464" y="0"/>
                </a:lnTo>
                <a:cubicBezTo>
                  <a:pt x="1280104" y="0"/>
                  <a:pt x="1433027" y="152923"/>
                  <a:pt x="1433027" y="341563"/>
                </a:cubicBezTo>
                <a:lnTo>
                  <a:pt x="1433027" y="1496621"/>
                </a:lnTo>
                <a:lnTo>
                  <a:pt x="1406978" y="1408722"/>
                </a:lnTo>
                <a:cubicBezTo>
                  <a:pt x="1381559" y="1346041"/>
                  <a:pt x="1343432" y="1287308"/>
                  <a:pt x="1292595" y="1236472"/>
                </a:cubicBezTo>
                <a:lnTo>
                  <a:pt x="924405" y="868281"/>
                </a:lnTo>
                <a:lnTo>
                  <a:pt x="922719" y="869967"/>
                </a:lnTo>
                <a:lnTo>
                  <a:pt x="535072" y="482320"/>
                </a:lnTo>
                <a:lnTo>
                  <a:pt x="536758" y="480634"/>
                </a:lnTo>
                <a:lnTo>
                  <a:pt x="168567" y="112444"/>
                </a:lnTo>
                <a:cubicBezTo>
                  <a:pt x="143149" y="87025"/>
                  <a:pt x="115756" y="64784"/>
                  <a:pt x="86883" y="45721"/>
                </a:cubicBezTo>
                <a:close/>
              </a:path>
            </a:pathLst>
          </a:custGeom>
          <a:gradFill flip="none" rotWithShape="1">
            <a:gsLst>
              <a:gs pos="61900">
                <a:sysClr val="window" lastClr="FFFFFF">
                  <a:lumMod val="85000"/>
                </a:sysClr>
              </a:gs>
              <a:gs pos="41000">
                <a:sysClr val="window" lastClr="FFFFFF">
                  <a:lumMod val="95000"/>
                </a:sysClr>
              </a:gs>
              <a:gs pos="0">
                <a:sysClr val="window" lastClr="FFFFFF">
                  <a:lumMod val="75000"/>
                </a:sysClr>
              </a:gs>
              <a:gs pos="100000">
                <a:sysClr val="window" lastClr="FFFFFF">
                  <a:lumMod val="75000"/>
                </a:sysClr>
              </a:gs>
            </a:gsLst>
            <a:lin ang="2700000" scaled="1"/>
            <a:tileRect/>
          </a:gradFill>
          <a:ln w="12700" cap="flat" cmpd="sng" algn="ctr">
            <a:noFill/>
            <a:prstDash val="solid"/>
            <a:miter lim="800000"/>
          </a:ln>
          <a:effectLst>
            <a:outerShdw blurRad="50800" dist="38100" dir="10800000" algn="r" rotWithShape="0">
              <a:sysClr val="window" lastClr="FFFFFF">
                <a:lumMod val="50000"/>
                <a:alpha val="40000"/>
              </a:sysClr>
            </a:outerShdw>
          </a:effectLst>
        </p:spPr>
        <p:txBody>
          <a:bodyPr anchor="ctr"/>
          <a:lstStyle/>
          <a:p>
            <a:pPr algn="ctr">
              <a:defRPr/>
            </a:pPr>
            <a:endParaRPr lang="zh-CN" altLang="en-US" sz="1458" kern="0">
              <a:solidFill>
                <a:prstClr val="white"/>
              </a:solidFill>
              <a:latin typeface="Calibri" panose="020F0502020204030204"/>
            </a:endParaRPr>
          </a:p>
        </p:txBody>
      </p:sp>
      <p:sp>
        <p:nvSpPr>
          <p:cNvPr id="10" name="任意多边形 27"/>
          <p:cNvSpPr/>
          <p:nvPr userDrawn="1"/>
        </p:nvSpPr>
        <p:spPr>
          <a:xfrm rot="18900000" flipH="1">
            <a:off x="2346391" y="3505815"/>
            <a:ext cx="1449893" cy="1514117"/>
          </a:xfrm>
          <a:custGeom>
            <a:avLst/>
            <a:gdLst>
              <a:gd name="connsiteX0" fmla="*/ 0 w 1433027"/>
              <a:gd name="connsiteY0" fmla="*/ 0 h 1496621"/>
              <a:gd name="connsiteX1" fmla="*/ 1091464 w 1433027"/>
              <a:gd name="connsiteY1" fmla="*/ 0 h 1496621"/>
              <a:gd name="connsiteX2" fmla="*/ 1433027 w 1433027"/>
              <a:gd name="connsiteY2" fmla="*/ 341563 h 1496621"/>
              <a:gd name="connsiteX3" fmla="*/ 1433027 w 1433027"/>
              <a:gd name="connsiteY3" fmla="*/ 1496621 h 1496621"/>
              <a:gd name="connsiteX4" fmla="*/ 1406978 w 1433027"/>
              <a:gd name="connsiteY4" fmla="*/ 1408722 h 1496621"/>
              <a:gd name="connsiteX5" fmla="*/ 1292595 w 1433027"/>
              <a:gd name="connsiteY5" fmla="*/ 1236472 h 1496621"/>
              <a:gd name="connsiteX6" fmla="*/ 924405 w 1433027"/>
              <a:gd name="connsiteY6" fmla="*/ 868281 h 1496621"/>
              <a:gd name="connsiteX7" fmla="*/ 922719 w 1433027"/>
              <a:gd name="connsiteY7" fmla="*/ 869967 h 1496621"/>
              <a:gd name="connsiteX8" fmla="*/ 535072 w 1433027"/>
              <a:gd name="connsiteY8" fmla="*/ 482320 h 1496621"/>
              <a:gd name="connsiteX9" fmla="*/ 536758 w 1433027"/>
              <a:gd name="connsiteY9" fmla="*/ 480634 h 1496621"/>
              <a:gd name="connsiteX10" fmla="*/ 168567 w 1433027"/>
              <a:gd name="connsiteY10" fmla="*/ 112444 h 1496621"/>
              <a:gd name="connsiteX11" fmla="*/ 86883 w 1433027"/>
              <a:gd name="connsiteY11" fmla="*/ 45721 h 14966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33027" h="1496621">
                <a:moveTo>
                  <a:pt x="0" y="0"/>
                </a:moveTo>
                <a:lnTo>
                  <a:pt x="1091464" y="0"/>
                </a:lnTo>
                <a:cubicBezTo>
                  <a:pt x="1280104" y="0"/>
                  <a:pt x="1433027" y="152923"/>
                  <a:pt x="1433027" y="341563"/>
                </a:cubicBezTo>
                <a:lnTo>
                  <a:pt x="1433027" y="1496621"/>
                </a:lnTo>
                <a:lnTo>
                  <a:pt x="1406978" y="1408722"/>
                </a:lnTo>
                <a:cubicBezTo>
                  <a:pt x="1381559" y="1346041"/>
                  <a:pt x="1343432" y="1287308"/>
                  <a:pt x="1292595" y="1236472"/>
                </a:cubicBezTo>
                <a:lnTo>
                  <a:pt x="924405" y="868281"/>
                </a:lnTo>
                <a:lnTo>
                  <a:pt x="922719" y="869967"/>
                </a:lnTo>
                <a:lnTo>
                  <a:pt x="535072" y="482320"/>
                </a:lnTo>
                <a:lnTo>
                  <a:pt x="536758" y="480634"/>
                </a:lnTo>
                <a:lnTo>
                  <a:pt x="168567" y="112444"/>
                </a:lnTo>
                <a:cubicBezTo>
                  <a:pt x="143149" y="87025"/>
                  <a:pt x="115756" y="64784"/>
                  <a:pt x="86883" y="45721"/>
                </a:cubicBezTo>
                <a:close/>
              </a:path>
            </a:pathLst>
          </a:custGeom>
          <a:gradFill flip="none" rotWithShape="1">
            <a:gsLst>
              <a:gs pos="61900">
                <a:sysClr val="window" lastClr="FFFFFF">
                  <a:lumMod val="85000"/>
                </a:sysClr>
              </a:gs>
              <a:gs pos="41000">
                <a:sysClr val="window" lastClr="FFFFFF">
                  <a:lumMod val="95000"/>
                </a:sysClr>
              </a:gs>
              <a:gs pos="0">
                <a:sysClr val="window" lastClr="FFFFFF">
                  <a:lumMod val="75000"/>
                </a:sysClr>
              </a:gs>
              <a:gs pos="100000">
                <a:sysClr val="window" lastClr="FFFFFF">
                  <a:lumMod val="75000"/>
                </a:sysClr>
              </a:gs>
            </a:gsLst>
            <a:lin ang="2700000" scaled="1"/>
            <a:tileRect/>
          </a:gradFill>
          <a:ln w="12700" cap="flat" cmpd="sng" algn="ctr">
            <a:noFill/>
            <a:prstDash val="solid"/>
            <a:miter lim="800000"/>
          </a:ln>
          <a:effectLst>
            <a:outerShdw blurRad="50800" dist="38100" algn="l" rotWithShape="0">
              <a:sysClr val="window" lastClr="FFFFFF">
                <a:lumMod val="50000"/>
                <a:alpha val="40000"/>
              </a:sysClr>
            </a:outerShdw>
          </a:effectLst>
        </p:spPr>
        <p:txBody>
          <a:bodyPr anchor="ctr"/>
          <a:lstStyle/>
          <a:p>
            <a:pPr algn="ctr">
              <a:defRPr/>
            </a:pPr>
            <a:endParaRPr lang="zh-CN" altLang="en-US" sz="1458" kern="0">
              <a:solidFill>
                <a:prstClr val="white"/>
              </a:solidFill>
              <a:latin typeface="Calibri" panose="020F0502020204030204"/>
            </a:endParaRPr>
          </a:p>
        </p:txBody>
      </p:sp>
      <p:sp>
        <p:nvSpPr>
          <p:cNvPr id="11" name="Content Placeholder 2"/>
          <p:cNvSpPr txBox="1">
            <a:spLocks/>
          </p:cNvSpPr>
          <p:nvPr userDrawn="1"/>
        </p:nvSpPr>
        <p:spPr>
          <a:xfrm>
            <a:off x="4330425" y="1422541"/>
            <a:ext cx="3369975" cy="817182"/>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sz="1080" b="1" dirty="0">
                <a:solidFill>
                  <a:schemeClr val="bg1"/>
                </a:solidFill>
                <a:latin typeface="微软雅黑" panose="020B0503020204020204" pitchFamily="34" charset="-122"/>
                <a:ea typeface="微软雅黑" panose="020B0503020204020204" pitchFamily="34" charset="-122"/>
              </a:rPr>
              <a:t>计划实施步骤一</a:t>
            </a:r>
            <a:endParaRPr lang="en-US" altLang="zh-CN" sz="1080" b="1" dirty="0">
              <a:solidFill>
                <a:schemeClr val="bg1"/>
              </a:solidFill>
              <a:latin typeface="微软雅黑" panose="020B0503020204020204" pitchFamily="34" charset="-122"/>
              <a:ea typeface="微软雅黑" panose="020B0503020204020204" pitchFamily="34" charset="-122"/>
            </a:endParaRPr>
          </a:p>
          <a:p>
            <a:pPr marL="0" indent="0">
              <a:buNone/>
            </a:pPr>
            <a:r>
              <a:rPr lang="zh-CN" altLang="en-US" sz="900" dirty="0">
                <a:solidFill>
                  <a:schemeClr val="bg1"/>
                </a:solidFill>
                <a:latin typeface="微软雅黑" panose="020B0503020204020204" pitchFamily="34" charset="-122"/>
                <a:ea typeface="微软雅黑" panose="020B0503020204020204" pitchFamily="34" charset="-122"/>
              </a:rPr>
              <a:t>在这里输入你的工作计划项目，在这里简要输入文字，可以设置字体大小，行间距等。</a:t>
            </a:r>
            <a:endParaRPr lang="en-US" altLang="zh-CN" sz="900" dirty="0">
              <a:solidFill>
                <a:schemeClr val="bg1"/>
              </a:solidFill>
              <a:latin typeface="微软雅黑" panose="020B0503020204020204" pitchFamily="34" charset="-122"/>
              <a:ea typeface="微软雅黑" panose="020B0503020204020204" pitchFamily="34" charset="-122"/>
            </a:endParaRPr>
          </a:p>
          <a:p>
            <a:pPr marL="0" indent="0" algn="ctr">
              <a:buNone/>
            </a:pPr>
            <a:endParaRPr lang="en-US" sz="1080" dirty="0">
              <a:solidFill>
                <a:schemeClr val="bg1"/>
              </a:solidFill>
              <a:latin typeface="微软雅黑" panose="020B0503020204020204" pitchFamily="34" charset="-122"/>
              <a:ea typeface="微软雅黑" panose="020B0503020204020204" pitchFamily="34" charset="-122"/>
            </a:endParaRPr>
          </a:p>
        </p:txBody>
      </p:sp>
      <p:sp>
        <p:nvSpPr>
          <p:cNvPr id="12" name="Content Placeholder 2"/>
          <p:cNvSpPr txBox="1">
            <a:spLocks/>
          </p:cNvSpPr>
          <p:nvPr userDrawn="1"/>
        </p:nvSpPr>
        <p:spPr>
          <a:xfrm>
            <a:off x="4330425" y="3016941"/>
            <a:ext cx="3369975" cy="817182"/>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sz="1080" b="1" dirty="0">
                <a:solidFill>
                  <a:schemeClr val="bg1"/>
                </a:solidFill>
                <a:latin typeface="微软雅黑" panose="020B0503020204020204" pitchFamily="34" charset="-122"/>
                <a:ea typeface="微软雅黑" panose="020B0503020204020204" pitchFamily="34" charset="-122"/>
              </a:rPr>
              <a:t>计划实施步骤二</a:t>
            </a:r>
            <a:endParaRPr lang="en-US" altLang="zh-CN" sz="1080" b="1" dirty="0">
              <a:solidFill>
                <a:schemeClr val="bg1"/>
              </a:solidFill>
              <a:latin typeface="微软雅黑" panose="020B0503020204020204" pitchFamily="34" charset="-122"/>
              <a:ea typeface="微软雅黑" panose="020B0503020204020204" pitchFamily="34" charset="-122"/>
            </a:endParaRPr>
          </a:p>
          <a:p>
            <a:pPr marL="0" indent="0">
              <a:buNone/>
            </a:pPr>
            <a:r>
              <a:rPr lang="zh-CN" altLang="en-US" sz="900" dirty="0">
                <a:solidFill>
                  <a:schemeClr val="bg1"/>
                </a:solidFill>
                <a:latin typeface="微软雅黑" panose="020B0503020204020204" pitchFamily="34" charset="-122"/>
                <a:ea typeface="微软雅黑" panose="020B0503020204020204" pitchFamily="34" charset="-122"/>
              </a:rPr>
              <a:t>在这里输入你的工作计划项目，在这里简要输入文字，可以设置字体大小，行间距等。</a:t>
            </a:r>
            <a:endParaRPr lang="en-US" altLang="zh-CN" sz="900" dirty="0">
              <a:solidFill>
                <a:schemeClr val="bg1"/>
              </a:solidFill>
              <a:latin typeface="微软雅黑" panose="020B0503020204020204" pitchFamily="34" charset="-122"/>
              <a:ea typeface="微软雅黑" panose="020B0503020204020204" pitchFamily="34" charset="-122"/>
            </a:endParaRPr>
          </a:p>
          <a:p>
            <a:pPr marL="0" indent="0" algn="ctr">
              <a:buNone/>
            </a:pPr>
            <a:endParaRPr lang="en-US" sz="1080" dirty="0">
              <a:solidFill>
                <a:schemeClr val="bg1"/>
              </a:solidFill>
              <a:latin typeface="微软雅黑" panose="020B0503020204020204" pitchFamily="34" charset="-122"/>
              <a:ea typeface="微软雅黑" panose="020B0503020204020204" pitchFamily="34" charset="-122"/>
            </a:endParaRPr>
          </a:p>
        </p:txBody>
      </p:sp>
      <p:sp>
        <p:nvSpPr>
          <p:cNvPr id="13" name="Content Placeholder 2"/>
          <p:cNvSpPr txBox="1">
            <a:spLocks/>
          </p:cNvSpPr>
          <p:nvPr userDrawn="1"/>
        </p:nvSpPr>
        <p:spPr>
          <a:xfrm>
            <a:off x="4330425" y="4603312"/>
            <a:ext cx="3369975" cy="817182"/>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zh-CN" altLang="en-US" sz="1080" b="1" dirty="0">
                <a:solidFill>
                  <a:schemeClr val="bg1"/>
                </a:solidFill>
                <a:latin typeface="微软雅黑" panose="020B0503020204020204" pitchFamily="34" charset="-122"/>
                <a:ea typeface="微软雅黑" panose="020B0503020204020204" pitchFamily="34" charset="-122"/>
              </a:rPr>
              <a:t>计划实施步骤三</a:t>
            </a:r>
            <a:endParaRPr lang="en-US" altLang="zh-CN" sz="1080" b="1" dirty="0">
              <a:solidFill>
                <a:schemeClr val="bg1"/>
              </a:solidFill>
              <a:latin typeface="微软雅黑" panose="020B0503020204020204" pitchFamily="34" charset="-122"/>
              <a:ea typeface="微软雅黑" panose="020B0503020204020204" pitchFamily="34" charset="-122"/>
            </a:endParaRPr>
          </a:p>
          <a:p>
            <a:pPr marL="0" indent="0">
              <a:buNone/>
            </a:pPr>
            <a:r>
              <a:rPr lang="zh-CN" altLang="en-US" sz="900" dirty="0">
                <a:solidFill>
                  <a:schemeClr val="bg1"/>
                </a:solidFill>
                <a:latin typeface="微软雅黑" panose="020B0503020204020204" pitchFamily="34" charset="-122"/>
                <a:ea typeface="微软雅黑" panose="020B0503020204020204" pitchFamily="34" charset="-122"/>
              </a:rPr>
              <a:t>在这里输入你的工作计划项目，在这里简要输入文字，可以设置字体大小，行间距等。</a:t>
            </a:r>
            <a:endParaRPr lang="en-US" altLang="zh-CN" sz="900" dirty="0">
              <a:solidFill>
                <a:schemeClr val="bg1"/>
              </a:solidFill>
              <a:latin typeface="微软雅黑" panose="020B0503020204020204" pitchFamily="34" charset="-122"/>
              <a:ea typeface="微软雅黑" panose="020B0503020204020204" pitchFamily="34" charset="-122"/>
            </a:endParaRPr>
          </a:p>
          <a:p>
            <a:pPr marL="0" indent="0" algn="ctr">
              <a:buNone/>
            </a:pPr>
            <a:endParaRPr lang="en-US" sz="108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9870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randombar(horizontal)">
                                      <p:cBhvr>
                                        <p:cTn id="14" dur="500"/>
                                        <p:tgtEl>
                                          <p:spTgt spid="11"/>
                                        </p:tgtEl>
                                      </p:cBhvr>
                                    </p:animEffect>
                                  </p:childTnLst>
                                </p:cTn>
                              </p:par>
                            </p:childTnLst>
                          </p:cTn>
                        </p:par>
                        <p:par>
                          <p:cTn id="15" fill="hold">
                            <p:stCondLst>
                              <p:cond delay="1000"/>
                            </p:stCondLst>
                            <p:childTnLst>
                              <p:par>
                                <p:cTn id="16" presetID="22" presetClass="entr" presetSubtype="2"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right)">
                                      <p:cBhvr>
                                        <p:cTn id="18" dur="500"/>
                                        <p:tgtEl>
                                          <p:spTgt spid="7"/>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randombar(horizontal)">
                                      <p:cBhvr>
                                        <p:cTn id="25" dur="500"/>
                                        <p:tgtEl>
                                          <p:spTgt spid="12"/>
                                        </p:tgtEl>
                                      </p:cBhvr>
                                    </p:animEffec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par>
                          <p:cTn id="30" fill="hold">
                            <p:stCondLst>
                              <p:cond delay="2500"/>
                            </p:stCondLst>
                            <p:childTnLst>
                              <p:par>
                                <p:cTn id="31" presetID="14" presetClass="entr" presetSubtype="10" fill="hold" grpId="0"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randombar(horizontal)">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p:bldP spid="12" grpId="0"/>
      <p:bldP spid="13" grpId="0"/>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6" name="1"/>
          <p:cNvSpPr>
            <a:spLocks/>
          </p:cNvSpPr>
          <p:nvPr userDrawn="1"/>
        </p:nvSpPr>
        <p:spPr bwMode="auto">
          <a:xfrm>
            <a:off x="1577172" y="2646490"/>
            <a:ext cx="7892346" cy="3476685"/>
          </a:xfrm>
          <a:custGeom>
            <a:avLst/>
            <a:gdLst>
              <a:gd name="T0" fmla="*/ 1548 w 1735"/>
              <a:gd name="T1" fmla="*/ 674 h 784"/>
              <a:gd name="T2" fmla="*/ 1577 w 1735"/>
              <a:gd name="T3" fmla="*/ 645 h 784"/>
              <a:gd name="T4" fmla="*/ 1735 w 1735"/>
              <a:gd name="T5" fmla="*/ 724 h 784"/>
              <a:gd name="T6" fmla="*/ 1437 w 1735"/>
              <a:gd name="T7" fmla="*/ 784 h 784"/>
              <a:gd name="T8" fmla="*/ 1474 w 1735"/>
              <a:gd name="T9" fmla="*/ 748 h 784"/>
              <a:gd name="T10" fmla="*/ 1328 w 1735"/>
              <a:gd name="T11" fmla="*/ 742 h 784"/>
              <a:gd name="T12" fmla="*/ 930 w 1735"/>
              <a:gd name="T13" fmla="*/ 692 h 784"/>
              <a:gd name="T14" fmla="*/ 571 w 1735"/>
              <a:gd name="T15" fmla="*/ 498 h 784"/>
              <a:gd name="T16" fmla="*/ 702 w 1735"/>
              <a:gd name="T17" fmla="*/ 361 h 784"/>
              <a:gd name="T18" fmla="*/ 948 w 1735"/>
              <a:gd name="T19" fmla="*/ 236 h 784"/>
              <a:gd name="T20" fmla="*/ 0 w 1735"/>
              <a:gd name="T21" fmla="*/ 0 h 784"/>
              <a:gd name="T22" fmla="*/ 993 w 1735"/>
              <a:gd name="T23" fmla="*/ 243 h 784"/>
              <a:gd name="T24" fmla="*/ 777 w 1735"/>
              <a:gd name="T25" fmla="*/ 359 h 784"/>
              <a:gd name="T26" fmla="*/ 678 w 1735"/>
              <a:gd name="T27" fmla="*/ 520 h 784"/>
              <a:gd name="T28" fmla="*/ 1328 w 1735"/>
              <a:gd name="T29" fmla="*/ 670 h 784"/>
              <a:gd name="T30" fmla="*/ 1548 w 1735"/>
              <a:gd name="T31" fmla="*/ 674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5" h="784">
                <a:moveTo>
                  <a:pt x="1548" y="674"/>
                </a:moveTo>
                <a:cubicBezTo>
                  <a:pt x="1577" y="645"/>
                  <a:pt x="1577" y="645"/>
                  <a:pt x="1577" y="645"/>
                </a:cubicBezTo>
                <a:cubicBezTo>
                  <a:pt x="1735" y="724"/>
                  <a:pt x="1735" y="724"/>
                  <a:pt x="1735" y="724"/>
                </a:cubicBezTo>
                <a:cubicBezTo>
                  <a:pt x="1437" y="784"/>
                  <a:pt x="1437" y="784"/>
                  <a:pt x="1437" y="784"/>
                </a:cubicBezTo>
                <a:cubicBezTo>
                  <a:pt x="1474" y="748"/>
                  <a:pt x="1474" y="748"/>
                  <a:pt x="1474" y="748"/>
                </a:cubicBezTo>
                <a:cubicBezTo>
                  <a:pt x="1425" y="747"/>
                  <a:pt x="1376" y="745"/>
                  <a:pt x="1328" y="742"/>
                </a:cubicBezTo>
                <a:cubicBezTo>
                  <a:pt x="1190" y="733"/>
                  <a:pt x="1058" y="716"/>
                  <a:pt x="930" y="692"/>
                </a:cubicBezTo>
                <a:cubicBezTo>
                  <a:pt x="698" y="635"/>
                  <a:pt x="578" y="571"/>
                  <a:pt x="571" y="498"/>
                </a:cubicBezTo>
                <a:cubicBezTo>
                  <a:pt x="562" y="453"/>
                  <a:pt x="606" y="407"/>
                  <a:pt x="702" y="361"/>
                </a:cubicBezTo>
                <a:cubicBezTo>
                  <a:pt x="824" y="313"/>
                  <a:pt x="906" y="271"/>
                  <a:pt x="948" y="236"/>
                </a:cubicBezTo>
                <a:cubicBezTo>
                  <a:pt x="1053" y="130"/>
                  <a:pt x="737" y="51"/>
                  <a:pt x="0" y="0"/>
                </a:cubicBezTo>
                <a:cubicBezTo>
                  <a:pt x="754" y="31"/>
                  <a:pt x="1085" y="112"/>
                  <a:pt x="993" y="243"/>
                </a:cubicBezTo>
                <a:cubicBezTo>
                  <a:pt x="968" y="274"/>
                  <a:pt x="896" y="312"/>
                  <a:pt x="777" y="359"/>
                </a:cubicBezTo>
                <a:cubicBezTo>
                  <a:pt x="664" y="409"/>
                  <a:pt x="631" y="463"/>
                  <a:pt x="678" y="520"/>
                </a:cubicBezTo>
                <a:cubicBezTo>
                  <a:pt x="761" y="606"/>
                  <a:pt x="977" y="656"/>
                  <a:pt x="1328" y="670"/>
                </a:cubicBezTo>
                <a:cubicBezTo>
                  <a:pt x="1396" y="673"/>
                  <a:pt x="1470" y="674"/>
                  <a:pt x="1548" y="674"/>
                </a:cubicBezTo>
                <a:close/>
              </a:path>
            </a:pathLst>
          </a:custGeom>
          <a:solidFill>
            <a:schemeClr val="bg1">
              <a:lumMod val="65000"/>
            </a:schemeClr>
          </a:solidFill>
          <a:ln>
            <a:noFill/>
          </a:ln>
        </p:spPr>
        <p:txBody>
          <a:bodyPr lIns="109514" tIns="54757" rIns="109514" bIns="54757"/>
          <a:lstStyle/>
          <a:p>
            <a:endParaRPr lang="zh-CN" altLang="en-US" sz="1458"/>
          </a:p>
        </p:txBody>
      </p:sp>
      <p:grpSp>
        <p:nvGrpSpPr>
          <p:cNvPr id="7" name="组合 6"/>
          <p:cNvGrpSpPr/>
          <p:nvPr userDrawn="1"/>
        </p:nvGrpSpPr>
        <p:grpSpPr>
          <a:xfrm>
            <a:off x="7627384" y="4330656"/>
            <a:ext cx="1346702" cy="1961781"/>
            <a:chOff x="792163" y="1335088"/>
            <a:chExt cx="2311400" cy="3367087"/>
          </a:xfrm>
        </p:grpSpPr>
        <p:sp>
          <p:nvSpPr>
            <p:cNvPr id="8"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9"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10"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11" name="1"/>
          <p:cNvSpPr>
            <a:spLocks noEditPoints="1"/>
          </p:cNvSpPr>
          <p:nvPr userDrawn="1"/>
        </p:nvSpPr>
        <p:spPr bwMode="auto">
          <a:xfrm>
            <a:off x="8178426" y="4591161"/>
            <a:ext cx="292813" cy="292814"/>
          </a:xfrm>
          <a:custGeom>
            <a:avLst/>
            <a:gdLst>
              <a:gd name="T0" fmla="*/ 27 w 55"/>
              <a:gd name="T1" fmla="*/ 55 h 55"/>
              <a:gd name="T2" fmla="*/ 0 w 55"/>
              <a:gd name="T3" fmla="*/ 27 h 55"/>
              <a:gd name="T4" fmla="*/ 27 w 55"/>
              <a:gd name="T5" fmla="*/ 0 h 55"/>
              <a:gd name="T6" fmla="*/ 55 w 55"/>
              <a:gd name="T7" fmla="*/ 27 h 55"/>
              <a:gd name="T8" fmla="*/ 27 w 55"/>
              <a:gd name="T9" fmla="*/ 55 h 55"/>
              <a:gd name="T10" fmla="*/ 45 w 55"/>
              <a:gd name="T11" fmla="*/ 20 h 55"/>
              <a:gd name="T12" fmla="*/ 42 w 55"/>
              <a:gd name="T13" fmla="*/ 17 h 55"/>
              <a:gd name="T14" fmla="*/ 40 w 55"/>
              <a:gd name="T15" fmla="*/ 16 h 55"/>
              <a:gd name="T16" fmla="*/ 38 w 55"/>
              <a:gd name="T17" fmla="*/ 17 h 55"/>
              <a:gd name="T18" fmla="*/ 24 w 55"/>
              <a:gd name="T19" fmla="*/ 31 h 55"/>
              <a:gd name="T20" fmla="*/ 16 w 55"/>
              <a:gd name="T21" fmla="*/ 23 h 55"/>
              <a:gd name="T22" fmla="*/ 14 w 55"/>
              <a:gd name="T23" fmla="*/ 22 h 55"/>
              <a:gd name="T24" fmla="*/ 13 w 55"/>
              <a:gd name="T25" fmla="*/ 23 h 55"/>
              <a:gd name="T26" fmla="*/ 9 w 55"/>
              <a:gd name="T27" fmla="*/ 26 h 55"/>
              <a:gd name="T28" fmla="*/ 9 w 55"/>
              <a:gd name="T29" fmla="*/ 28 h 55"/>
              <a:gd name="T30" fmla="*/ 9 w 55"/>
              <a:gd name="T31" fmla="*/ 30 h 55"/>
              <a:gd name="T32" fmla="*/ 22 w 55"/>
              <a:gd name="T33" fmla="*/ 43 h 55"/>
              <a:gd name="T34" fmla="*/ 24 w 55"/>
              <a:gd name="T35" fmla="*/ 43 h 55"/>
              <a:gd name="T36" fmla="*/ 26 w 55"/>
              <a:gd name="T37" fmla="*/ 43 h 55"/>
              <a:gd name="T38" fmla="*/ 45 w 55"/>
              <a:gd name="T39" fmla="*/ 23 h 55"/>
              <a:gd name="T40" fmla="*/ 46 w 55"/>
              <a:gd name="T41" fmla="*/ 22 h 55"/>
              <a:gd name="T42" fmla="*/ 45 w 55"/>
              <a:gd name="T43" fmla="*/ 2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grpSp>
        <p:nvGrpSpPr>
          <p:cNvPr id="12" name="组合 11"/>
          <p:cNvGrpSpPr/>
          <p:nvPr userDrawn="1"/>
        </p:nvGrpSpPr>
        <p:grpSpPr>
          <a:xfrm>
            <a:off x="4637295" y="4178885"/>
            <a:ext cx="1281408" cy="1866668"/>
            <a:chOff x="792163" y="1335088"/>
            <a:chExt cx="2311400" cy="3367087"/>
          </a:xfrm>
        </p:grpSpPr>
        <p:sp>
          <p:nvSpPr>
            <p:cNvPr id="13"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14"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15"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16" name="1"/>
          <p:cNvSpPr>
            <a:spLocks noChangeAspect="1" noEditPoints="1"/>
          </p:cNvSpPr>
          <p:nvPr userDrawn="1"/>
        </p:nvSpPr>
        <p:spPr bwMode="auto">
          <a:xfrm>
            <a:off x="5152695" y="4446612"/>
            <a:ext cx="318759" cy="319993"/>
          </a:xfrm>
          <a:custGeom>
            <a:avLst/>
            <a:gdLst>
              <a:gd name="T0" fmla="*/ 58 w 58"/>
              <a:gd name="T1" fmla="*/ 33 h 58"/>
              <a:gd name="T2" fmla="*/ 57 w 58"/>
              <a:gd name="T3" fmla="*/ 34 h 58"/>
              <a:gd name="T4" fmla="*/ 50 w 58"/>
              <a:gd name="T5" fmla="*/ 35 h 58"/>
              <a:gd name="T6" fmla="*/ 49 w 58"/>
              <a:gd name="T7" fmla="*/ 39 h 58"/>
              <a:gd name="T8" fmla="*/ 53 w 58"/>
              <a:gd name="T9" fmla="*/ 44 h 58"/>
              <a:gd name="T10" fmla="*/ 53 w 58"/>
              <a:gd name="T11" fmla="*/ 45 h 58"/>
              <a:gd name="T12" fmla="*/ 53 w 58"/>
              <a:gd name="T13" fmla="*/ 46 h 58"/>
              <a:gd name="T14" fmla="*/ 45 w 58"/>
              <a:gd name="T15" fmla="*/ 53 h 58"/>
              <a:gd name="T16" fmla="*/ 44 w 58"/>
              <a:gd name="T17" fmla="*/ 52 h 58"/>
              <a:gd name="T18" fmla="*/ 39 w 58"/>
              <a:gd name="T19" fmla="*/ 48 h 58"/>
              <a:gd name="T20" fmla="*/ 36 w 58"/>
              <a:gd name="T21" fmla="*/ 50 h 58"/>
              <a:gd name="T22" fmla="*/ 34 w 58"/>
              <a:gd name="T23" fmla="*/ 57 h 58"/>
              <a:gd name="T24" fmla="*/ 33 w 58"/>
              <a:gd name="T25" fmla="*/ 58 h 58"/>
              <a:gd name="T26" fmla="*/ 25 w 58"/>
              <a:gd name="T27" fmla="*/ 58 h 58"/>
              <a:gd name="T28" fmla="*/ 23 w 58"/>
              <a:gd name="T29" fmla="*/ 57 h 58"/>
              <a:gd name="T30" fmla="*/ 22 w 58"/>
              <a:gd name="T31" fmla="*/ 50 h 58"/>
              <a:gd name="T32" fmla="*/ 19 w 58"/>
              <a:gd name="T33" fmla="*/ 48 h 58"/>
              <a:gd name="T34" fmla="*/ 14 w 58"/>
              <a:gd name="T35" fmla="*/ 52 h 58"/>
              <a:gd name="T36" fmla="*/ 13 w 58"/>
              <a:gd name="T37" fmla="*/ 53 h 58"/>
              <a:gd name="T38" fmla="*/ 12 w 58"/>
              <a:gd name="T39" fmla="*/ 52 h 58"/>
              <a:gd name="T40" fmla="*/ 5 w 58"/>
              <a:gd name="T41" fmla="*/ 46 h 58"/>
              <a:gd name="T42" fmla="*/ 5 w 58"/>
              <a:gd name="T43" fmla="*/ 45 h 58"/>
              <a:gd name="T44" fmla="*/ 5 w 58"/>
              <a:gd name="T45" fmla="*/ 44 h 58"/>
              <a:gd name="T46" fmla="*/ 9 w 58"/>
              <a:gd name="T47" fmla="*/ 39 h 58"/>
              <a:gd name="T48" fmla="*/ 8 w 58"/>
              <a:gd name="T49" fmla="*/ 35 h 58"/>
              <a:gd name="T50" fmla="*/ 1 w 58"/>
              <a:gd name="T51" fmla="*/ 34 h 58"/>
              <a:gd name="T52" fmla="*/ 0 w 58"/>
              <a:gd name="T53" fmla="*/ 33 h 58"/>
              <a:gd name="T54" fmla="*/ 0 w 58"/>
              <a:gd name="T55" fmla="*/ 24 h 58"/>
              <a:gd name="T56" fmla="*/ 1 w 58"/>
              <a:gd name="T57" fmla="*/ 23 h 58"/>
              <a:gd name="T58" fmla="*/ 8 w 58"/>
              <a:gd name="T59" fmla="*/ 22 h 58"/>
              <a:gd name="T60" fmla="*/ 9 w 58"/>
              <a:gd name="T61" fmla="*/ 18 h 58"/>
              <a:gd name="T62" fmla="*/ 5 w 58"/>
              <a:gd name="T63" fmla="*/ 13 h 58"/>
              <a:gd name="T64" fmla="*/ 5 w 58"/>
              <a:gd name="T65" fmla="*/ 12 h 58"/>
              <a:gd name="T66" fmla="*/ 5 w 58"/>
              <a:gd name="T67" fmla="*/ 11 h 58"/>
              <a:gd name="T68" fmla="*/ 13 w 58"/>
              <a:gd name="T69" fmla="*/ 5 h 58"/>
              <a:gd name="T70" fmla="*/ 14 w 58"/>
              <a:gd name="T71" fmla="*/ 5 h 58"/>
              <a:gd name="T72" fmla="*/ 19 w 58"/>
              <a:gd name="T73" fmla="*/ 9 h 58"/>
              <a:gd name="T74" fmla="*/ 22 w 58"/>
              <a:gd name="T75" fmla="*/ 8 h 58"/>
              <a:gd name="T76" fmla="*/ 23 w 58"/>
              <a:gd name="T77" fmla="*/ 1 h 58"/>
              <a:gd name="T78" fmla="*/ 25 w 58"/>
              <a:gd name="T79" fmla="*/ 0 h 58"/>
              <a:gd name="T80" fmla="*/ 33 w 58"/>
              <a:gd name="T81" fmla="*/ 0 h 58"/>
              <a:gd name="T82" fmla="*/ 34 w 58"/>
              <a:gd name="T83" fmla="*/ 1 h 58"/>
              <a:gd name="T84" fmla="*/ 36 w 58"/>
              <a:gd name="T85" fmla="*/ 8 h 58"/>
              <a:gd name="T86" fmla="*/ 39 w 58"/>
              <a:gd name="T87" fmla="*/ 9 h 58"/>
              <a:gd name="T88" fmla="*/ 44 w 58"/>
              <a:gd name="T89" fmla="*/ 5 h 58"/>
              <a:gd name="T90" fmla="*/ 45 w 58"/>
              <a:gd name="T91" fmla="*/ 5 h 58"/>
              <a:gd name="T92" fmla="*/ 46 w 58"/>
              <a:gd name="T93" fmla="*/ 5 h 58"/>
              <a:gd name="T94" fmla="*/ 52 w 58"/>
              <a:gd name="T95" fmla="*/ 12 h 58"/>
              <a:gd name="T96" fmla="*/ 53 w 58"/>
              <a:gd name="T97" fmla="*/ 12 h 58"/>
              <a:gd name="T98" fmla="*/ 52 w 58"/>
              <a:gd name="T99" fmla="*/ 13 h 58"/>
              <a:gd name="T100" fmla="*/ 48 w 58"/>
              <a:gd name="T101" fmla="*/ 18 h 58"/>
              <a:gd name="T102" fmla="*/ 50 w 58"/>
              <a:gd name="T103" fmla="*/ 22 h 58"/>
              <a:gd name="T104" fmla="*/ 57 w 58"/>
              <a:gd name="T105" fmla="*/ 23 h 58"/>
              <a:gd name="T106" fmla="*/ 58 w 58"/>
              <a:gd name="T107" fmla="*/ 25 h 58"/>
              <a:gd name="T108" fmla="*/ 58 w 58"/>
              <a:gd name="T109" fmla="*/ 33 h 58"/>
              <a:gd name="T110" fmla="*/ 29 w 58"/>
              <a:gd name="T111" fmla="*/ 19 h 58"/>
              <a:gd name="T112" fmla="*/ 19 w 58"/>
              <a:gd name="T113" fmla="*/ 29 h 58"/>
              <a:gd name="T114" fmla="*/ 29 w 58"/>
              <a:gd name="T115" fmla="*/ 38 h 58"/>
              <a:gd name="T116" fmla="*/ 39 w 58"/>
              <a:gd name="T117" fmla="*/ 29 h 58"/>
              <a:gd name="T118" fmla="*/ 29 w 58"/>
              <a:gd name="T119" fmla="*/ 1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grpSp>
        <p:nvGrpSpPr>
          <p:cNvPr id="17" name="组合 16"/>
          <p:cNvGrpSpPr/>
          <p:nvPr userDrawn="1"/>
        </p:nvGrpSpPr>
        <p:grpSpPr>
          <a:xfrm>
            <a:off x="3725700" y="3411928"/>
            <a:ext cx="992314" cy="1445535"/>
            <a:chOff x="792163" y="1335088"/>
            <a:chExt cx="2311400" cy="3367087"/>
          </a:xfrm>
        </p:grpSpPr>
        <p:sp>
          <p:nvSpPr>
            <p:cNvPr id="18"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19"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20"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21" name="1"/>
          <p:cNvSpPr>
            <a:spLocks noEditPoints="1"/>
          </p:cNvSpPr>
          <p:nvPr userDrawn="1"/>
        </p:nvSpPr>
        <p:spPr bwMode="auto">
          <a:xfrm>
            <a:off x="4085227" y="3576820"/>
            <a:ext cx="387945" cy="291577"/>
          </a:xfrm>
          <a:custGeom>
            <a:avLst/>
            <a:gdLst>
              <a:gd name="T0" fmla="*/ 158 w 158"/>
              <a:gd name="T1" fmla="*/ 119 h 119"/>
              <a:gd name="T2" fmla="*/ 0 w 158"/>
              <a:gd name="T3" fmla="*/ 119 h 119"/>
              <a:gd name="T4" fmla="*/ 0 w 158"/>
              <a:gd name="T5" fmla="*/ 0 h 119"/>
              <a:gd name="T6" fmla="*/ 9 w 158"/>
              <a:gd name="T7" fmla="*/ 0 h 119"/>
              <a:gd name="T8" fmla="*/ 9 w 158"/>
              <a:gd name="T9" fmla="*/ 108 h 119"/>
              <a:gd name="T10" fmla="*/ 158 w 158"/>
              <a:gd name="T11" fmla="*/ 108 h 119"/>
              <a:gd name="T12" fmla="*/ 158 w 158"/>
              <a:gd name="T13" fmla="*/ 119 h 119"/>
              <a:gd name="T14" fmla="*/ 50 w 158"/>
              <a:gd name="T15" fmla="*/ 99 h 119"/>
              <a:gd name="T16" fmla="*/ 29 w 158"/>
              <a:gd name="T17" fmla="*/ 99 h 119"/>
              <a:gd name="T18" fmla="*/ 29 w 158"/>
              <a:gd name="T19" fmla="*/ 60 h 119"/>
              <a:gd name="T20" fmla="*/ 50 w 158"/>
              <a:gd name="T21" fmla="*/ 60 h 119"/>
              <a:gd name="T22" fmla="*/ 50 w 158"/>
              <a:gd name="T23" fmla="*/ 99 h 119"/>
              <a:gd name="T24" fmla="*/ 78 w 158"/>
              <a:gd name="T25" fmla="*/ 99 h 119"/>
              <a:gd name="T26" fmla="*/ 59 w 158"/>
              <a:gd name="T27" fmla="*/ 99 h 119"/>
              <a:gd name="T28" fmla="*/ 59 w 158"/>
              <a:gd name="T29" fmla="*/ 19 h 119"/>
              <a:gd name="T30" fmla="*/ 78 w 158"/>
              <a:gd name="T31" fmla="*/ 19 h 119"/>
              <a:gd name="T32" fmla="*/ 78 w 158"/>
              <a:gd name="T33" fmla="*/ 99 h 119"/>
              <a:gd name="T34" fmla="*/ 109 w 158"/>
              <a:gd name="T35" fmla="*/ 99 h 119"/>
              <a:gd name="T36" fmla="*/ 89 w 158"/>
              <a:gd name="T37" fmla="*/ 99 h 119"/>
              <a:gd name="T38" fmla="*/ 89 w 158"/>
              <a:gd name="T39" fmla="*/ 39 h 119"/>
              <a:gd name="T40" fmla="*/ 109 w 158"/>
              <a:gd name="T41" fmla="*/ 39 h 119"/>
              <a:gd name="T42" fmla="*/ 109 w 158"/>
              <a:gd name="T43" fmla="*/ 99 h 119"/>
              <a:gd name="T44" fmla="*/ 139 w 158"/>
              <a:gd name="T45" fmla="*/ 99 h 119"/>
              <a:gd name="T46" fmla="*/ 119 w 158"/>
              <a:gd name="T47" fmla="*/ 99 h 119"/>
              <a:gd name="T48" fmla="*/ 119 w 158"/>
              <a:gd name="T49" fmla="*/ 11 h 119"/>
              <a:gd name="T50" fmla="*/ 139 w 158"/>
              <a:gd name="T51" fmla="*/ 11 h 119"/>
              <a:gd name="T52" fmla="*/ 139 w 158"/>
              <a:gd name="T53" fmla="*/ 9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grpSp>
        <p:nvGrpSpPr>
          <p:cNvPr id="22" name="组合 21"/>
          <p:cNvGrpSpPr/>
          <p:nvPr userDrawn="1"/>
        </p:nvGrpSpPr>
        <p:grpSpPr>
          <a:xfrm>
            <a:off x="5553612" y="2127312"/>
            <a:ext cx="955747" cy="1364851"/>
            <a:chOff x="792163" y="1335088"/>
            <a:chExt cx="2311400" cy="3367087"/>
          </a:xfrm>
        </p:grpSpPr>
        <p:sp>
          <p:nvSpPr>
            <p:cNvPr id="23"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24"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25"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26" name="1"/>
          <p:cNvSpPr>
            <a:spLocks noEditPoints="1"/>
          </p:cNvSpPr>
          <p:nvPr userDrawn="1"/>
        </p:nvSpPr>
        <p:spPr bwMode="auto">
          <a:xfrm>
            <a:off x="5918704" y="2295607"/>
            <a:ext cx="326171" cy="319995"/>
          </a:xfrm>
          <a:custGeom>
            <a:avLst/>
            <a:gdLst>
              <a:gd name="T0" fmla="*/ 59 w 64"/>
              <a:gd name="T1" fmla="*/ 63 h 63"/>
              <a:gd name="T2" fmla="*/ 55 w 64"/>
              <a:gd name="T3" fmla="*/ 61 h 63"/>
              <a:gd name="T4" fmla="*/ 42 w 64"/>
              <a:gd name="T5" fmla="*/ 48 h 63"/>
              <a:gd name="T6" fmla="*/ 27 w 64"/>
              <a:gd name="T7" fmla="*/ 53 h 63"/>
              <a:gd name="T8" fmla="*/ 0 w 64"/>
              <a:gd name="T9" fmla="*/ 26 h 63"/>
              <a:gd name="T10" fmla="*/ 27 w 64"/>
              <a:gd name="T11" fmla="*/ 0 h 63"/>
              <a:gd name="T12" fmla="*/ 54 w 64"/>
              <a:gd name="T13" fmla="*/ 26 h 63"/>
              <a:gd name="T14" fmla="*/ 49 w 64"/>
              <a:gd name="T15" fmla="*/ 41 h 63"/>
              <a:gd name="T16" fmla="*/ 62 w 64"/>
              <a:gd name="T17" fmla="*/ 54 h 63"/>
              <a:gd name="T18" fmla="*/ 64 w 64"/>
              <a:gd name="T19" fmla="*/ 58 h 63"/>
              <a:gd name="T20" fmla="*/ 59 w 64"/>
              <a:gd name="T21" fmla="*/ 63 h 63"/>
              <a:gd name="T22" fmla="*/ 27 w 64"/>
              <a:gd name="T23" fmla="*/ 9 h 63"/>
              <a:gd name="T24" fmla="*/ 10 w 64"/>
              <a:gd name="T25" fmla="*/ 26 h 63"/>
              <a:gd name="T26" fmla="*/ 27 w 64"/>
              <a:gd name="T27" fmla="*/ 43 h 63"/>
              <a:gd name="T28" fmla="*/ 44 w 64"/>
              <a:gd name="T29" fmla="*/ 26 h 63"/>
              <a:gd name="T30" fmla="*/ 27 w 64"/>
              <a:gd name="T31" fmla="*/ 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grpSp>
        <p:nvGrpSpPr>
          <p:cNvPr id="27" name="组合 26"/>
          <p:cNvGrpSpPr/>
          <p:nvPr userDrawn="1"/>
        </p:nvGrpSpPr>
        <p:grpSpPr>
          <a:xfrm>
            <a:off x="2607219" y="1950757"/>
            <a:ext cx="866438" cy="1237311"/>
            <a:chOff x="792163" y="1335088"/>
            <a:chExt cx="2311400" cy="3367087"/>
          </a:xfrm>
        </p:grpSpPr>
        <p:sp>
          <p:nvSpPr>
            <p:cNvPr id="28" name="Freeform 5"/>
            <p:cNvSpPr>
              <a:spLocks/>
            </p:cNvSpPr>
            <p:nvPr/>
          </p:nvSpPr>
          <p:spPr bwMode="auto">
            <a:xfrm>
              <a:off x="792163" y="4495800"/>
              <a:ext cx="674688" cy="206375"/>
            </a:xfrm>
            <a:custGeom>
              <a:avLst/>
              <a:gdLst>
                <a:gd name="T0" fmla="*/ 1039 w 3403"/>
                <a:gd name="T1" fmla="*/ 0 h 1039"/>
                <a:gd name="T2" fmla="*/ 933 w 3403"/>
                <a:gd name="T3" fmla="*/ 5 h 1039"/>
                <a:gd name="T4" fmla="*/ 830 w 3403"/>
                <a:gd name="T5" fmla="*/ 21 h 1039"/>
                <a:gd name="T6" fmla="*/ 731 w 3403"/>
                <a:gd name="T7" fmla="*/ 46 h 1039"/>
                <a:gd name="T8" fmla="*/ 635 w 3403"/>
                <a:gd name="T9" fmla="*/ 81 h 1039"/>
                <a:gd name="T10" fmla="*/ 544 w 3403"/>
                <a:gd name="T11" fmla="*/ 125 h 1039"/>
                <a:gd name="T12" fmla="*/ 458 w 3403"/>
                <a:gd name="T13" fmla="*/ 177 h 1039"/>
                <a:gd name="T14" fmla="*/ 379 w 3403"/>
                <a:gd name="T15" fmla="*/ 237 h 1039"/>
                <a:gd name="T16" fmla="*/ 304 w 3403"/>
                <a:gd name="T17" fmla="*/ 304 h 1039"/>
                <a:gd name="T18" fmla="*/ 238 w 3403"/>
                <a:gd name="T19" fmla="*/ 378 h 1039"/>
                <a:gd name="T20" fmla="*/ 177 w 3403"/>
                <a:gd name="T21" fmla="*/ 458 h 1039"/>
                <a:gd name="T22" fmla="*/ 125 w 3403"/>
                <a:gd name="T23" fmla="*/ 544 h 1039"/>
                <a:gd name="T24" fmla="*/ 82 w 3403"/>
                <a:gd name="T25" fmla="*/ 634 h 1039"/>
                <a:gd name="T26" fmla="*/ 47 w 3403"/>
                <a:gd name="T27" fmla="*/ 730 h 1039"/>
                <a:gd name="T28" fmla="*/ 21 w 3403"/>
                <a:gd name="T29" fmla="*/ 829 h 1039"/>
                <a:gd name="T30" fmla="*/ 5 w 3403"/>
                <a:gd name="T31" fmla="*/ 933 h 1039"/>
                <a:gd name="T32" fmla="*/ 0 w 3403"/>
                <a:gd name="T33" fmla="*/ 1039 h 1039"/>
                <a:gd name="T34" fmla="*/ 3400 w 3403"/>
                <a:gd name="T35" fmla="*/ 986 h 1039"/>
                <a:gd name="T36" fmla="*/ 3390 w 3403"/>
                <a:gd name="T37" fmla="*/ 881 h 1039"/>
                <a:gd name="T38" fmla="*/ 3370 w 3403"/>
                <a:gd name="T39" fmla="*/ 779 h 1039"/>
                <a:gd name="T40" fmla="*/ 3339 w 3403"/>
                <a:gd name="T41" fmla="*/ 682 h 1039"/>
                <a:gd name="T42" fmla="*/ 3300 w 3403"/>
                <a:gd name="T43" fmla="*/ 588 h 1039"/>
                <a:gd name="T44" fmla="*/ 3252 w 3403"/>
                <a:gd name="T45" fmla="*/ 500 h 1039"/>
                <a:gd name="T46" fmla="*/ 3196 w 3403"/>
                <a:gd name="T47" fmla="*/ 418 h 1039"/>
                <a:gd name="T48" fmla="*/ 3132 w 3403"/>
                <a:gd name="T49" fmla="*/ 340 h 1039"/>
                <a:gd name="T50" fmla="*/ 3061 w 3403"/>
                <a:gd name="T51" fmla="*/ 269 h 1039"/>
                <a:gd name="T52" fmla="*/ 2985 w 3403"/>
                <a:gd name="T53" fmla="*/ 207 h 1039"/>
                <a:gd name="T54" fmla="*/ 2902 w 3403"/>
                <a:gd name="T55" fmla="*/ 150 h 1039"/>
                <a:gd name="T56" fmla="*/ 2813 w 3403"/>
                <a:gd name="T57" fmla="*/ 103 h 1039"/>
                <a:gd name="T58" fmla="*/ 2721 w 3403"/>
                <a:gd name="T59" fmla="*/ 62 h 1039"/>
                <a:gd name="T60" fmla="*/ 2622 w 3403"/>
                <a:gd name="T61" fmla="*/ 33 h 1039"/>
                <a:gd name="T62" fmla="*/ 2521 w 3403"/>
                <a:gd name="T63" fmla="*/ 11 h 1039"/>
                <a:gd name="T64" fmla="*/ 2416 w 3403"/>
                <a:gd name="T65" fmla="*/ 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03" h="1039">
                  <a:moveTo>
                    <a:pt x="2363" y="0"/>
                  </a:moveTo>
                  <a:lnTo>
                    <a:pt x="1039" y="0"/>
                  </a:lnTo>
                  <a:lnTo>
                    <a:pt x="986" y="1"/>
                  </a:lnTo>
                  <a:lnTo>
                    <a:pt x="933" y="5"/>
                  </a:lnTo>
                  <a:lnTo>
                    <a:pt x="881" y="11"/>
                  </a:lnTo>
                  <a:lnTo>
                    <a:pt x="830" y="21"/>
                  </a:lnTo>
                  <a:lnTo>
                    <a:pt x="780" y="33"/>
                  </a:lnTo>
                  <a:lnTo>
                    <a:pt x="731" y="46"/>
                  </a:lnTo>
                  <a:lnTo>
                    <a:pt x="682" y="62"/>
                  </a:lnTo>
                  <a:lnTo>
                    <a:pt x="635" y="81"/>
                  </a:lnTo>
                  <a:lnTo>
                    <a:pt x="589" y="103"/>
                  </a:lnTo>
                  <a:lnTo>
                    <a:pt x="544" y="125"/>
                  </a:lnTo>
                  <a:lnTo>
                    <a:pt x="501" y="150"/>
                  </a:lnTo>
                  <a:lnTo>
                    <a:pt x="458" y="177"/>
                  </a:lnTo>
                  <a:lnTo>
                    <a:pt x="418" y="207"/>
                  </a:lnTo>
                  <a:lnTo>
                    <a:pt x="379" y="237"/>
                  </a:lnTo>
                  <a:lnTo>
                    <a:pt x="340" y="269"/>
                  </a:lnTo>
                  <a:lnTo>
                    <a:pt x="304" y="304"/>
                  </a:lnTo>
                  <a:lnTo>
                    <a:pt x="270" y="340"/>
                  </a:lnTo>
                  <a:lnTo>
                    <a:pt x="238" y="378"/>
                  </a:lnTo>
                  <a:lnTo>
                    <a:pt x="207" y="418"/>
                  </a:lnTo>
                  <a:lnTo>
                    <a:pt x="177" y="458"/>
                  </a:lnTo>
                  <a:lnTo>
                    <a:pt x="151" y="500"/>
                  </a:lnTo>
                  <a:lnTo>
                    <a:pt x="125" y="544"/>
                  </a:lnTo>
                  <a:lnTo>
                    <a:pt x="103" y="588"/>
                  </a:lnTo>
                  <a:lnTo>
                    <a:pt x="82" y="634"/>
                  </a:lnTo>
                  <a:lnTo>
                    <a:pt x="63" y="682"/>
                  </a:lnTo>
                  <a:lnTo>
                    <a:pt x="47" y="730"/>
                  </a:lnTo>
                  <a:lnTo>
                    <a:pt x="33" y="779"/>
                  </a:lnTo>
                  <a:lnTo>
                    <a:pt x="21" y="829"/>
                  </a:lnTo>
                  <a:lnTo>
                    <a:pt x="12" y="881"/>
                  </a:lnTo>
                  <a:lnTo>
                    <a:pt x="5" y="933"/>
                  </a:lnTo>
                  <a:lnTo>
                    <a:pt x="1" y="986"/>
                  </a:lnTo>
                  <a:lnTo>
                    <a:pt x="0" y="1039"/>
                  </a:lnTo>
                  <a:lnTo>
                    <a:pt x="3403" y="1039"/>
                  </a:lnTo>
                  <a:lnTo>
                    <a:pt x="3400" y="986"/>
                  </a:lnTo>
                  <a:lnTo>
                    <a:pt x="3396" y="933"/>
                  </a:lnTo>
                  <a:lnTo>
                    <a:pt x="3390" y="881"/>
                  </a:lnTo>
                  <a:lnTo>
                    <a:pt x="3381" y="829"/>
                  </a:lnTo>
                  <a:lnTo>
                    <a:pt x="3370" y="779"/>
                  </a:lnTo>
                  <a:lnTo>
                    <a:pt x="3355" y="730"/>
                  </a:lnTo>
                  <a:lnTo>
                    <a:pt x="3339" y="682"/>
                  </a:lnTo>
                  <a:lnTo>
                    <a:pt x="3321" y="634"/>
                  </a:lnTo>
                  <a:lnTo>
                    <a:pt x="3300" y="588"/>
                  </a:lnTo>
                  <a:lnTo>
                    <a:pt x="3276" y="544"/>
                  </a:lnTo>
                  <a:lnTo>
                    <a:pt x="3252" y="500"/>
                  </a:lnTo>
                  <a:lnTo>
                    <a:pt x="3224" y="458"/>
                  </a:lnTo>
                  <a:lnTo>
                    <a:pt x="3196" y="418"/>
                  </a:lnTo>
                  <a:lnTo>
                    <a:pt x="3165" y="378"/>
                  </a:lnTo>
                  <a:lnTo>
                    <a:pt x="3132" y="340"/>
                  </a:lnTo>
                  <a:lnTo>
                    <a:pt x="3097" y="304"/>
                  </a:lnTo>
                  <a:lnTo>
                    <a:pt x="3061" y="269"/>
                  </a:lnTo>
                  <a:lnTo>
                    <a:pt x="3024" y="237"/>
                  </a:lnTo>
                  <a:lnTo>
                    <a:pt x="2985" y="207"/>
                  </a:lnTo>
                  <a:lnTo>
                    <a:pt x="2943" y="177"/>
                  </a:lnTo>
                  <a:lnTo>
                    <a:pt x="2902" y="150"/>
                  </a:lnTo>
                  <a:lnTo>
                    <a:pt x="2858" y="125"/>
                  </a:lnTo>
                  <a:lnTo>
                    <a:pt x="2813" y="103"/>
                  </a:lnTo>
                  <a:lnTo>
                    <a:pt x="2767" y="81"/>
                  </a:lnTo>
                  <a:lnTo>
                    <a:pt x="2721" y="62"/>
                  </a:lnTo>
                  <a:lnTo>
                    <a:pt x="2672" y="46"/>
                  </a:lnTo>
                  <a:lnTo>
                    <a:pt x="2622" y="33"/>
                  </a:lnTo>
                  <a:lnTo>
                    <a:pt x="2572" y="21"/>
                  </a:lnTo>
                  <a:lnTo>
                    <a:pt x="2521" y="11"/>
                  </a:lnTo>
                  <a:lnTo>
                    <a:pt x="2469" y="5"/>
                  </a:lnTo>
                  <a:lnTo>
                    <a:pt x="2416" y="1"/>
                  </a:lnTo>
                  <a:lnTo>
                    <a:pt x="2363"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29" name="Freeform 6"/>
            <p:cNvSpPr>
              <a:spLocks/>
            </p:cNvSpPr>
            <p:nvPr/>
          </p:nvSpPr>
          <p:spPr bwMode="auto">
            <a:xfrm>
              <a:off x="1135063" y="1366838"/>
              <a:ext cx="1968500" cy="1497012"/>
            </a:xfrm>
            <a:custGeom>
              <a:avLst/>
              <a:gdLst>
                <a:gd name="T0" fmla="*/ 50 w 9918"/>
                <a:gd name="T1" fmla="*/ 82 h 7543"/>
                <a:gd name="T2" fmla="*/ 415 w 9918"/>
                <a:gd name="T3" fmla="*/ 53 h 7543"/>
                <a:gd name="T4" fmla="*/ 873 w 9918"/>
                <a:gd name="T5" fmla="*/ 26 h 7543"/>
                <a:gd name="T6" fmla="*/ 1449 w 9918"/>
                <a:gd name="T7" fmla="*/ 6 h 7543"/>
                <a:gd name="T8" fmla="*/ 2101 w 9918"/>
                <a:gd name="T9" fmla="*/ 1 h 7543"/>
                <a:gd name="T10" fmla="*/ 2792 w 9918"/>
                <a:gd name="T11" fmla="*/ 24 h 7543"/>
                <a:gd name="T12" fmla="*/ 3481 w 9918"/>
                <a:gd name="T13" fmla="*/ 83 h 7543"/>
                <a:gd name="T14" fmla="*/ 4131 w 9918"/>
                <a:gd name="T15" fmla="*/ 189 h 7543"/>
                <a:gd name="T16" fmla="*/ 4704 w 9918"/>
                <a:gd name="T17" fmla="*/ 352 h 7543"/>
                <a:gd name="T18" fmla="*/ 5158 w 9918"/>
                <a:gd name="T19" fmla="*/ 582 h 7543"/>
                <a:gd name="T20" fmla="*/ 5466 w 9918"/>
                <a:gd name="T21" fmla="*/ 879 h 7543"/>
                <a:gd name="T22" fmla="*/ 5745 w 9918"/>
                <a:gd name="T23" fmla="*/ 1133 h 7543"/>
                <a:gd name="T24" fmla="*/ 6041 w 9918"/>
                <a:gd name="T25" fmla="*/ 1312 h 7543"/>
                <a:gd name="T26" fmla="*/ 6358 w 9918"/>
                <a:gd name="T27" fmla="*/ 1428 h 7543"/>
                <a:gd name="T28" fmla="*/ 6704 w 9918"/>
                <a:gd name="T29" fmla="*/ 1488 h 7543"/>
                <a:gd name="T30" fmla="*/ 7084 w 9918"/>
                <a:gd name="T31" fmla="*/ 1503 h 7543"/>
                <a:gd name="T32" fmla="*/ 7503 w 9918"/>
                <a:gd name="T33" fmla="*/ 1482 h 7543"/>
                <a:gd name="T34" fmla="*/ 7967 w 9918"/>
                <a:gd name="T35" fmla="*/ 1433 h 7543"/>
                <a:gd name="T36" fmla="*/ 8667 w 9918"/>
                <a:gd name="T37" fmla="*/ 1341 h 7543"/>
                <a:gd name="T38" fmla="*/ 9473 w 9918"/>
                <a:gd name="T39" fmla="*/ 1240 h 7543"/>
                <a:gd name="T40" fmla="*/ 9905 w 9918"/>
                <a:gd name="T41" fmla="*/ 1233 h 7543"/>
                <a:gd name="T42" fmla="*/ 9821 w 9918"/>
                <a:gd name="T43" fmla="*/ 1536 h 7543"/>
                <a:gd name="T44" fmla="*/ 9725 w 9918"/>
                <a:gd name="T45" fmla="*/ 1927 h 7543"/>
                <a:gd name="T46" fmla="*/ 9619 w 9918"/>
                <a:gd name="T47" fmla="*/ 2430 h 7543"/>
                <a:gd name="T48" fmla="*/ 9519 w 9918"/>
                <a:gd name="T49" fmla="*/ 3018 h 7543"/>
                <a:gd name="T50" fmla="*/ 9443 w 9918"/>
                <a:gd name="T51" fmla="*/ 3666 h 7543"/>
                <a:gd name="T52" fmla="*/ 9407 w 9918"/>
                <a:gd name="T53" fmla="*/ 4348 h 7543"/>
                <a:gd name="T54" fmla="*/ 9426 w 9918"/>
                <a:gd name="T55" fmla="*/ 5038 h 7543"/>
                <a:gd name="T56" fmla="*/ 9517 w 9918"/>
                <a:gd name="T57" fmla="*/ 5709 h 7543"/>
                <a:gd name="T58" fmla="*/ 9698 w 9918"/>
                <a:gd name="T59" fmla="*/ 6336 h 7543"/>
                <a:gd name="T60" fmla="*/ 9873 w 9918"/>
                <a:gd name="T61" fmla="*/ 6723 h 7543"/>
                <a:gd name="T62" fmla="*/ 9825 w 9918"/>
                <a:gd name="T63" fmla="*/ 6797 h 7543"/>
                <a:gd name="T64" fmla="*/ 9708 w 9918"/>
                <a:gd name="T65" fmla="*/ 6936 h 7543"/>
                <a:gd name="T66" fmla="*/ 9512 w 9918"/>
                <a:gd name="T67" fmla="*/ 7108 h 7543"/>
                <a:gd name="T68" fmla="*/ 9224 w 9918"/>
                <a:gd name="T69" fmla="*/ 7284 h 7543"/>
                <a:gd name="T70" fmla="*/ 8834 w 9918"/>
                <a:gd name="T71" fmla="*/ 7433 h 7543"/>
                <a:gd name="T72" fmla="*/ 8330 w 9918"/>
                <a:gd name="T73" fmla="*/ 7527 h 7543"/>
                <a:gd name="T74" fmla="*/ 7700 w 9918"/>
                <a:gd name="T75" fmla="*/ 7533 h 7543"/>
                <a:gd name="T76" fmla="*/ 6932 w 9918"/>
                <a:gd name="T77" fmla="*/ 7423 h 7543"/>
                <a:gd name="T78" fmla="*/ 6016 w 9918"/>
                <a:gd name="T79" fmla="*/ 7166 h 7543"/>
                <a:gd name="T80" fmla="*/ 4939 w 9918"/>
                <a:gd name="T81" fmla="*/ 6733 h 7543"/>
                <a:gd name="T82" fmla="*/ 4142 w 9918"/>
                <a:gd name="T83" fmla="*/ 6462 h 7543"/>
                <a:gd name="T84" fmla="*/ 3611 w 9918"/>
                <a:gd name="T85" fmla="*/ 6387 h 7543"/>
                <a:gd name="T86" fmla="*/ 3153 w 9918"/>
                <a:gd name="T87" fmla="*/ 6360 h 7543"/>
                <a:gd name="T88" fmla="*/ 2748 w 9918"/>
                <a:gd name="T89" fmla="*/ 6372 h 7543"/>
                <a:gd name="T90" fmla="*/ 2379 w 9918"/>
                <a:gd name="T91" fmla="*/ 6410 h 7543"/>
                <a:gd name="T92" fmla="*/ 1916 w 9918"/>
                <a:gd name="T93" fmla="*/ 6483 h 7543"/>
                <a:gd name="T94" fmla="*/ 1450 w 9918"/>
                <a:gd name="T95" fmla="*/ 6558 h 7543"/>
                <a:gd name="T96" fmla="*/ 1072 w 9918"/>
                <a:gd name="T97" fmla="*/ 6600 h 7543"/>
                <a:gd name="T98" fmla="*/ 653 w 9918"/>
                <a:gd name="T99" fmla="*/ 6616 h 7543"/>
                <a:gd name="T100" fmla="*/ 176 w 9918"/>
                <a:gd name="T101" fmla="*/ 6596 h 7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18" h="7543">
                  <a:moveTo>
                    <a:pt x="0" y="6579"/>
                  </a:moveTo>
                  <a:lnTo>
                    <a:pt x="0" y="87"/>
                  </a:lnTo>
                  <a:lnTo>
                    <a:pt x="50" y="82"/>
                  </a:lnTo>
                  <a:lnTo>
                    <a:pt x="192" y="70"/>
                  </a:lnTo>
                  <a:lnTo>
                    <a:pt x="294" y="62"/>
                  </a:lnTo>
                  <a:lnTo>
                    <a:pt x="415" y="53"/>
                  </a:lnTo>
                  <a:lnTo>
                    <a:pt x="551" y="44"/>
                  </a:lnTo>
                  <a:lnTo>
                    <a:pt x="705" y="35"/>
                  </a:lnTo>
                  <a:lnTo>
                    <a:pt x="873" y="26"/>
                  </a:lnTo>
                  <a:lnTo>
                    <a:pt x="1054" y="17"/>
                  </a:lnTo>
                  <a:lnTo>
                    <a:pt x="1246" y="11"/>
                  </a:lnTo>
                  <a:lnTo>
                    <a:pt x="1449" y="6"/>
                  </a:lnTo>
                  <a:lnTo>
                    <a:pt x="1659" y="1"/>
                  </a:lnTo>
                  <a:lnTo>
                    <a:pt x="1877" y="0"/>
                  </a:lnTo>
                  <a:lnTo>
                    <a:pt x="2101" y="1"/>
                  </a:lnTo>
                  <a:lnTo>
                    <a:pt x="2329" y="6"/>
                  </a:lnTo>
                  <a:lnTo>
                    <a:pt x="2559" y="13"/>
                  </a:lnTo>
                  <a:lnTo>
                    <a:pt x="2792" y="24"/>
                  </a:lnTo>
                  <a:lnTo>
                    <a:pt x="3024" y="38"/>
                  </a:lnTo>
                  <a:lnTo>
                    <a:pt x="3254" y="59"/>
                  </a:lnTo>
                  <a:lnTo>
                    <a:pt x="3481" y="83"/>
                  </a:lnTo>
                  <a:lnTo>
                    <a:pt x="3705" y="113"/>
                  </a:lnTo>
                  <a:lnTo>
                    <a:pt x="3921" y="148"/>
                  </a:lnTo>
                  <a:lnTo>
                    <a:pt x="4131" y="189"/>
                  </a:lnTo>
                  <a:lnTo>
                    <a:pt x="4333" y="237"/>
                  </a:lnTo>
                  <a:lnTo>
                    <a:pt x="4524" y="291"/>
                  </a:lnTo>
                  <a:lnTo>
                    <a:pt x="4704" y="352"/>
                  </a:lnTo>
                  <a:lnTo>
                    <a:pt x="4869" y="421"/>
                  </a:lnTo>
                  <a:lnTo>
                    <a:pt x="5022" y="498"/>
                  </a:lnTo>
                  <a:lnTo>
                    <a:pt x="5158" y="582"/>
                  </a:lnTo>
                  <a:lnTo>
                    <a:pt x="5277" y="676"/>
                  </a:lnTo>
                  <a:lnTo>
                    <a:pt x="5376" y="778"/>
                  </a:lnTo>
                  <a:lnTo>
                    <a:pt x="5466" y="879"/>
                  </a:lnTo>
                  <a:lnTo>
                    <a:pt x="5558" y="973"/>
                  </a:lnTo>
                  <a:lnTo>
                    <a:pt x="5651" y="1057"/>
                  </a:lnTo>
                  <a:lnTo>
                    <a:pt x="5745" y="1133"/>
                  </a:lnTo>
                  <a:lnTo>
                    <a:pt x="5842" y="1200"/>
                  </a:lnTo>
                  <a:lnTo>
                    <a:pt x="5941" y="1260"/>
                  </a:lnTo>
                  <a:lnTo>
                    <a:pt x="6041" y="1312"/>
                  </a:lnTo>
                  <a:lnTo>
                    <a:pt x="6144" y="1358"/>
                  </a:lnTo>
                  <a:lnTo>
                    <a:pt x="6250" y="1396"/>
                  </a:lnTo>
                  <a:lnTo>
                    <a:pt x="6358" y="1428"/>
                  </a:lnTo>
                  <a:lnTo>
                    <a:pt x="6471" y="1453"/>
                  </a:lnTo>
                  <a:lnTo>
                    <a:pt x="6585" y="1473"/>
                  </a:lnTo>
                  <a:lnTo>
                    <a:pt x="6704" y="1488"/>
                  </a:lnTo>
                  <a:lnTo>
                    <a:pt x="6827" y="1498"/>
                  </a:lnTo>
                  <a:lnTo>
                    <a:pt x="6953" y="1502"/>
                  </a:lnTo>
                  <a:lnTo>
                    <a:pt x="7084" y="1503"/>
                  </a:lnTo>
                  <a:lnTo>
                    <a:pt x="7220" y="1500"/>
                  </a:lnTo>
                  <a:lnTo>
                    <a:pt x="7359" y="1492"/>
                  </a:lnTo>
                  <a:lnTo>
                    <a:pt x="7503" y="1482"/>
                  </a:lnTo>
                  <a:lnTo>
                    <a:pt x="7652" y="1468"/>
                  </a:lnTo>
                  <a:lnTo>
                    <a:pt x="7807" y="1451"/>
                  </a:lnTo>
                  <a:lnTo>
                    <a:pt x="7967" y="1433"/>
                  </a:lnTo>
                  <a:lnTo>
                    <a:pt x="8134" y="1412"/>
                  </a:lnTo>
                  <a:lnTo>
                    <a:pt x="8306" y="1390"/>
                  </a:lnTo>
                  <a:lnTo>
                    <a:pt x="8667" y="1341"/>
                  </a:lnTo>
                  <a:lnTo>
                    <a:pt x="9056" y="1291"/>
                  </a:lnTo>
                  <a:lnTo>
                    <a:pt x="9260" y="1264"/>
                  </a:lnTo>
                  <a:lnTo>
                    <a:pt x="9473" y="1240"/>
                  </a:lnTo>
                  <a:lnTo>
                    <a:pt x="9691" y="1216"/>
                  </a:lnTo>
                  <a:lnTo>
                    <a:pt x="9918" y="1192"/>
                  </a:lnTo>
                  <a:lnTo>
                    <a:pt x="9905" y="1233"/>
                  </a:lnTo>
                  <a:lnTo>
                    <a:pt x="9871" y="1350"/>
                  </a:lnTo>
                  <a:lnTo>
                    <a:pt x="9848" y="1435"/>
                  </a:lnTo>
                  <a:lnTo>
                    <a:pt x="9821" y="1536"/>
                  </a:lnTo>
                  <a:lnTo>
                    <a:pt x="9792" y="1653"/>
                  </a:lnTo>
                  <a:lnTo>
                    <a:pt x="9759" y="1783"/>
                  </a:lnTo>
                  <a:lnTo>
                    <a:pt x="9725" y="1927"/>
                  </a:lnTo>
                  <a:lnTo>
                    <a:pt x="9690" y="2084"/>
                  </a:lnTo>
                  <a:lnTo>
                    <a:pt x="9655" y="2252"/>
                  </a:lnTo>
                  <a:lnTo>
                    <a:pt x="9619" y="2430"/>
                  </a:lnTo>
                  <a:lnTo>
                    <a:pt x="9584" y="2619"/>
                  </a:lnTo>
                  <a:lnTo>
                    <a:pt x="9551" y="2815"/>
                  </a:lnTo>
                  <a:lnTo>
                    <a:pt x="9519" y="3018"/>
                  </a:lnTo>
                  <a:lnTo>
                    <a:pt x="9491" y="3229"/>
                  </a:lnTo>
                  <a:lnTo>
                    <a:pt x="9465" y="3446"/>
                  </a:lnTo>
                  <a:lnTo>
                    <a:pt x="9443" y="3666"/>
                  </a:lnTo>
                  <a:lnTo>
                    <a:pt x="9426" y="3891"/>
                  </a:lnTo>
                  <a:lnTo>
                    <a:pt x="9413" y="4119"/>
                  </a:lnTo>
                  <a:lnTo>
                    <a:pt x="9407" y="4348"/>
                  </a:lnTo>
                  <a:lnTo>
                    <a:pt x="9406" y="4578"/>
                  </a:lnTo>
                  <a:lnTo>
                    <a:pt x="9412" y="4809"/>
                  </a:lnTo>
                  <a:lnTo>
                    <a:pt x="9426" y="5038"/>
                  </a:lnTo>
                  <a:lnTo>
                    <a:pt x="9447" y="5265"/>
                  </a:lnTo>
                  <a:lnTo>
                    <a:pt x="9478" y="5489"/>
                  </a:lnTo>
                  <a:lnTo>
                    <a:pt x="9517" y="5709"/>
                  </a:lnTo>
                  <a:lnTo>
                    <a:pt x="9567" y="5924"/>
                  </a:lnTo>
                  <a:lnTo>
                    <a:pt x="9627" y="6133"/>
                  </a:lnTo>
                  <a:lnTo>
                    <a:pt x="9698" y="6336"/>
                  </a:lnTo>
                  <a:lnTo>
                    <a:pt x="9781" y="6531"/>
                  </a:lnTo>
                  <a:lnTo>
                    <a:pt x="9877" y="6716"/>
                  </a:lnTo>
                  <a:lnTo>
                    <a:pt x="9873" y="6723"/>
                  </a:lnTo>
                  <a:lnTo>
                    <a:pt x="9864" y="6739"/>
                  </a:lnTo>
                  <a:lnTo>
                    <a:pt x="9848" y="6764"/>
                  </a:lnTo>
                  <a:lnTo>
                    <a:pt x="9825" y="6797"/>
                  </a:lnTo>
                  <a:lnTo>
                    <a:pt x="9794" y="6838"/>
                  </a:lnTo>
                  <a:lnTo>
                    <a:pt x="9756" y="6884"/>
                  </a:lnTo>
                  <a:lnTo>
                    <a:pt x="9708" y="6936"/>
                  </a:lnTo>
                  <a:lnTo>
                    <a:pt x="9652" y="6991"/>
                  </a:lnTo>
                  <a:lnTo>
                    <a:pt x="9587" y="7048"/>
                  </a:lnTo>
                  <a:lnTo>
                    <a:pt x="9512" y="7108"/>
                  </a:lnTo>
                  <a:lnTo>
                    <a:pt x="9427" y="7168"/>
                  </a:lnTo>
                  <a:lnTo>
                    <a:pt x="9331" y="7227"/>
                  </a:lnTo>
                  <a:lnTo>
                    <a:pt x="9224" y="7284"/>
                  </a:lnTo>
                  <a:lnTo>
                    <a:pt x="9107" y="7338"/>
                  </a:lnTo>
                  <a:lnTo>
                    <a:pt x="8977" y="7389"/>
                  </a:lnTo>
                  <a:lnTo>
                    <a:pt x="8834" y="7433"/>
                  </a:lnTo>
                  <a:lnTo>
                    <a:pt x="8679" y="7473"/>
                  </a:lnTo>
                  <a:lnTo>
                    <a:pt x="8512" y="7503"/>
                  </a:lnTo>
                  <a:lnTo>
                    <a:pt x="8330" y="7527"/>
                  </a:lnTo>
                  <a:lnTo>
                    <a:pt x="8135" y="7539"/>
                  </a:lnTo>
                  <a:lnTo>
                    <a:pt x="7925" y="7543"/>
                  </a:lnTo>
                  <a:lnTo>
                    <a:pt x="7700" y="7533"/>
                  </a:lnTo>
                  <a:lnTo>
                    <a:pt x="7459" y="7511"/>
                  </a:lnTo>
                  <a:lnTo>
                    <a:pt x="7204" y="7475"/>
                  </a:lnTo>
                  <a:lnTo>
                    <a:pt x="6932" y="7423"/>
                  </a:lnTo>
                  <a:lnTo>
                    <a:pt x="6644" y="7355"/>
                  </a:lnTo>
                  <a:lnTo>
                    <a:pt x="6338" y="7270"/>
                  </a:lnTo>
                  <a:lnTo>
                    <a:pt x="6016" y="7166"/>
                  </a:lnTo>
                  <a:lnTo>
                    <a:pt x="5675" y="7043"/>
                  </a:lnTo>
                  <a:lnTo>
                    <a:pt x="5317" y="6899"/>
                  </a:lnTo>
                  <a:lnTo>
                    <a:pt x="4939" y="6733"/>
                  </a:lnTo>
                  <a:lnTo>
                    <a:pt x="4543" y="6545"/>
                  </a:lnTo>
                  <a:lnTo>
                    <a:pt x="4337" y="6499"/>
                  </a:lnTo>
                  <a:lnTo>
                    <a:pt x="4142" y="6462"/>
                  </a:lnTo>
                  <a:lnTo>
                    <a:pt x="3956" y="6430"/>
                  </a:lnTo>
                  <a:lnTo>
                    <a:pt x="3780" y="6406"/>
                  </a:lnTo>
                  <a:lnTo>
                    <a:pt x="3611" y="6387"/>
                  </a:lnTo>
                  <a:lnTo>
                    <a:pt x="3452" y="6373"/>
                  </a:lnTo>
                  <a:lnTo>
                    <a:pt x="3299" y="6364"/>
                  </a:lnTo>
                  <a:lnTo>
                    <a:pt x="3153" y="6360"/>
                  </a:lnTo>
                  <a:lnTo>
                    <a:pt x="3012" y="6360"/>
                  </a:lnTo>
                  <a:lnTo>
                    <a:pt x="2877" y="6364"/>
                  </a:lnTo>
                  <a:lnTo>
                    <a:pt x="2748" y="6372"/>
                  </a:lnTo>
                  <a:lnTo>
                    <a:pt x="2622" y="6382"/>
                  </a:lnTo>
                  <a:lnTo>
                    <a:pt x="2499" y="6395"/>
                  </a:lnTo>
                  <a:lnTo>
                    <a:pt x="2379" y="6410"/>
                  </a:lnTo>
                  <a:lnTo>
                    <a:pt x="2262" y="6427"/>
                  </a:lnTo>
                  <a:lnTo>
                    <a:pt x="2146" y="6445"/>
                  </a:lnTo>
                  <a:lnTo>
                    <a:pt x="1916" y="6483"/>
                  </a:lnTo>
                  <a:lnTo>
                    <a:pt x="1686" y="6522"/>
                  </a:lnTo>
                  <a:lnTo>
                    <a:pt x="1569" y="6540"/>
                  </a:lnTo>
                  <a:lnTo>
                    <a:pt x="1450" y="6558"/>
                  </a:lnTo>
                  <a:lnTo>
                    <a:pt x="1328" y="6574"/>
                  </a:lnTo>
                  <a:lnTo>
                    <a:pt x="1202" y="6588"/>
                  </a:lnTo>
                  <a:lnTo>
                    <a:pt x="1072" y="6600"/>
                  </a:lnTo>
                  <a:lnTo>
                    <a:pt x="939" y="6608"/>
                  </a:lnTo>
                  <a:lnTo>
                    <a:pt x="799" y="6614"/>
                  </a:lnTo>
                  <a:lnTo>
                    <a:pt x="653" y="6616"/>
                  </a:lnTo>
                  <a:lnTo>
                    <a:pt x="502" y="6614"/>
                  </a:lnTo>
                  <a:lnTo>
                    <a:pt x="342" y="6607"/>
                  </a:lnTo>
                  <a:lnTo>
                    <a:pt x="176" y="6596"/>
                  </a:lnTo>
                  <a:lnTo>
                    <a:pt x="0" y="6579"/>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sp>
          <p:nvSpPr>
            <p:cNvPr id="30" name="Rectangle 7"/>
            <p:cNvSpPr>
              <a:spLocks noChangeArrowheads="1"/>
            </p:cNvSpPr>
            <p:nvPr/>
          </p:nvSpPr>
          <p:spPr bwMode="auto">
            <a:xfrm>
              <a:off x="1058863" y="1335088"/>
              <a:ext cx="111125" cy="3160712"/>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sz="1458"/>
            </a:p>
          </p:txBody>
        </p:sp>
      </p:grpSp>
      <p:sp>
        <p:nvSpPr>
          <p:cNvPr id="31" name="1"/>
          <p:cNvSpPr>
            <a:spLocks noEditPoints="1"/>
          </p:cNvSpPr>
          <p:nvPr userDrawn="1"/>
        </p:nvSpPr>
        <p:spPr bwMode="auto">
          <a:xfrm>
            <a:off x="2955210" y="2093622"/>
            <a:ext cx="298990" cy="240922"/>
          </a:xfrm>
          <a:custGeom>
            <a:avLst/>
            <a:gdLst>
              <a:gd name="T0" fmla="*/ 55 w 57"/>
              <a:gd name="T1" fmla="*/ 27 h 46"/>
              <a:gd name="T2" fmla="*/ 54 w 57"/>
              <a:gd name="T3" fmla="*/ 27 h 46"/>
              <a:gd name="T4" fmla="*/ 54 w 57"/>
              <a:gd name="T5" fmla="*/ 27 h 46"/>
              <a:gd name="T6" fmla="*/ 53 w 57"/>
              <a:gd name="T7" fmla="*/ 27 h 46"/>
              <a:gd name="T8" fmla="*/ 28 w 57"/>
              <a:gd name="T9" fmla="*/ 6 h 46"/>
              <a:gd name="T10" fmla="*/ 4 w 57"/>
              <a:gd name="T11" fmla="*/ 27 h 46"/>
              <a:gd name="T12" fmla="*/ 3 w 57"/>
              <a:gd name="T13" fmla="*/ 27 h 46"/>
              <a:gd name="T14" fmla="*/ 2 w 57"/>
              <a:gd name="T15" fmla="*/ 27 h 46"/>
              <a:gd name="T16" fmla="*/ 0 w 57"/>
              <a:gd name="T17" fmla="*/ 24 h 46"/>
              <a:gd name="T18" fmla="*/ 0 w 57"/>
              <a:gd name="T19" fmla="*/ 23 h 46"/>
              <a:gd name="T20" fmla="*/ 26 w 57"/>
              <a:gd name="T21" fmla="*/ 1 h 46"/>
              <a:gd name="T22" fmla="*/ 31 w 57"/>
              <a:gd name="T23" fmla="*/ 1 h 46"/>
              <a:gd name="T24" fmla="*/ 40 w 57"/>
              <a:gd name="T25" fmla="*/ 8 h 46"/>
              <a:gd name="T26" fmla="*/ 40 w 57"/>
              <a:gd name="T27" fmla="*/ 1 h 46"/>
              <a:gd name="T28" fmla="*/ 41 w 57"/>
              <a:gd name="T29" fmla="*/ 0 h 46"/>
              <a:gd name="T30" fmla="*/ 48 w 57"/>
              <a:gd name="T31" fmla="*/ 0 h 46"/>
              <a:gd name="T32" fmla="*/ 49 w 57"/>
              <a:gd name="T33" fmla="*/ 1 h 46"/>
              <a:gd name="T34" fmla="*/ 49 w 57"/>
              <a:gd name="T35" fmla="*/ 16 h 46"/>
              <a:gd name="T36" fmla="*/ 57 w 57"/>
              <a:gd name="T37" fmla="*/ 23 h 46"/>
              <a:gd name="T38" fmla="*/ 57 w 57"/>
              <a:gd name="T39" fmla="*/ 24 h 46"/>
              <a:gd name="T40" fmla="*/ 55 w 57"/>
              <a:gd name="T41" fmla="*/ 27 h 46"/>
              <a:gd name="T42" fmla="*/ 49 w 57"/>
              <a:gd name="T43" fmla="*/ 44 h 46"/>
              <a:gd name="T44" fmla="*/ 47 w 57"/>
              <a:gd name="T45" fmla="*/ 46 h 46"/>
              <a:gd name="T46" fmla="*/ 33 w 57"/>
              <a:gd name="T47" fmla="*/ 46 h 46"/>
              <a:gd name="T48" fmla="*/ 33 w 57"/>
              <a:gd name="T49" fmla="*/ 32 h 46"/>
              <a:gd name="T50" fmla="*/ 24 w 57"/>
              <a:gd name="T51" fmla="*/ 32 h 46"/>
              <a:gd name="T52" fmla="*/ 24 w 57"/>
              <a:gd name="T53" fmla="*/ 46 h 46"/>
              <a:gd name="T54" fmla="*/ 10 w 57"/>
              <a:gd name="T55" fmla="*/ 46 h 46"/>
              <a:gd name="T56" fmla="*/ 8 w 57"/>
              <a:gd name="T57" fmla="*/ 44 h 46"/>
              <a:gd name="T58" fmla="*/ 8 w 57"/>
              <a:gd name="T59" fmla="*/ 27 h 46"/>
              <a:gd name="T60" fmla="*/ 8 w 57"/>
              <a:gd name="T61" fmla="*/ 26 h 46"/>
              <a:gd name="T62" fmla="*/ 28 w 57"/>
              <a:gd name="T63" fmla="*/ 9 h 46"/>
              <a:gd name="T64" fmla="*/ 49 w 57"/>
              <a:gd name="T65" fmla="*/ 26 h 46"/>
              <a:gd name="T66" fmla="*/ 49 w 57"/>
              <a:gd name="T67" fmla="*/ 27 h 46"/>
              <a:gd name="T68" fmla="*/ 49 w 57"/>
              <a:gd name="T69" fmla="*/ 44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109514" tIns="54757" rIns="109514" bIns="54757"/>
          <a:lstStyle/>
          <a:p>
            <a:endParaRPr lang="zh-CN" altLang="en-US" sz="1458"/>
          </a:p>
        </p:txBody>
      </p:sp>
      <p:sp>
        <p:nvSpPr>
          <p:cNvPr id="32" name="Content Placeholder 2"/>
          <p:cNvSpPr txBox="1">
            <a:spLocks/>
          </p:cNvSpPr>
          <p:nvPr userDrawn="1"/>
        </p:nvSpPr>
        <p:spPr>
          <a:xfrm>
            <a:off x="3552473" y="1837698"/>
            <a:ext cx="1965371"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3" name="Content Placeholder 2"/>
          <p:cNvSpPr txBox="1">
            <a:spLocks/>
          </p:cNvSpPr>
          <p:nvPr userDrawn="1"/>
        </p:nvSpPr>
        <p:spPr>
          <a:xfrm>
            <a:off x="6639197" y="2257540"/>
            <a:ext cx="1965371"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4" name="Content Placeholder 2"/>
          <p:cNvSpPr txBox="1">
            <a:spLocks/>
          </p:cNvSpPr>
          <p:nvPr userDrawn="1"/>
        </p:nvSpPr>
        <p:spPr>
          <a:xfrm>
            <a:off x="1794601" y="3701443"/>
            <a:ext cx="1965371"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r">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5" name="Content Placeholder 2"/>
          <p:cNvSpPr txBox="1">
            <a:spLocks/>
          </p:cNvSpPr>
          <p:nvPr userDrawn="1"/>
        </p:nvSpPr>
        <p:spPr>
          <a:xfrm>
            <a:off x="6043312" y="4222493"/>
            <a:ext cx="1447232"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Content Placeholder 2"/>
          <p:cNvSpPr txBox="1">
            <a:spLocks/>
          </p:cNvSpPr>
          <p:nvPr userDrawn="1"/>
        </p:nvSpPr>
        <p:spPr>
          <a:xfrm>
            <a:off x="9112155" y="4424207"/>
            <a:ext cx="1814602" cy="777910"/>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点击添加标题</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在这里简要输入文字，可以设置字体大小，行间距等。</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519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par>
                          <p:cTn id="8" fill="hold">
                            <p:stCondLst>
                              <p:cond delay="1000"/>
                            </p:stCondLst>
                            <p:childTnLst>
                              <p:par>
                                <p:cTn id="9" presetID="47" presetClass="entr" presetSubtype="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fade">
                                      <p:cBhvr>
                                        <p:cTn id="11" dur="1000"/>
                                        <p:tgtEl>
                                          <p:spTgt spid="31"/>
                                        </p:tgtEl>
                                      </p:cBhvr>
                                    </p:animEffect>
                                    <p:anim calcmode="lin" valueType="num">
                                      <p:cBhvr>
                                        <p:cTn id="12" dur="1000" fill="hold"/>
                                        <p:tgtEl>
                                          <p:spTgt spid="31"/>
                                        </p:tgtEl>
                                        <p:attrNameLst>
                                          <p:attrName>ppt_x</p:attrName>
                                        </p:attrNameLst>
                                      </p:cBhvr>
                                      <p:tavLst>
                                        <p:tav tm="0">
                                          <p:val>
                                            <p:strVal val="#ppt_x"/>
                                          </p:val>
                                        </p:tav>
                                        <p:tav tm="100000">
                                          <p:val>
                                            <p:strVal val="#ppt_x"/>
                                          </p:val>
                                        </p:tav>
                                      </p:tavLst>
                                    </p:anim>
                                    <p:anim calcmode="lin" valueType="num">
                                      <p:cBhvr>
                                        <p:cTn id="13" dur="1000" fill="hold"/>
                                        <p:tgtEl>
                                          <p:spTgt spid="31"/>
                                        </p:tgtEl>
                                        <p:attrNameLst>
                                          <p:attrName>ppt_y</p:attrName>
                                        </p:attrNameLst>
                                      </p:cBhvr>
                                      <p:tavLst>
                                        <p:tav tm="0">
                                          <p:val>
                                            <p:strVal val="#ppt_y-.1"/>
                                          </p:val>
                                        </p:tav>
                                        <p:tav tm="100000">
                                          <p:val>
                                            <p:strVal val="#ppt_y"/>
                                          </p:val>
                                        </p:tav>
                                      </p:tavLst>
                                    </p:anim>
                                  </p:childTnLst>
                                </p:cTn>
                              </p:par>
                              <p:par>
                                <p:cTn id="14" presetID="47" presetClass="entr" presetSubtype="0" fill="hold"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1000"/>
                                        <p:tgtEl>
                                          <p:spTgt spid="27"/>
                                        </p:tgtEl>
                                      </p:cBhvr>
                                    </p:animEffect>
                                    <p:anim calcmode="lin" valueType="num">
                                      <p:cBhvr>
                                        <p:cTn id="17" dur="1000" fill="hold"/>
                                        <p:tgtEl>
                                          <p:spTgt spid="27"/>
                                        </p:tgtEl>
                                        <p:attrNameLst>
                                          <p:attrName>ppt_x</p:attrName>
                                        </p:attrNameLst>
                                      </p:cBhvr>
                                      <p:tavLst>
                                        <p:tav tm="0">
                                          <p:val>
                                            <p:strVal val="#ppt_x"/>
                                          </p:val>
                                        </p:tav>
                                        <p:tav tm="100000">
                                          <p:val>
                                            <p:strVal val="#ppt_x"/>
                                          </p:val>
                                        </p:tav>
                                      </p:tavLst>
                                    </p:anim>
                                    <p:anim calcmode="lin" valueType="num">
                                      <p:cBhvr>
                                        <p:cTn id="18" dur="1000" fill="hold"/>
                                        <p:tgtEl>
                                          <p:spTgt spid="27"/>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22" presetClass="entr" presetSubtype="1" fill="hold" grpId="0" nodeType="after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up)">
                                      <p:cBhvr>
                                        <p:cTn id="22" dur="500"/>
                                        <p:tgtEl>
                                          <p:spTgt spid="32"/>
                                        </p:tgtEl>
                                      </p:cBhvr>
                                    </p:animEffect>
                                  </p:childTnLst>
                                </p:cTn>
                              </p:par>
                            </p:childTnLst>
                          </p:cTn>
                        </p:par>
                        <p:par>
                          <p:cTn id="23" fill="hold">
                            <p:stCondLst>
                              <p:cond delay="2500"/>
                            </p:stCondLst>
                            <p:childTnLst>
                              <p:par>
                                <p:cTn id="24" presetID="47"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1000"/>
                                        <p:tgtEl>
                                          <p:spTgt spid="22"/>
                                        </p:tgtEl>
                                      </p:cBhvr>
                                    </p:animEffect>
                                    <p:anim calcmode="lin" valueType="num">
                                      <p:cBhvr>
                                        <p:cTn id="27" dur="1000" fill="hold"/>
                                        <p:tgtEl>
                                          <p:spTgt spid="22"/>
                                        </p:tgtEl>
                                        <p:attrNameLst>
                                          <p:attrName>ppt_x</p:attrName>
                                        </p:attrNameLst>
                                      </p:cBhvr>
                                      <p:tavLst>
                                        <p:tav tm="0">
                                          <p:val>
                                            <p:strVal val="#ppt_x"/>
                                          </p:val>
                                        </p:tav>
                                        <p:tav tm="100000">
                                          <p:val>
                                            <p:strVal val="#ppt_x"/>
                                          </p:val>
                                        </p:tav>
                                      </p:tavLst>
                                    </p:anim>
                                    <p:anim calcmode="lin" valueType="num">
                                      <p:cBhvr>
                                        <p:cTn id="28" dur="1000" fill="hold"/>
                                        <p:tgtEl>
                                          <p:spTgt spid="22"/>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fade">
                                      <p:cBhvr>
                                        <p:cTn id="31" dur="1000"/>
                                        <p:tgtEl>
                                          <p:spTgt spid="26"/>
                                        </p:tgtEl>
                                      </p:cBhvr>
                                    </p:animEffect>
                                    <p:anim calcmode="lin" valueType="num">
                                      <p:cBhvr>
                                        <p:cTn id="32" dur="1000" fill="hold"/>
                                        <p:tgtEl>
                                          <p:spTgt spid="26"/>
                                        </p:tgtEl>
                                        <p:attrNameLst>
                                          <p:attrName>ppt_x</p:attrName>
                                        </p:attrNameLst>
                                      </p:cBhvr>
                                      <p:tavLst>
                                        <p:tav tm="0">
                                          <p:val>
                                            <p:strVal val="#ppt_x"/>
                                          </p:val>
                                        </p:tav>
                                        <p:tav tm="100000">
                                          <p:val>
                                            <p:strVal val="#ppt_x"/>
                                          </p:val>
                                        </p:tav>
                                      </p:tavLst>
                                    </p:anim>
                                    <p:anim calcmode="lin" valueType="num">
                                      <p:cBhvr>
                                        <p:cTn id="33" dur="1000" fill="hold"/>
                                        <p:tgtEl>
                                          <p:spTgt spid="26"/>
                                        </p:tgtEl>
                                        <p:attrNameLst>
                                          <p:attrName>ppt_y</p:attrName>
                                        </p:attrNameLst>
                                      </p:cBhvr>
                                      <p:tavLst>
                                        <p:tav tm="0">
                                          <p:val>
                                            <p:strVal val="#ppt_y-.1"/>
                                          </p:val>
                                        </p:tav>
                                        <p:tav tm="100000">
                                          <p:val>
                                            <p:strVal val="#ppt_y"/>
                                          </p:val>
                                        </p:tav>
                                      </p:tavLst>
                                    </p:anim>
                                  </p:childTnLst>
                                </p:cTn>
                              </p:par>
                            </p:childTnLst>
                          </p:cTn>
                        </p:par>
                        <p:par>
                          <p:cTn id="34" fill="hold">
                            <p:stCondLst>
                              <p:cond delay="3500"/>
                            </p:stCondLst>
                            <p:childTnLst>
                              <p:par>
                                <p:cTn id="35" presetID="22" presetClass="entr" presetSubtype="1" fill="hold" grpId="0" nodeType="after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ipe(up)">
                                      <p:cBhvr>
                                        <p:cTn id="37" dur="500"/>
                                        <p:tgtEl>
                                          <p:spTgt spid="33"/>
                                        </p:tgtEl>
                                      </p:cBhvr>
                                    </p:animEffect>
                                  </p:childTnLst>
                                </p:cTn>
                              </p:par>
                            </p:childTnLst>
                          </p:cTn>
                        </p:par>
                        <p:par>
                          <p:cTn id="38" fill="hold">
                            <p:stCondLst>
                              <p:cond delay="4000"/>
                            </p:stCondLst>
                            <p:childTnLst>
                              <p:par>
                                <p:cTn id="39" presetID="47" presetClass="entr" presetSubtype="0" fill="hold"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1000"/>
                                        <p:tgtEl>
                                          <p:spTgt spid="17"/>
                                        </p:tgtEl>
                                      </p:cBhvr>
                                    </p:animEffect>
                                    <p:anim calcmode="lin" valueType="num">
                                      <p:cBhvr>
                                        <p:cTn id="42" dur="1000" fill="hold"/>
                                        <p:tgtEl>
                                          <p:spTgt spid="17"/>
                                        </p:tgtEl>
                                        <p:attrNameLst>
                                          <p:attrName>ppt_x</p:attrName>
                                        </p:attrNameLst>
                                      </p:cBhvr>
                                      <p:tavLst>
                                        <p:tav tm="0">
                                          <p:val>
                                            <p:strVal val="#ppt_x"/>
                                          </p:val>
                                        </p:tav>
                                        <p:tav tm="100000">
                                          <p:val>
                                            <p:strVal val="#ppt_x"/>
                                          </p:val>
                                        </p:tav>
                                      </p:tavLst>
                                    </p:anim>
                                    <p:anim calcmode="lin" valueType="num">
                                      <p:cBhvr>
                                        <p:cTn id="43" dur="1000" fill="hold"/>
                                        <p:tgtEl>
                                          <p:spTgt spid="17"/>
                                        </p:tgtEl>
                                        <p:attrNameLst>
                                          <p:attrName>ppt_y</p:attrName>
                                        </p:attrNameLst>
                                      </p:cBhvr>
                                      <p:tavLst>
                                        <p:tav tm="0">
                                          <p:val>
                                            <p:strVal val="#ppt_y-.1"/>
                                          </p:val>
                                        </p:tav>
                                        <p:tav tm="100000">
                                          <p:val>
                                            <p:strVal val="#ppt_y"/>
                                          </p:val>
                                        </p:tav>
                                      </p:tavLst>
                                    </p:anim>
                                  </p:childTnLst>
                                </p:cTn>
                              </p:par>
                              <p:par>
                                <p:cTn id="44" presetID="47" presetClass="entr" presetSubtype="0" fill="hold" grpId="0" nodeType="with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fade">
                                      <p:cBhvr>
                                        <p:cTn id="46" dur="1000"/>
                                        <p:tgtEl>
                                          <p:spTgt spid="21"/>
                                        </p:tgtEl>
                                      </p:cBhvr>
                                    </p:animEffect>
                                    <p:anim calcmode="lin" valueType="num">
                                      <p:cBhvr>
                                        <p:cTn id="47" dur="1000" fill="hold"/>
                                        <p:tgtEl>
                                          <p:spTgt spid="21"/>
                                        </p:tgtEl>
                                        <p:attrNameLst>
                                          <p:attrName>ppt_x</p:attrName>
                                        </p:attrNameLst>
                                      </p:cBhvr>
                                      <p:tavLst>
                                        <p:tav tm="0">
                                          <p:val>
                                            <p:strVal val="#ppt_x"/>
                                          </p:val>
                                        </p:tav>
                                        <p:tav tm="100000">
                                          <p:val>
                                            <p:strVal val="#ppt_x"/>
                                          </p:val>
                                        </p:tav>
                                      </p:tavLst>
                                    </p:anim>
                                    <p:anim calcmode="lin" valueType="num">
                                      <p:cBhvr>
                                        <p:cTn id="48" dur="1000" fill="hold"/>
                                        <p:tgtEl>
                                          <p:spTgt spid="21"/>
                                        </p:tgtEl>
                                        <p:attrNameLst>
                                          <p:attrName>ppt_y</p:attrName>
                                        </p:attrNameLst>
                                      </p:cBhvr>
                                      <p:tavLst>
                                        <p:tav tm="0">
                                          <p:val>
                                            <p:strVal val="#ppt_y-.1"/>
                                          </p:val>
                                        </p:tav>
                                        <p:tav tm="100000">
                                          <p:val>
                                            <p:strVal val="#ppt_y"/>
                                          </p:val>
                                        </p:tav>
                                      </p:tavLst>
                                    </p:anim>
                                  </p:childTnLst>
                                </p:cTn>
                              </p:par>
                            </p:childTnLst>
                          </p:cTn>
                        </p:par>
                        <p:par>
                          <p:cTn id="49" fill="hold">
                            <p:stCondLst>
                              <p:cond delay="5000"/>
                            </p:stCondLst>
                            <p:childTnLst>
                              <p:par>
                                <p:cTn id="50" presetID="22" presetClass="entr" presetSubtype="1" fill="hold" grpId="0" nodeType="after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wipe(up)">
                                      <p:cBhvr>
                                        <p:cTn id="52" dur="500"/>
                                        <p:tgtEl>
                                          <p:spTgt spid="34"/>
                                        </p:tgtEl>
                                      </p:cBhvr>
                                    </p:animEffect>
                                  </p:childTnLst>
                                </p:cTn>
                              </p:par>
                            </p:childTnLst>
                          </p:cTn>
                        </p:par>
                        <p:par>
                          <p:cTn id="53" fill="hold">
                            <p:stCondLst>
                              <p:cond delay="5500"/>
                            </p:stCondLst>
                            <p:childTnLst>
                              <p:par>
                                <p:cTn id="54" presetID="47" presetClass="entr" presetSubtype="0" fill="hold" nodeType="after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1000"/>
                                        <p:tgtEl>
                                          <p:spTgt spid="12"/>
                                        </p:tgtEl>
                                      </p:cBhvr>
                                    </p:animEffect>
                                    <p:anim calcmode="lin" valueType="num">
                                      <p:cBhvr>
                                        <p:cTn id="57" dur="1000" fill="hold"/>
                                        <p:tgtEl>
                                          <p:spTgt spid="12"/>
                                        </p:tgtEl>
                                        <p:attrNameLst>
                                          <p:attrName>ppt_x</p:attrName>
                                        </p:attrNameLst>
                                      </p:cBhvr>
                                      <p:tavLst>
                                        <p:tav tm="0">
                                          <p:val>
                                            <p:strVal val="#ppt_x"/>
                                          </p:val>
                                        </p:tav>
                                        <p:tav tm="100000">
                                          <p:val>
                                            <p:strVal val="#ppt_x"/>
                                          </p:val>
                                        </p:tav>
                                      </p:tavLst>
                                    </p:anim>
                                    <p:anim calcmode="lin" valueType="num">
                                      <p:cBhvr>
                                        <p:cTn id="58" dur="1000" fill="hold"/>
                                        <p:tgtEl>
                                          <p:spTgt spid="12"/>
                                        </p:tgtEl>
                                        <p:attrNameLst>
                                          <p:attrName>ppt_y</p:attrName>
                                        </p:attrNameLst>
                                      </p:cBhvr>
                                      <p:tavLst>
                                        <p:tav tm="0">
                                          <p:val>
                                            <p:strVal val="#ppt_y-.1"/>
                                          </p:val>
                                        </p:tav>
                                        <p:tav tm="100000">
                                          <p:val>
                                            <p:strVal val="#ppt_y"/>
                                          </p:val>
                                        </p:tav>
                                      </p:tavLst>
                                    </p:anim>
                                  </p:childTnLst>
                                </p:cTn>
                              </p:par>
                              <p:par>
                                <p:cTn id="59" presetID="47" presetClass="entr" presetSubtype="0" fill="hold" grpId="0" nodeType="with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fade">
                                      <p:cBhvr>
                                        <p:cTn id="61" dur="1000"/>
                                        <p:tgtEl>
                                          <p:spTgt spid="16"/>
                                        </p:tgtEl>
                                      </p:cBhvr>
                                    </p:animEffect>
                                    <p:anim calcmode="lin" valueType="num">
                                      <p:cBhvr>
                                        <p:cTn id="62" dur="1000" fill="hold"/>
                                        <p:tgtEl>
                                          <p:spTgt spid="16"/>
                                        </p:tgtEl>
                                        <p:attrNameLst>
                                          <p:attrName>ppt_x</p:attrName>
                                        </p:attrNameLst>
                                      </p:cBhvr>
                                      <p:tavLst>
                                        <p:tav tm="0">
                                          <p:val>
                                            <p:strVal val="#ppt_x"/>
                                          </p:val>
                                        </p:tav>
                                        <p:tav tm="100000">
                                          <p:val>
                                            <p:strVal val="#ppt_x"/>
                                          </p:val>
                                        </p:tav>
                                      </p:tavLst>
                                    </p:anim>
                                    <p:anim calcmode="lin" valueType="num">
                                      <p:cBhvr>
                                        <p:cTn id="63" dur="1000" fill="hold"/>
                                        <p:tgtEl>
                                          <p:spTgt spid="16"/>
                                        </p:tgtEl>
                                        <p:attrNameLst>
                                          <p:attrName>ppt_y</p:attrName>
                                        </p:attrNameLst>
                                      </p:cBhvr>
                                      <p:tavLst>
                                        <p:tav tm="0">
                                          <p:val>
                                            <p:strVal val="#ppt_y-.1"/>
                                          </p:val>
                                        </p:tav>
                                        <p:tav tm="100000">
                                          <p:val>
                                            <p:strVal val="#ppt_y"/>
                                          </p:val>
                                        </p:tav>
                                      </p:tavLst>
                                    </p:anim>
                                  </p:childTnLst>
                                </p:cTn>
                              </p:par>
                            </p:childTnLst>
                          </p:cTn>
                        </p:par>
                        <p:par>
                          <p:cTn id="64" fill="hold">
                            <p:stCondLst>
                              <p:cond delay="6500"/>
                            </p:stCondLst>
                            <p:childTnLst>
                              <p:par>
                                <p:cTn id="65" presetID="22" presetClass="entr" presetSubtype="1" fill="hold" grpId="0" nodeType="after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up)">
                                      <p:cBhvr>
                                        <p:cTn id="67" dur="500"/>
                                        <p:tgtEl>
                                          <p:spTgt spid="35"/>
                                        </p:tgtEl>
                                      </p:cBhvr>
                                    </p:animEffect>
                                  </p:childTnLst>
                                </p:cTn>
                              </p:par>
                            </p:childTnLst>
                          </p:cTn>
                        </p:par>
                        <p:par>
                          <p:cTn id="68" fill="hold">
                            <p:stCondLst>
                              <p:cond delay="7000"/>
                            </p:stCondLst>
                            <p:childTnLst>
                              <p:par>
                                <p:cTn id="69" presetID="47" presetClass="entr" presetSubtype="0" fill="hold" nodeType="afterEffect">
                                  <p:stCondLst>
                                    <p:cond delay="0"/>
                                  </p:stCondLst>
                                  <p:childTnLst>
                                    <p:set>
                                      <p:cBhvr>
                                        <p:cTn id="70" dur="1" fill="hold">
                                          <p:stCondLst>
                                            <p:cond delay="0"/>
                                          </p:stCondLst>
                                        </p:cTn>
                                        <p:tgtEl>
                                          <p:spTgt spid="7"/>
                                        </p:tgtEl>
                                        <p:attrNameLst>
                                          <p:attrName>style.visibility</p:attrName>
                                        </p:attrNameLst>
                                      </p:cBhvr>
                                      <p:to>
                                        <p:strVal val="visible"/>
                                      </p:to>
                                    </p:set>
                                    <p:animEffect transition="in" filter="fade">
                                      <p:cBhvr>
                                        <p:cTn id="71" dur="1000"/>
                                        <p:tgtEl>
                                          <p:spTgt spid="7"/>
                                        </p:tgtEl>
                                      </p:cBhvr>
                                    </p:animEffect>
                                    <p:anim calcmode="lin" valueType="num">
                                      <p:cBhvr>
                                        <p:cTn id="72" dur="1000" fill="hold"/>
                                        <p:tgtEl>
                                          <p:spTgt spid="7"/>
                                        </p:tgtEl>
                                        <p:attrNameLst>
                                          <p:attrName>ppt_x</p:attrName>
                                        </p:attrNameLst>
                                      </p:cBhvr>
                                      <p:tavLst>
                                        <p:tav tm="0">
                                          <p:val>
                                            <p:strVal val="#ppt_x"/>
                                          </p:val>
                                        </p:tav>
                                        <p:tav tm="100000">
                                          <p:val>
                                            <p:strVal val="#ppt_x"/>
                                          </p:val>
                                        </p:tav>
                                      </p:tavLst>
                                    </p:anim>
                                    <p:anim calcmode="lin" valueType="num">
                                      <p:cBhvr>
                                        <p:cTn id="73" dur="1000" fill="hold"/>
                                        <p:tgtEl>
                                          <p:spTgt spid="7"/>
                                        </p:tgtEl>
                                        <p:attrNameLst>
                                          <p:attrName>ppt_y</p:attrName>
                                        </p:attrNameLst>
                                      </p:cBhvr>
                                      <p:tavLst>
                                        <p:tav tm="0">
                                          <p:val>
                                            <p:strVal val="#ppt_y-.1"/>
                                          </p:val>
                                        </p:tav>
                                        <p:tav tm="100000">
                                          <p:val>
                                            <p:strVal val="#ppt_y"/>
                                          </p:val>
                                        </p:tav>
                                      </p:tavLst>
                                    </p:anim>
                                  </p:childTnLst>
                                </p:cTn>
                              </p:par>
                              <p:par>
                                <p:cTn id="74" presetID="47" presetClass="entr" presetSubtype="0" fill="hold" grpId="0" nodeType="withEffect">
                                  <p:stCondLst>
                                    <p:cond delay="0"/>
                                  </p:stCondLst>
                                  <p:childTnLst>
                                    <p:set>
                                      <p:cBhvr>
                                        <p:cTn id="75" dur="1" fill="hold">
                                          <p:stCondLst>
                                            <p:cond delay="0"/>
                                          </p:stCondLst>
                                        </p:cTn>
                                        <p:tgtEl>
                                          <p:spTgt spid="11"/>
                                        </p:tgtEl>
                                        <p:attrNameLst>
                                          <p:attrName>style.visibility</p:attrName>
                                        </p:attrNameLst>
                                      </p:cBhvr>
                                      <p:to>
                                        <p:strVal val="visible"/>
                                      </p:to>
                                    </p:set>
                                    <p:animEffect transition="in" filter="fade">
                                      <p:cBhvr>
                                        <p:cTn id="76" dur="1000"/>
                                        <p:tgtEl>
                                          <p:spTgt spid="11"/>
                                        </p:tgtEl>
                                      </p:cBhvr>
                                    </p:animEffect>
                                    <p:anim calcmode="lin" valueType="num">
                                      <p:cBhvr>
                                        <p:cTn id="77" dur="1000" fill="hold"/>
                                        <p:tgtEl>
                                          <p:spTgt spid="11"/>
                                        </p:tgtEl>
                                        <p:attrNameLst>
                                          <p:attrName>ppt_x</p:attrName>
                                        </p:attrNameLst>
                                      </p:cBhvr>
                                      <p:tavLst>
                                        <p:tav tm="0">
                                          <p:val>
                                            <p:strVal val="#ppt_x"/>
                                          </p:val>
                                        </p:tav>
                                        <p:tav tm="100000">
                                          <p:val>
                                            <p:strVal val="#ppt_x"/>
                                          </p:val>
                                        </p:tav>
                                      </p:tavLst>
                                    </p:anim>
                                    <p:anim calcmode="lin" valueType="num">
                                      <p:cBhvr>
                                        <p:cTn id="78" dur="1000" fill="hold"/>
                                        <p:tgtEl>
                                          <p:spTgt spid="11"/>
                                        </p:tgtEl>
                                        <p:attrNameLst>
                                          <p:attrName>ppt_y</p:attrName>
                                        </p:attrNameLst>
                                      </p:cBhvr>
                                      <p:tavLst>
                                        <p:tav tm="0">
                                          <p:val>
                                            <p:strVal val="#ppt_y-.1"/>
                                          </p:val>
                                        </p:tav>
                                        <p:tav tm="100000">
                                          <p:val>
                                            <p:strVal val="#ppt_y"/>
                                          </p:val>
                                        </p:tav>
                                      </p:tavLst>
                                    </p:anim>
                                  </p:childTnLst>
                                </p:cTn>
                              </p:par>
                            </p:childTnLst>
                          </p:cTn>
                        </p:par>
                        <p:par>
                          <p:cTn id="79" fill="hold">
                            <p:stCondLst>
                              <p:cond delay="8000"/>
                            </p:stCondLst>
                            <p:childTnLst>
                              <p:par>
                                <p:cTn id="80" presetID="22" presetClass="entr" presetSubtype="1" fill="hold" grpId="0" nodeType="afterEffect">
                                  <p:stCondLst>
                                    <p:cond delay="0"/>
                                  </p:stCondLst>
                                  <p:childTnLst>
                                    <p:set>
                                      <p:cBhvr>
                                        <p:cTn id="81" dur="1" fill="hold">
                                          <p:stCondLst>
                                            <p:cond delay="0"/>
                                          </p:stCondLst>
                                        </p:cTn>
                                        <p:tgtEl>
                                          <p:spTgt spid="36"/>
                                        </p:tgtEl>
                                        <p:attrNameLst>
                                          <p:attrName>style.visibility</p:attrName>
                                        </p:attrNameLst>
                                      </p:cBhvr>
                                      <p:to>
                                        <p:strVal val="visible"/>
                                      </p:to>
                                    </p:set>
                                    <p:animEffect transition="in" filter="wipe(up)">
                                      <p:cBhvr>
                                        <p:cTn id="8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16" grpId="0" animBg="1"/>
      <p:bldP spid="21" grpId="0" animBg="1"/>
      <p:bldP spid="26" grpId="0" animBg="1"/>
      <p:bldP spid="31" grpId="0" animBg="1"/>
      <p:bldP spid="32" grpId="0"/>
      <p:bldP spid="33" grpId="0"/>
      <p:bldP spid="34" grpId="0"/>
      <p:bldP spid="35" grpId="0"/>
      <p:bldP spid="36" grpId="0"/>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E1B1F57-B3D7-4910-9E5E-C3714C7E6818}"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7" name="Freeform 6"/>
          <p:cNvSpPr>
            <a:spLocks/>
          </p:cNvSpPr>
          <p:nvPr userDrawn="1"/>
        </p:nvSpPr>
        <p:spPr bwMode="auto">
          <a:xfrm>
            <a:off x="3854974" y="1520682"/>
            <a:ext cx="4298426" cy="4803420"/>
          </a:xfrm>
          <a:custGeom>
            <a:avLst/>
            <a:gdLst/>
            <a:ahLst/>
            <a:cxnLst>
              <a:cxn ang="0">
                <a:pos x="534" y="1813"/>
              </a:cxn>
              <a:cxn ang="0">
                <a:pos x="439" y="1553"/>
              </a:cxn>
              <a:cxn ang="0">
                <a:pos x="148" y="1532"/>
              </a:cxn>
              <a:cxn ang="0">
                <a:pos x="135" y="1370"/>
              </a:cxn>
              <a:cxn ang="0">
                <a:pos x="109" y="1290"/>
              </a:cxn>
              <a:cxn ang="0">
                <a:pos x="109" y="1154"/>
              </a:cxn>
              <a:cxn ang="0">
                <a:pos x="5" y="1059"/>
              </a:cxn>
              <a:cxn ang="0">
                <a:pos x="136" y="870"/>
              </a:cxn>
              <a:cxn ang="0">
                <a:pos x="343" y="190"/>
              </a:cxn>
              <a:cxn ang="0">
                <a:pos x="1150" y="116"/>
              </a:cxn>
              <a:cxn ang="0">
                <a:pos x="1461" y="453"/>
              </a:cxn>
              <a:cxn ang="0">
                <a:pos x="1451" y="937"/>
              </a:cxn>
              <a:cxn ang="0">
                <a:pos x="1173" y="1321"/>
              </a:cxn>
              <a:cxn ang="0">
                <a:pos x="1301" y="1807"/>
              </a:cxn>
              <a:cxn ang="0">
                <a:pos x="534" y="1813"/>
              </a:cxn>
            </a:cxnLst>
            <a:rect l="0" t="0" r="r" b="b"/>
            <a:pathLst>
              <a:path w="1522" h="1813">
                <a:moveTo>
                  <a:pt x="534" y="1813"/>
                </a:moveTo>
                <a:cubicBezTo>
                  <a:pt x="534" y="1813"/>
                  <a:pt x="464" y="1592"/>
                  <a:pt x="439" y="1553"/>
                </a:cubicBezTo>
                <a:cubicBezTo>
                  <a:pt x="413" y="1514"/>
                  <a:pt x="212" y="1576"/>
                  <a:pt x="148" y="1532"/>
                </a:cubicBezTo>
                <a:cubicBezTo>
                  <a:pt x="83" y="1489"/>
                  <a:pt x="135" y="1370"/>
                  <a:pt x="135" y="1370"/>
                </a:cubicBezTo>
                <a:cubicBezTo>
                  <a:pt x="135" y="1370"/>
                  <a:pt x="32" y="1362"/>
                  <a:pt x="109" y="1290"/>
                </a:cubicBezTo>
                <a:cubicBezTo>
                  <a:pt x="32" y="1272"/>
                  <a:pt x="117" y="1182"/>
                  <a:pt x="109" y="1154"/>
                </a:cubicBezTo>
                <a:cubicBezTo>
                  <a:pt x="47" y="1144"/>
                  <a:pt x="0" y="1100"/>
                  <a:pt x="5" y="1059"/>
                </a:cubicBezTo>
                <a:cubicBezTo>
                  <a:pt x="11" y="1018"/>
                  <a:pt x="154" y="906"/>
                  <a:pt x="136" y="870"/>
                </a:cubicBezTo>
                <a:cubicBezTo>
                  <a:pt x="118" y="834"/>
                  <a:pt x="8" y="466"/>
                  <a:pt x="343" y="190"/>
                </a:cubicBezTo>
                <a:cubicBezTo>
                  <a:pt x="553" y="18"/>
                  <a:pt x="897" y="0"/>
                  <a:pt x="1150" y="116"/>
                </a:cubicBezTo>
                <a:cubicBezTo>
                  <a:pt x="1301" y="185"/>
                  <a:pt x="1415" y="320"/>
                  <a:pt x="1461" y="453"/>
                </a:cubicBezTo>
                <a:cubicBezTo>
                  <a:pt x="1517" y="612"/>
                  <a:pt x="1522" y="801"/>
                  <a:pt x="1451" y="937"/>
                </a:cubicBezTo>
                <a:cubicBezTo>
                  <a:pt x="1363" y="1106"/>
                  <a:pt x="1187" y="1215"/>
                  <a:pt x="1173" y="1321"/>
                </a:cubicBezTo>
                <a:cubicBezTo>
                  <a:pt x="1147" y="1514"/>
                  <a:pt x="1301" y="1807"/>
                  <a:pt x="1301" y="1807"/>
                </a:cubicBezTo>
                <a:lnTo>
                  <a:pt x="534" y="1813"/>
                </a:lnTo>
                <a:close/>
              </a:path>
            </a:pathLst>
          </a:custGeom>
          <a:solidFill>
            <a:schemeClr val="accent1"/>
          </a:solidFill>
          <a:ln w="9525">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solidFill>
                <a:srgbClr val="FFFFFF"/>
              </a:solidFill>
            </a:endParaRPr>
          </a:p>
        </p:txBody>
      </p:sp>
      <p:sp>
        <p:nvSpPr>
          <p:cNvPr id="8" name="Content Placeholder 2"/>
          <p:cNvSpPr txBox="1">
            <a:spLocks/>
          </p:cNvSpPr>
          <p:nvPr userDrawn="1"/>
        </p:nvSpPr>
        <p:spPr>
          <a:xfrm>
            <a:off x="8257619" y="2193940"/>
            <a:ext cx="2420501" cy="1006148"/>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团结中保持自主性</a:t>
            </a:r>
            <a:r>
              <a:rPr lang="en-US" sz="1080" b="1" dirty="0">
                <a:solidFill>
                  <a:schemeClr val="tx1">
                    <a:lumMod val="65000"/>
                    <a:lumOff val="35000"/>
                  </a:schemeClr>
                </a:solidFill>
                <a:latin typeface="微软雅黑" panose="020B0503020204020204" pitchFamily="34" charset="-122"/>
                <a:ea typeface="微软雅黑" panose="020B0503020204020204" pitchFamily="34" charset="-122"/>
              </a:rPr>
              <a:t/>
            </a:r>
            <a:br>
              <a:rPr lang="en-US" sz="1080" b="1"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我个人认为我是一个自主性比较强的人，我会根据老师的安排合理筹划各项事务，但我也会适度采纳合理的意见，以此更好的完成工作。</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Content Placeholder 2"/>
          <p:cNvSpPr txBox="1">
            <a:spLocks/>
          </p:cNvSpPr>
          <p:nvPr userDrawn="1"/>
        </p:nvSpPr>
        <p:spPr>
          <a:xfrm>
            <a:off x="8153400" y="4606567"/>
            <a:ext cx="2373722" cy="894073"/>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我能合理安排时间</a:t>
            </a:r>
            <a:r>
              <a:rPr lang="en-US" sz="1080" b="1" dirty="0">
                <a:solidFill>
                  <a:schemeClr val="tx1">
                    <a:lumMod val="65000"/>
                    <a:lumOff val="35000"/>
                  </a:schemeClr>
                </a:solidFill>
                <a:latin typeface="微软雅黑" panose="020B0503020204020204" pitchFamily="34" charset="-122"/>
                <a:ea typeface="微软雅黑" panose="020B0503020204020204" pitchFamily="34" charset="-122"/>
              </a:rPr>
              <a:t/>
            </a:r>
            <a:br>
              <a:rPr lang="en-US" sz="1080" b="1"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作为某某班的学生，我在大一一年学会了如何合理安排时间，以此保证学习和工作的合理搭配。</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0" name="Content Placeholder 2"/>
          <p:cNvSpPr txBox="1">
            <a:spLocks/>
          </p:cNvSpPr>
          <p:nvPr userDrawn="1"/>
        </p:nvSpPr>
        <p:spPr>
          <a:xfrm>
            <a:off x="1605080" y="2109697"/>
            <a:ext cx="2066988" cy="1082987"/>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创新能力</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r">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作为某某班的学生，本身学的就是一个创造性极强的专业，加上我喜欢创新，所以创新能力是我最大的优势。</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1" name="Content Placeholder 2"/>
          <p:cNvSpPr txBox="1">
            <a:spLocks/>
          </p:cNvSpPr>
          <p:nvPr userDrawn="1"/>
        </p:nvSpPr>
        <p:spPr>
          <a:xfrm>
            <a:off x="1477125" y="4402974"/>
            <a:ext cx="2066988" cy="1432707"/>
          </a:xfrm>
          <a:prstGeom prst="rect">
            <a:avLst/>
          </a:prstGeom>
        </p:spPr>
        <p:txBody>
          <a:bodyPr vert="horz" lIns="82311" tIns="41155" rIns="82311" bIns="41155" rtlCol="0">
            <a:noAutofit/>
          </a:bodyPr>
          <a:lstStyle>
            <a:lvl1pPr marL="342900" indent="-342900" algn="l" defTabSz="914400" rtl="0" eaLnBrk="1" latinLnBrk="0" hangingPunct="1">
              <a:spcBef>
                <a:spcPct val="20000"/>
              </a:spcBef>
              <a:buFont typeface="Arial"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zh-CN" altLang="en-US" sz="1080" b="1" dirty="0">
                <a:solidFill>
                  <a:schemeClr val="tx1">
                    <a:lumMod val="65000"/>
                    <a:lumOff val="35000"/>
                  </a:schemeClr>
                </a:solidFill>
                <a:latin typeface="微软雅黑" panose="020B0503020204020204" pitchFamily="34" charset="-122"/>
                <a:ea typeface="微软雅黑" panose="020B0503020204020204" pitchFamily="34" charset="-122"/>
              </a:rPr>
              <a:t>善于交流</a:t>
            </a:r>
            <a:endParaRPr lang="en-US" altLang="zh-CN" sz="108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gn="r">
              <a:buNone/>
            </a:pPr>
            <a:r>
              <a:rPr lang="zh-CN" altLang="en-US" sz="810" dirty="0">
                <a:solidFill>
                  <a:schemeClr val="tx1">
                    <a:lumMod val="65000"/>
                    <a:lumOff val="35000"/>
                  </a:schemeClr>
                </a:solidFill>
                <a:latin typeface="微软雅黑" panose="020B0503020204020204" pitchFamily="34" charset="-122"/>
                <a:ea typeface="微软雅黑" panose="020B0503020204020204" pitchFamily="34" charset="-122"/>
              </a:rPr>
              <a:t>作为一个班级的学习委员，我善于和老师同学交流，并能及时把老师的安排清楚地交代给同学们，同时也会及时向老师反映同学中存在的问题。这正是一个主席所必需的。</a:t>
            </a:r>
            <a:endParaRPr lang="en-US" sz="81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2" name="Freeform 265"/>
          <p:cNvSpPr>
            <a:spLocks/>
          </p:cNvSpPr>
          <p:nvPr userDrawn="1"/>
        </p:nvSpPr>
        <p:spPr bwMode="auto">
          <a:xfrm>
            <a:off x="4495169" y="1866318"/>
            <a:ext cx="1556655" cy="1661394"/>
          </a:xfrm>
          <a:custGeom>
            <a:avLst/>
            <a:gdLst/>
            <a:ahLst/>
            <a:cxnLst>
              <a:cxn ang="0">
                <a:pos x="748" y="622"/>
              </a:cxn>
              <a:cxn ang="0">
                <a:pos x="748" y="622"/>
              </a:cxn>
              <a:cxn ang="0">
                <a:pos x="748" y="0"/>
              </a:cxn>
              <a:cxn ang="0">
                <a:pos x="718" y="21"/>
              </a:cxn>
              <a:cxn ang="0">
                <a:pos x="680" y="82"/>
              </a:cxn>
              <a:cxn ang="0">
                <a:pos x="606" y="94"/>
              </a:cxn>
              <a:cxn ang="0">
                <a:pos x="552" y="47"/>
              </a:cxn>
              <a:cxn ang="0">
                <a:pos x="494" y="66"/>
              </a:cxn>
              <a:cxn ang="0">
                <a:pos x="478" y="135"/>
              </a:cxn>
              <a:cxn ang="0">
                <a:pos x="411" y="169"/>
              </a:cxn>
              <a:cxn ang="0">
                <a:pos x="345" y="142"/>
              </a:cxn>
              <a:cxn ang="0">
                <a:pos x="296" y="177"/>
              </a:cxn>
              <a:cxn ang="0">
                <a:pos x="302" y="249"/>
              </a:cxn>
              <a:cxn ang="0">
                <a:pos x="249" y="302"/>
              </a:cxn>
              <a:cxn ang="0">
                <a:pos x="177" y="296"/>
              </a:cxn>
              <a:cxn ang="0">
                <a:pos x="142" y="345"/>
              </a:cxn>
              <a:cxn ang="0">
                <a:pos x="169" y="411"/>
              </a:cxn>
              <a:cxn ang="0">
                <a:pos x="135" y="478"/>
              </a:cxn>
              <a:cxn ang="0">
                <a:pos x="65" y="494"/>
              </a:cxn>
              <a:cxn ang="0">
                <a:pos x="47" y="552"/>
              </a:cxn>
              <a:cxn ang="0">
                <a:pos x="94" y="606"/>
              </a:cxn>
              <a:cxn ang="0">
                <a:pos x="82" y="680"/>
              </a:cxn>
              <a:cxn ang="0">
                <a:pos x="21" y="718"/>
              </a:cxn>
              <a:cxn ang="0">
                <a:pos x="0" y="748"/>
              </a:cxn>
              <a:cxn ang="0">
                <a:pos x="622" y="748"/>
              </a:cxn>
              <a:cxn ang="0">
                <a:pos x="748" y="622"/>
              </a:cxn>
            </a:cxnLst>
            <a:rect l="0" t="0" r="r" b="b"/>
            <a:pathLst>
              <a:path w="748" h="748">
                <a:moveTo>
                  <a:pt x="748" y="622"/>
                </a:moveTo>
                <a:cubicBezTo>
                  <a:pt x="748" y="622"/>
                  <a:pt x="748" y="622"/>
                  <a:pt x="748" y="622"/>
                </a:cubicBezTo>
                <a:cubicBezTo>
                  <a:pt x="748" y="0"/>
                  <a:pt x="748" y="0"/>
                  <a:pt x="748" y="0"/>
                </a:cubicBezTo>
                <a:cubicBezTo>
                  <a:pt x="737" y="0"/>
                  <a:pt x="726" y="7"/>
                  <a:pt x="718" y="21"/>
                </a:cubicBezTo>
                <a:cubicBezTo>
                  <a:pt x="680" y="82"/>
                  <a:pt x="680" y="82"/>
                  <a:pt x="680" y="82"/>
                </a:cubicBezTo>
                <a:cubicBezTo>
                  <a:pt x="664" y="109"/>
                  <a:pt x="630" y="115"/>
                  <a:pt x="606" y="94"/>
                </a:cubicBezTo>
                <a:cubicBezTo>
                  <a:pt x="552" y="47"/>
                  <a:pt x="552" y="47"/>
                  <a:pt x="552" y="47"/>
                </a:cubicBezTo>
                <a:cubicBezTo>
                  <a:pt x="527" y="26"/>
                  <a:pt x="502" y="34"/>
                  <a:pt x="494" y="66"/>
                </a:cubicBezTo>
                <a:cubicBezTo>
                  <a:pt x="478" y="135"/>
                  <a:pt x="478" y="135"/>
                  <a:pt x="478" y="135"/>
                </a:cubicBezTo>
                <a:cubicBezTo>
                  <a:pt x="471" y="167"/>
                  <a:pt x="440" y="182"/>
                  <a:pt x="411" y="169"/>
                </a:cubicBezTo>
                <a:cubicBezTo>
                  <a:pt x="345" y="142"/>
                  <a:pt x="345" y="142"/>
                  <a:pt x="345" y="142"/>
                </a:cubicBezTo>
                <a:cubicBezTo>
                  <a:pt x="315" y="129"/>
                  <a:pt x="293" y="145"/>
                  <a:pt x="296" y="177"/>
                </a:cubicBezTo>
                <a:cubicBezTo>
                  <a:pt x="302" y="249"/>
                  <a:pt x="302" y="249"/>
                  <a:pt x="302" y="249"/>
                </a:cubicBezTo>
                <a:cubicBezTo>
                  <a:pt x="305" y="281"/>
                  <a:pt x="281" y="305"/>
                  <a:pt x="249" y="302"/>
                </a:cubicBezTo>
                <a:cubicBezTo>
                  <a:pt x="177" y="296"/>
                  <a:pt x="177" y="296"/>
                  <a:pt x="177" y="296"/>
                </a:cubicBezTo>
                <a:cubicBezTo>
                  <a:pt x="145" y="293"/>
                  <a:pt x="129" y="315"/>
                  <a:pt x="142" y="345"/>
                </a:cubicBezTo>
                <a:cubicBezTo>
                  <a:pt x="169" y="411"/>
                  <a:pt x="169" y="411"/>
                  <a:pt x="169" y="411"/>
                </a:cubicBezTo>
                <a:cubicBezTo>
                  <a:pt x="182" y="441"/>
                  <a:pt x="166" y="471"/>
                  <a:pt x="135" y="478"/>
                </a:cubicBezTo>
                <a:cubicBezTo>
                  <a:pt x="65" y="494"/>
                  <a:pt x="65" y="494"/>
                  <a:pt x="65" y="494"/>
                </a:cubicBezTo>
                <a:cubicBezTo>
                  <a:pt x="34" y="502"/>
                  <a:pt x="26" y="528"/>
                  <a:pt x="47" y="552"/>
                </a:cubicBezTo>
                <a:cubicBezTo>
                  <a:pt x="94" y="606"/>
                  <a:pt x="94" y="606"/>
                  <a:pt x="94" y="606"/>
                </a:cubicBezTo>
                <a:cubicBezTo>
                  <a:pt x="115" y="630"/>
                  <a:pt x="109" y="664"/>
                  <a:pt x="82" y="680"/>
                </a:cubicBezTo>
                <a:cubicBezTo>
                  <a:pt x="21" y="718"/>
                  <a:pt x="21" y="718"/>
                  <a:pt x="21" y="718"/>
                </a:cubicBezTo>
                <a:cubicBezTo>
                  <a:pt x="7" y="726"/>
                  <a:pt x="0" y="737"/>
                  <a:pt x="0" y="748"/>
                </a:cubicBezTo>
                <a:cubicBezTo>
                  <a:pt x="622" y="748"/>
                  <a:pt x="622" y="748"/>
                  <a:pt x="622" y="748"/>
                </a:cubicBezTo>
                <a:cubicBezTo>
                  <a:pt x="622" y="678"/>
                  <a:pt x="678" y="622"/>
                  <a:pt x="748" y="622"/>
                </a:cubicBezTo>
              </a:path>
            </a:pathLst>
          </a:custGeom>
          <a:blipFill>
            <a:blip r:embed="rId2" cstate="print"/>
            <a:stretch>
              <a:fillRect/>
            </a:stretch>
          </a:blipFill>
          <a:ln w="12700">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ln w="12700">
                <a:noFill/>
              </a:ln>
              <a:solidFill>
                <a:srgbClr val="FFFFFF"/>
              </a:solidFill>
            </a:endParaRPr>
          </a:p>
        </p:txBody>
      </p:sp>
      <p:sp>
        <p:nvSpPr>
          <p:cNvPr id="13" name="Freeform 266"/>
          <p:cNvSpPr>
            <a:spLocks/>
          </p:cNvSpPr>
          <p:nvPr userDrawn="1"/>
        </p:nvSpPr>
        <p:spPr bwMode="auto">
          <a:xfrm>
            <a:off x="4495169" y="3527717"/>
            <a:ext cx="1556655" cy="1659364"/>
          </a:xfrm>
          <a:custGeom>
            <a:avLst/>
            <a:gdLst/>
            <a:ahLst/>
            <a:cxnLst>
              <a:cxn ang="0">
                <a:pos x="748" y="126"/>
              </a:cxn>
              <a:cxn ang="0">
                <a:pos x="748" y="126"/>
              </a:cxn>
              <a:cxn ang="0">
                <a:pos x="622" y="0"/>
              </a:cxn>
              <a:cxn ang="0">
                <a:pos x="622" y="0"/>
              </a:cxn>
              <a:cxn ang="0">
                <a:pos x="0" y="0"/>
              </a:cxn>
              <a:cxn ang="0">
                <a:pos x="21" y="30"/>
              </a:cxn>
              <a:cxn ang="0">
                <a:pos x="82" y="67"/>
              </a:cxn>
              <a:cxn ang="0">
                <a:pos x="94" y="141"/>
              </a:cxn>
              <a:cxn ang="0">
                <a:pos x="47" y="196"/>
              </a:cxn>
              <a:cxn ang="0">
                <a:pos x="65" y="253"/>
              </a:cxn>
              <a:cxn ang="0">
                <a:pos x="135" y="270"/>
              </a:cxn>
              <a:cxn ang="0">
                <a:pos x="169" y="337"/>
              </a:cxn>
              <a:cxn ang="0">
                <a:pos x="142" y="403"/>
              </a:cxn>
              <a:cxn ang="0">
                <a:pos x="177" y="452"/>
              </a:cxn>
              <a:cxn ang="0">
                <a:pos x="249" y="446"/>
              </a:cxn>
              <a:cxn ang="0">
                <a:pos x="302" y="499"/>
              </a:cxn>
              <a:cxn ang="0">
                <a:pos x="296" y="570"/>
              </a:cxn>
              <a:cxn ang="0">
                <a:pos x="345" y="606"/>
              </a:cxn>
              <a:cxn ang="0">
                <a:pos x="411" y="578"/>
              </a:cxn>
              <a:cxn ang="0">
                <a:pos x="478" y="612"/>
              </a:cxn>
              <a:cxn ang="0">
                <a:pos x="494" y="682"/>
              </a:cxn>
              <a:cxn ang="0">
                <a:pos x="552" y="701"/>
              </a:cxn>
              <a:cxn ang="0">
                <a:pos x="606" y="654"/>
              </a:cxn>
              <a:cxn ang="0">
                <a:pos x="680" y="666"/>
              </a:cxn>
              <a:cxn ang="0">
                <a:pos x="718" y="727"/>
              </a:cxn>
              <a:cxn ang="0">
                <a:pos x="748" y="748"/>
              </a:cxn>
              <a:cxn ang="0">
                <a:pos x="748" y="126"/>
              </a:cxn>
            </a:cxnLst>
            <a:rect l="0" t="0" r="r" b="b"/>
            <a:pathLst>
              <a:path w="748" h="748">
                <a:moveTo>
                  <a:pt x="748" y="126"/>
                </a:moveTo>
                <a:cubicBezTo>
                  <a:pt x="748" y="126"/>
                  <a:pt x="748" y="126"/>
                  <a:pt x="748" y="126"/>
                </a:cubicBezTo>
                <a:cubicBezTo>
                  <a:pt x="678" y="126"/>
                  <a:pt x="622" y="69"/>
                  <a:pt x="622" y="0"/>
                </a:cubicBezTo>
                <a:cubicBezTo>
                  <a:pt x="622" y="0"/>
                  <a:pt x="622" y="0"/>
                  <a:pt x="622" y="0"/>
                </a:cubicBezTo>
                <a:cubicBezTo>
                  <a:pt x="0" y="0"/>
                  <a:pt x="0" y="0"/>
                  <a:pt x="0" y="0"/>
                </a:cubicBezTo>
                <a:cubicBezTo>
                  <a:pt x="0" y="11"/>
                  <a:pt x="7" y="22"/>
                  <a:pt x="21" y="30"/>
                </a:cubicBezTo>
                <a:cubicBezTo>
                  <a:pt x="82" y="67"/>
                  <a:pt x="82" y="67"/>
                  <a:pt x="82" y="67"/>
                </a:cubicBezTo>
                <a:cubicBezTo>
                  <a:pt x="109" y="84"/>
                  <a:pt x="115" y="117"/>
                  <a:pt x="94" y="141"/>
                </a:cubicBezTo>
                <a:cubicBezTo>
                  <a:pt x="47" y="196"/>
                  <a:pt x="47" y="196"/>
                  <a:pt x="47" y="196"/>
                </a:cubicBezTo>
                <a:cubicBezTo>
                  <a:pt x="26" y="220"/>
                  <a:pt x="34" y="246"/>
                  <a:pt x="65" y="253"/>
                </a:cubicBezTo>
                <a:cubicBezTo>
                  <a:pt x="135" y="270"/>
                  <a:pt x="135" y="270"/>
                  <a:pt x="135" y="270"/>
                </a:cubicBezTo>
                <a:cubicBezTo>
                  <a:pt x="166" y="277"/>
                  <a:pt x="182" y="307"/>
                  <a:pt x="169" y="337"/>
                </a:cubicBezTo>
                <a:cubicBezTo>
                  <a:pt x="142" y="403"/>
                  <a:pt x="142" y="403"/>
                  <a:pt x="142" y="403"/>
                </a:cubicBezTo>
                <a:cubicBezTo>
                  <a:pt x="129" y="432"/>
                  <a:pt x="145" y="454"/>
                  <a:pt x="177" y="452"/>
                </a:cubicBezTo>
                <a:cubicBezTo>
                  <a:pt x="249" y="446"/>
                  <a:pt x="249" y="446"/>
                  <a:pt x="249" y="446"/>
                </a:cubicBezTo>
                <a:cubicBezTo>
                  <a:pt x="281" y="443"/>
                  <a:pt x="305" y="467"/>
                  <a:pt x="302" y="499"/>
                </a:cubicBezTo>
                <a:cubicBezTo>
                  <a:pt x="296" y="570"/>
                  <a:pt x="296" y="570"/>
                  <a:pt x="296" y="570"/>
                </a:cubicBezTo>
                <a:cubicBezTo>
                  <a:pt x="293" y="602"/>
                  <a:pt x="315" y="618"/>
                  <a:pt x="345" y="606"/>
                </a:cubicBezTo>
                <a:cubicBezTo>
                  <a:pt x="411" y="578"/>
                  <a:pt x="411" y="578"/>
                  <a:pt x="411" y="578"/>
                </a:cubicBezTo>
                <a:cubicBezTo>
                  <a:pt x="440" y="566"/>
                  <a:pt x="471" y="581"/>
                  <a:pt x="478" y="612"/>
                </a:cubicBezTo>
                <a:cubicBezTo>
                  <a:pt x="494" y="682"/>
                  <a:pt x="494" y="682"/>
                  <a:pt x="494" y="682"/>
                </a:cubicBezTo>
                <a:cubicBezTo>
                  <a:pt x="502" y="713"/>
                  <a:pt x="527" y="722"/>
                  <a:pt x="552" y="701"/>
                </a:cubicBezTo>
                <a:cubicBezTo>
                  <a:pt x="606" y="654"/>
                  <a:pt x="606" y="654"/>
                  <a:pt x="606" y="654"/>
                </a:cubicBezTo>
                <a:cubicBezTo>
                  <a:pt x="630" y="633"/>
                  <a:pt x="664" y="638"/>
                  <a:pt x="680" y="666"/>
                </a:cubicBezTo>
                <a:cubicBezTo>
                  <a:pt x="718" y="727"/>
                  <a:pt x="718" y="727"/>
                  <a:pt x="718" y="727"/>
                </a:cubicBezTo>
                <a:cubicBezTo>
                  <a:pt x="726" y="741"/>
                  <a:pt x="737" y="748"/>
                  <a:pt x="748" y="748"/>
                </a:cubicBezTo>
                <a:cubicBezTo>
                  <a:pt x="748" y="126"/>
                  <a:pt x="748" y="126"/>
                  <a:pt x="748" y="126"/>
                </a:cubicBezTo>
              </a:path>
            </a:pathLst>
          </a:custGeom>
          <a:noFill/>
          <a:ln w="12700">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ln w="12700">
                <a:noFill/>
              </a:ln>
              <a:solidFill>
                <a:srgbClr val="FFFFFF"/>
              </a:solidFill>
            </a:endParaRPr>
          </a:p>
        </p:txBody>
      </p:sp>
      <p:sp>
        <p:nvSpPr>
          <p:cNvPr id="14" name="Freeform 267"/>
          <p:cNvSpPr>
            <a:spLocks/>
          </p:cNvSpPr>
          <p:nvPr userDrawn="1"/>
        </p:nvSpPr>
        <p:spPr bwMode="auto">
          <a:xfrm>
            <a:off x="6051825" y="1866318"/>
            <a:ext cx="1558561" cy="1661394"/>
          </a:xfrm>
          <a:custGeom>
            <a:avLst/>
            <a:gdLst/>
            <a:ahLst/>
            <a:cxnLst>
              <a:cxn ang="0">
                <a:pos x="727" y="718"/>
              </a:cxn>
              <a:cxn ang="0">
                <a:pos x="666" y="680"/>
              </a:cxn>
              <a:cxn ang="0">
                <a:pos x="654" y="606"/>
              </a:cxn>
              <a:cxn ang="0">
                <a:pos x="701" y="552"/>
              </a:cxn>
              <a:cxn ang="0">
                <a:pos x="682" y="494"/>
              </a:cxn>
              <a:cxn ang="0">
                <a:pos x="612" y="478"/>
              </a:cxn>
              <a:cxn ang="0">
                <a:pos x="578" y="411"/>
              </a:cxn>
              <a:cxn ang="0">
                <a:pos x="606" y="345"/>
              </a:cxn>
              <a:cxn ang="0">
                <a:pos x="570" y="296"/>
              </a:cxn>
              <a:cxn ang="0">
                <a:pos x="499" y="302"/>
              </a:cxn>
              <a:cxn ang="0">
                <a:pos x="446" y="249"/>
              </a:cxn>
              <a:cxn ang="0">
                <a:pos x="452" y="177"/>
              </a:cxn>
              <a:cxn ang="0">
                <a:pos x="403" y="142"/>
              </a:cxn>
              <a:cxn ang="0">
                <a:pos x="337" y="169"/>
              </a:cxn>
              <a:cxn ang="0">
                <a:pos x="270" y="135"/>
              </a:cxn>
              <a:cxn ang="0">
                <a:pos x="253" y="66"/>
              </a:cxn>
              <a:cxn ang="0">
                <a:pos x="196" y="47"/>
              </a:cxn>
              <a:cxn ang="0">
                <a:pos x="141" y="94"/>
              </a:cxn>
              <a:cxn ang="0">
                <a:pos x="67" y="82"/>
              </a:cxn>
              <a:cxn ang="0">
                <a:pos x="30" y="21"/>
              </a:cxn>
              <a:cxn ang="0">
                <a:pos x="0" y="0"/>
              </a:cxn>
              <a:cxn ang="0">
                <a:pos x="0" y="622"/>
              </a:cxn>
              <a:cxn ang="0">
                <a:pos x="126" y="748"/>
              </a:cxn>
              <a:cxn ang="0">
                <a:pos x="748" y="748"/>
              </a:cxn>
              <a:cxn ang="0">
                <a:pos x="727" y="718"/>
              </a:cxn>
            </a:cxnLst>
            <a:rect l="0" t="0" r="r" b="b"/>
            <a:pathLst>
              <a:path w="748" h="748">
                <a:moveTo>
                  <a:pt x="727" y="718"/>
                </a:moveTo>
                <a:cubicBezTo>
                  <a:pt x="666" y="680"/>
                  <a:pt x="666" y="680"/>
                  <a:pt x="666" y="680"/>
                </a:cubicBezTo>
                <a:cubicBezTo>
                  <a:pt x="638" y="664"/>
                  <a:pt x="633" y="630"/>
                  <a:pt x="654" y="606"/>
                </a:cubicBezTo>
                <a:cubicBezTo>
                  <a:pt x="701" y="552"/>
                  <a:pt x="701" y="552"/>
                  <a:pt x="701" y="552"/>
                </a:cubicBezTo>
                <a:cubicBezTo>
                  <a:pt x="722" y="528"/>
                  <a:pt x="713" y="502"/>
                  <a:pt x="682" y="494"/>
                </a:cubicBezTo>
                <a:cubicBezTo>
                  <a:pt x="612" y="478"/>
                  <a:pt x="612" y="478"/>
                  <a:pt x="612" y="478"/>
                </a:cubicBezTo>
                <a:cubicBezTo>
                  <a:pt x="581" y="471"/>
                  <a:pt x="566" y="441"/>
                  <a:pt x="578" y="411"/>
                </a:cubicBezTo>
                <a:cubicBezTo>
                  <a:pt x="606" y="345"/>
                  <a:pt x="606" y="345"/>
                  <a:pt x="606" y="345"/>
                </a:cubicBezTo>
                <a:cubicBezTo>
                  <a:pt x="618" y="315"/>
                  <a:pt x="602" y="293"/>
                  <a:pt x="570" y="296"/>
                </a:cubicBezTo>
                <a:cubicBezTo>
                  <a:pt x="499" y="302"/>
                  <a:pt x="499" y="302"/>
                  <a:pt x="499" y="302"/>
                </a:cubicBezTo>
                <a:cubicBezTo>
                  <a:pt x="467" y="305"/>
                  <a:pt x="443" y="281"/>
                  <a:pt x="446" y="249"/>
                </a:cubicBezTo>
                <a:cubicBezTo>
                  <a:pt x="452" y="177"/>
                  <a:pt x="452" y="177"/>
                  <a:pt x="452" y="177"/>
                </a:cubicBezTo>
                <a:cubicBezTo>
                  <a:pt x="454" y="145"/>
                  <a:pt x="432" y="129"/>
                  <a:pt x="403" y="142"/>
                </a:cubicBezTo>
                <a:cubicBezTo>
                  <a:pt x="337" y="169"/>
                  <a:pt x="337" y="169"/>
                  <a:pt x="337" y="169"/>
                </a:cubicBezTo>
                <a:cubicBezTo>
                  <a:pt x="307" y="182"/>
                  <a:pt x="277" y="167"/>
                  <a:pt x="270" y="135"/>
                </a:cubicBezTo>
                <a:cubicBezTo>
                  <a:pt x="253" y="66"/>
                  <a:pt x="253" y="66"/>
                  <a:pt x="253" y="66"/>
                </a:cubicBezTo>
                <a:cubicBezTo>
                  <a:pt x="246" y="34"/>
                  <a:pt x="220" y="26"/>
                  <a:pt x="196" y="47"/>
                </a:cubicBezTo>
                <a:cubicBezTo>
                  <a:pt x="141" y="94"/>
                  <a:pt x="141" y="94"/>
                  <a:pt x="141" y="94"/>
                </a:cubicBezTo>
                <a:cubicBezTo>
                  <a:pt x="117" y="115"/>
                  <a:pt x="84" y="109"/>
                  <a:pt x="67" y="82"/>
                </a:cubicBezTo>
                <a:cubicBezTo>
                  <a:pt x="30" y="21"/>
                  <a:pt x="30" y="21"/>
                  <a:pt x="30" y="21"/>
                </a:cubicBezTo>
                <a:cubicBezTo>
                  <a:pt x="22" y="7"/>
                  <a:pt x="11" y="0"/>
                  <a:pt x="0" y="0"/>
                </a:cubicBezTo>
                <a:cubicBezTo>
                  <a:pt x="0" y="622"/>
                  <a:pt x="0" y="622"/>
                  <a:pt x="0" y="622"/>
                </a:cubicBezTo>
                <a:cubicBezTo>
                  <a:pt x="69" y="622"/>
                  <a:pt x="126" y="678"/>
                  <a:pt x="126" y="748"/>
                </a:cubicBezTo>
                <a:cubicBezTo>
                  <a:pt x="748" y="748"/>
                  <a:pt x="748" y="748"/>
                  <a:pt x="748" y="748"/>
                </a:cubicBezTo>
                <a:cubicBezTo>
                  <a:pt x="748" y="737"/>
                  <a:pt x="741" y="726"/>
                  <a:pt x="727" y="718"/>
                </a:cubicBezTo>
              </a:path>
            </a:pathLst>
          </a:custGeom>
          <a:noFill/>
          <a:ln w="12700">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ln w="12700">
                <a:noFill/>
              </a:ln>
              <a:solidFill>
                <a:srgbClr val="FFFFFF"/>
              </a:solidFill>
            </a:endParaRPr>
          </a:p>
        </p:txBody>
      </p:sp>
      <p:sp>
        <p:nvSpPr>
          <p:cNvPr id="15" name="Freeform 889"/>
          <p:cNvSpPr>
            <a:spLocks/>
          </p:cNvSpPr>
          <p:nvPr userDrawn="1"/>
        </p:nvSpPr>
        <p:spPr bwMode="auto">
          <a:xfrm>
            <a:off x="6051825" y="3527717"/>
            <a:ext cx="1558561" cy="1659364"/>
          </a:xfrm>
          <a:custGeom>
            <a:avLst/>
            <a:gdLst/>
            <a:ahLst/>
            <a:cxnLst>
              <a:cxn ang="0">
                <a:pos x="612" y="270"/>
              </a:cxn>
              <a:cxn ang="0">
                <a:pos x="682" y="253"/>
              </a:cxn>
              <a:cxn ang="0">
                <a:pos x="701" y="196"/>
              </a:cxn>
              <a:cxn ang="0">
                <a:pos x="654" y="141"/>
              </a:cxn>
              <a:cxn ang="0">
                <a:pos x="666" y="67"/>
              </a:cxn>
              <a:cxn ang="0">
                <a:pos x="727" y="30"/>
              </a:cxn>
              <a:cxn ang="0">
                <a:pos x="748" y="0"/>
              </a:cxn>
              <a:cxn ang="0">
                <a:pos x="126" y="0"/>
              </a:cxn>
              <a:cxn ang="0">
                <a:pos x="126" y="0"/>
              </a:cxn>
              <a:cxn ang="0">
                <a:pos x="0" y="126"/>
              </a:cxn>
              <a:cxn ang="0">
                <a:pos x="0" y="748"/>
              </a:cxn>
              <a:cxn ang="0">
                <a:pos x="30" y="727"/>
              </a:cxn>
              <a:cxn ang="0">
                <a:pos x="67" y="666"/>
              </a:cxn>
              <a:cxn ang="0">
                <a:pos x="141" y="654"/>
              </a:cxn>
              <a:cxn ang="0">
                <a:pos x="196" y="701"/>
              </a:cxn>
              <a:cxn ang="0">
                <a:pos x="253" y="682"/>
              </a:cxn>
              <a:cxn ang="0">
                <a:pos x="270" y="612"/>
              </a:cxn>
              <a:cxn ang="0">
                <a:pos x="337" y="578"/>
              </a:cxn>
              <a:cxn ang="0">
                <a:pos x="403" y="606"/>
              </a:cxn>
              <a:cxn ang="0">
                <a:pos x="452" y="570"/>
              </a:cxn>
              <a:cxn ang="0">
                <a:pos x="446" y="499"/>
              </a:cxn>
              <a:cxn ang="0">
                <a:pos x="499" y="446"/>
              </a:cxn>
              <a:cxn ang="0">
                <a:pos x="570" y="452"/>
              </a:cxn>
              <a:cxn ang="0">
                <a:pos x="606" y="403"/>
              </a:cxn>
              <a:cxn ang="0">
                <a:pos x="578" y="337"/>
              </a:cxn>
              <a:cxn ang="0">
                <a:pos x="612" y="270"/>
              </a:cxn>
            </a:cxnLst>
            <a:rect l="0" t="0" r="r" b="b"/>
            <a:pathLst>
              <a:path w="748" h="748">
                <a:moveTo>
                  <a:pt x="612" y="270"/>
                </a:moveTo>
                <a:cubicBezTo>
                  <a:pt x="682" y="253"/>
                  <a:pt x="682" y="253"/>
                  <a:pt x="682" y="253"/>
                </a:cubicBezTo>
                <a:cubicBezTo>
                  <a:pt x="713" y="246"/>
                  <a:pt x="722" y="220"/>
                  <a:pt x="701" y="196"/>
                </a:cubicBezTo>
                <a:cubicBezTo>
                  <a:pt x="654" y="141"/>
                  <a:pt x="654" y="141"/>
                  <a:pt x="654" y="141"/>
                </a:cubicBezTo>
                <a:cubicBezTo>
                  <a:pt x="633" y="117"/>
                  <a:pt x="638" y="84"/>
                  <a:pt x="666" y="67"/>
                </a:cubicBezTo>
                <a:cubicBezTo>
                  <a:pt x="727" y="30"/>
                  <a:pt x="727" y="30"/>
                  <a:pt x="727" y="30"/>
                </a:cubicBezTo>
                <a:cubicBezTo>
                  <a:pt x="741" y="22"/>
                  <a:pt x="748" y="11"/>
                  <a:pt x="748" y="0"/>
                </a:cubicBezTo>
                <a:cubicBezTo>
                  <a:pt x="126" y="0"/>
                  <a:pt x="126" y="0"/>
                  <a:pt x="126" y="0"/>
                </a:cubicBezTo>
                <a:cubicBezTo>
                  <a:pt x="126" y="0"/>
                  <a:pt x="126" y="0"/>
                  <a:pt x="126" y="0"/>
                </a:cubicBezTo>
                <a:cubicBezTo>
                  <a:pt x="126" y="69"/>
                  <a:pt x="69" y="126"/>
                  <a:pt x="0" y="126"/>
                </a:cubicBezTo>
                <a:cubicBezTo>
                  <a:pt x="0" y="748"/>
                  <a:pt x="0" y="748"/>
                  <a:pt x="0" y="748"/>
                </a:cubicBezTo>
                <a:cubicBezTo>
                  <a:pt x="11" y="748"/>
                  <a:pt x="22" y="741"/>
                  <a:pt x="30" y="727"/>
                </a:cubicBezTo>
                <a:cubicBezTo>
                  <a:pt x="67" y="666"/>
                  <a:pt x="67" y="666"/>
                  <a:pt x="67" y="666"/>
                </a:cubicBezTo>
                <a:cubicBezTo>
                  <a:pt x="84" y="638"/>
                  <a:pt x="117" y="633"/>
                  <a:pt x="141" y="654"/>
                </a:cubicBezTo>
                <a:cubicBezTo>
                  <a:pt x="196" y="701"/>
                  <a:pt x="196" y="701"/>
                  <a:pt x="196" y="701"/>
                </a:cubicBezTo>
                <a:cubicBezTo>
                  <a:pt x="220" y="722"/>
                  <a:pt x="246" y="713"/>
                  <a:pt x="253" y="682"/>
                </a:cubicBezTo>
                <a:cubicBezTo>
                  <a:pt x="270" y="612"/>
                  <a:pt x="270" y="612"/>
                  <a:pt x="270" y="612"/>
                </a:cubicBezTo>
                <a:cubicBezTo>
                  <a:pt x="277" y="581"/>
                  <a:pt x="307" y="566"/>
                  <a:pt x="337" y="578"/>
                </a:cubicBezTo>
                <a:cubicBezTo>
                  <a:pt x="403" y="606"/>
                  <a:pt x="403" y="606"/>
                  <a:pt x="403" y="606"/>
                </a:cubicBezTo>
                <a:cubicBezTo>
                  <a:pt x="432" y="618"/>
                  <a:pt x="454" y="602"/>
                  <a:pt x="452" y="570"/>
                </a:cubicBezTo>
                <a:cubicBezTo>
                  <a:pt x="446" y="499"/>
                  <a:pt x="446" y="499"/>
                  <a:pt x="446" y="499"/>
                </a:cubicBezTo>
                <a:cubicBezTo>
                  <a:pt x="443" y="467"/>
                  <a:pt x="467" y="443"/>
                  <a:pt x="499" y="446"/>
                </a:cubicBezTo>
                <a:cubicBezTo>
                  <a:pt x="570" y="452"/>
                  <a:pt x="570" y="452"/>
                  <a:pt x="570" y="452"/>
                </a:cubicBezTo>
                <a:cubicBezTo>
                  <a:pt x="602" y="454"/>
                  <a:pt x="618" y="432"/>
                  <a:pt x="606" y="403"/>
                </a:cubicBezTo>
                <a:cubicBezTo>
                  <a:pt x="578" y="337"/>
                  <a:pt x="578" y="337"/>
                  <a:pt x="578" y="337"/>
                </a:cubicBezTo>
                <a:cubicBezTo>
                  <a:pt x="566" y="307"/>
                  <a:pt x="581" y="277"/>
                  <a:pt x="612" y="270"/>
                </a:cubicBezTo>
              </a:path>
            </a:pathLst>
          </a:custGeom>
          <a:blipFill>
            <a:blip r:embed="rId2" cstate="print"/>
            <a:stretch>
              <a:fillRect/>
            </a:stretch>
          </a:blipFill>
          <a:ln w="12700">
            <a:solidFill>
              <a:schemeClr val="bg1"/>
            </a:solidFill>
            <a:round/>
            <a:headEnd/>
            <a:tailEnd/>
          </a:ln>
        </p:spPr>
        <p:txBody>
          <a:bodyPr vert="horz" wrap="square" lIns="82296" tIns="41148" rIns="82296" bIns="41148" numCol="1" anchor="t" anchorCtr="0" compatLnSpc="1">
            <a:prstTxWarp prst="textNoShape">
              <a:avLst/>
            </a:prstTxWarp>
          </a:bodyPr>
          <a:lstStyle/>
          <a:p>
            <a:pPr defTabSz="840818"/>
            <a:endParaRPr lang="en-US" sz="1458">
              <a:ln w="12700">
                <a:noFill/>
              </a:ln>
              <a:solidFill>
                <a:srgbClr val="FFFFFF"/>
              </a:solidFill>
            </a:endParaRPr>
          </a:p>
        </p:txBody>
      </p:sp>
      <p:grpSp>
        <p:nvGrpSpPr>
          <p:cNvPr id="16" name="Group 35"/>
          <p:cNvGrpSpPr/>
          <p:nvPr userDrawn="1"/>
        </p:nvGrpSpPr>
        <p:grpSpPr>
          <a:xfrm>
            <a:off x="7024017" y="2376787"/>
            <a:ext cx="1110233" cy="274405"/>
            <a:chOff x="5257800" y="1733550"/>
            <a:chExt cx="925033" cy="228600"/>
          </a:xfrm>
        </p:grpSpPr>
        <p:cxnSp>
          <p:nvCxnSpPr>
            <p:cNvPr id="17" name="Straight Connector 113"/>
            <p:cNvCxnSpPr/>
            <p:nvPr/>
          </p:nvCxnSpPr>
          <p:spPr>
            <a:xfrm flipV="1">
              <a:off x="5257800" y="1733550"/>
              <a:ext cx="304800" cy="228600"/>
            </a:xfrm>
            <a:prstGeom prst="line">
              <a:avLst/>
            </a:prstGeom>
            <a:ln w="12700">
              <a:solidFill>
                <a:schemeClr val="tx1">
                  <a:lumMod val="65000"/>
                  <a:lumOff val="3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14"/>
            <p:cNvCxnSpPr/>
            <p:nvPr/>
          </p:nvCxnSpPr>
          <p:spPr>
            <a:xfrm>
              <a:off x="5573233" y="1733550"/>
              <a:ext cx="6096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grpSp>
        <p:nvGrpSpPr>
          <p:cNvPr id="19" name="Group 40"/>
          <p:cNvGrpSpPr/>
          <p:nvPr userDrawn="1"/>
        </p:nvGrpSpPr>
        <p:grpSpPr>
          <a:xfrm>
            <a:off x="6873022" y="4510936"/>
            <a:ext cx="1097471" cy="276311"/>
            <a:chOff x="5181600" y="3638550"/>
            <a:chExt cx="914400" cy="230188"/>
          </a:xfrm>
        </p:grpSpPr>
        <p:cxnSp>
          <p:nvCxnSpPr>
            <p:cNvPr id="20" name="Straight Connector 116"/>
            <p:cNvCxnSpPr/>
            <p:nvPr/>
          </p:nvCxnSpPr>
          <p:spPr>
            <a:xfrm rot="16200000" flipH="1">
              <a:off x="5181600" y="3638550"/>
              <a:ext cx="228600" cy="228600"/>
            </a:xfrm>
            <a:prstGeom prst="line">
              <a:avLst/>
            </a:prstGeom>
            <a:ln w="12700">
              <a:solidFill>
                <a:schemeClr val="tx1">
                  <a:lumMod val="65000"/>
                  <a:lumOff val="3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1" name="Straight Connector 117"/>
            <p:cNvCxnSpPr/>
            <p:nvPr/>
          </p:nvCxnSpPr>
          <p:spPr>
            <a:xfrm>
              <a:off x="5410200" y="3867150"/>
              <a:ext cx="6858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grpSp>
        <p:nvGrpSpPr>
          <p:cNvPr id="22" name="Group 42"/>
          <p:cNvGrpSpPr/>
          <p:nvPr userDrawn="1"/>
        </p:nvGrpSpPr>
        <p:grpSpPr>
          <a:xfrm rot="10800000">
            <a:off x="3800018" y="2384104"/>
            <a:ext cx="1384850" cy="312917"/>
            <a:chOff x="4942160" y="3608054"/>
            <a:chExt cx="1153840" cy="260684"/>
          </a:xfrm>
        </p:grpSpPr>
        <p:cxnSp>
          <p:nvCxnSpPr>
            <p:cNvPr id="23" name="Straight Connector 120"/>
            <p:cNvCxnSpPr/>
            <p:nvPr/>
          </p:nvCxnSpPr>
          <p:spPr>
            <a:xfrm rot="10800000" flipH="1" flipV="1">
              <a:off x="4942160" y="3608054"/>
              <a:ext cx="468040" cy="259095"/>
            </a:xfrm>
            <a:prstGeom prst="line">
              <a:avLst/>
            </a:prstGeom>
            <a:ln w="12700">
              <a:solidFill>
                <a:schemeClr val="tx1">
                  <a:lumMod val="65000"/>
                  <a:lumOff val="3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4" name="Straight Connector 121"/>
            <p:cNvCxnSpPr/>
            <p:nvPr/>
          </p:nvCxnSpPr>
          <p:spPr>
            <a:xfrm>
              <a:off x="5410200" y="3867150"/>
              <a:ext cx="6858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grpSp>
        <p:nvGrpSpPr>
          <p:cNvPr id="25" name="Group 50"/>
          <p:cNvGrpSpPr/>
          <p:nvPr userDrawn="1"/>
        </p:nvGrpSpPr>
        <p:grpSpPr>
          <a:xfrm rot="10800000">
            <a:off x="3672068" y="4199378"/>
            <a:ext cx="1339984" cy="407186"/>
            <a:chOff x="5066374" y="1733550"/>
            <a:chExt cx="1116459" cy="339217"/>
          </a:xfrm>
        </p:grpSpPr>
        <p:cxnSp>
          <p:nvCxnSpPr>
            <p:cNvPr id="26" name="Straight Connector 124"/>
            <p:cNvCxnSpPr/>
            <p:nvPr/>
          </p:nvCxnSpPr>
          <p:spPr>
            <a:xfrm rot="10800000" flipH="1">
              <a:off x="5066374" y="1733550"/>
              <a:ext cx="496225" cy="339217"/>
            </a:xfrm>
            <a:prstGeom prst="line">
              <a:avLst/>
            </a:prstGeom>
            <a:ln w="12700">
              <a:solidFill>
                <a:schemeClr val="tx1">
                  <a:lumMod val="65000"/>
                  <a:lumOff val="3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125"/>
            <p:cNvCxnSpPr/>
            <p:nvPr/>
          </p:nvCxnSpPr>
          <p:spPr>
            <a:xfrm>
              <a:off x="5573233" y="1733550"/>
              <a:ext cx="609600" cy="1588"/>
            </a:xfrm>
            <a:prstGeom prst="line">
              <a:avLst/>
            </a:prstGeom>
            <a:ln w="12700">
              <a:solidFill>
                <a:schemeClr val="tx1">
                  <a:lumMod val="65000"/>
                  <a:lumOff val="35000"/>
                </a:schemeClr>
              </a:solidFill>
              <a:prstDash val="sysDash"/>
              <a:tailEnd type="oval"/>
            </a:ln>
          </p:spPr>
          <p:style>
            <a:lnRef idx="1">
              <a:schemeClr val="accent1"/>
            </a:lnRef>
            <a:fillRef idx="0">
              <a:schemeClr val="accent1"/>
            </a:fillRef>
            <a:effectRef idx="0">
              <a:schemeClr val="accent1"/>
            </a:effectRef>
            <a:fontRef idx="minor">
              <a:schemeClr val="tx1"/>
            </a:fontRef>
          </p:style>
        </p:cxnSp>
      </p:grpSp>
      <p:sp>
        <p:nvSpPr>
          <p:cNvPr id="28" name="Freeform 336"/>
          <p:cNvSpPr>
            <a:spLocks noEditPoints="1"/>
          </p:cNvSpPr>
          <p:nvPr userDrawn="1"/>
        </p:nvSpPr>
        <p:spPr bwMode="auto">
          <a:xfrm>
            <a:off x="5273494" y="2513984"/>
            <a:ext cx="516397" cy="747620"/>
          </a:xfrm>
          <a:custGeom>
            <a:avLst/>
            <a:gdLst>
              <a:gd name="T0" fmla="*/ 275 w 404"/>
              <a:gd name="T1" fmla="*/ 346 h 576"/>
              <a:gd name="T2" fmla="*/ 322 w 404"/>
              <a:gd name="T3" fmla="*/ 310 h 576"/>
              <a:gd name="T4" fmla="*/ 348 w 404"/>
              <a:gd name="T5" fmla="*/ 271 h 576"/>
              <a:gd name="T6" fmla="*/ 363 w 404"/>
              <a:gd name="T7" fmla="*/ 215 h 576"/>
              <a:gd name="T8" fmla="*/ 350 w 404"/>
              <a:gd name="T9" fmla="*/ 140 h 576"/>
              <a:gd name="T10" fmla="*/ 304 w 404"/>
              <a:gd name="T11" fmla="*/ 79 h 576"/>
              <a:gd name="T12" fmla="*/ 234 w 404"/>
              <a:gd name="T13" fmla="*/ 45 h 576"/>
              <a:gd name="T14" fmla="*/ 154 w 404"/>
              <a:gd name="T15" fmla="*/ 49 h 576"/>
              <a:gd name="T16" fmla="*/ 88 w 404"/>
              <a:gd name="T17" fmla="*/ 89 h 576"/>
              <a:gd name="T18" fmla="*/ 48 w 404"/>
              <a:gd name="T19" fmla="*/ 155 h 576"/>
              <a:gd name="T20" fmla="*/ 42 w 404"/>
              <a:gd name="T21" fmla="*/ 227 h 576"/>
              <a:gd name="T22" fmla="*/ 61 w 404"/>
              <a:gd name="T23" fmla="*/ 282 h 576"/>
              <a:gd name="T24" fmla="*/ 91 w 404"/>
              <a:gd name="T25" fmla="*/ 319 h 576"/>
              <a:gd name="T26" fmla="*/ 140 w 404"/>
              <a:gd name="T27" fmla="*/ 351 h 576"/>
              <a:gd name="T28" fmla="*/ 114 w 404"/>
              <a:gd name="T29" fmla="*/ 447 h 576"/>
              <a:gd name="T30" fmla="*/ 304 w 404"/>
              <a:gd name="T31" fmla="*/ 454 h 576"/>
              <a:gd name="T32" fmla="*/ 310 w 404"/>
              <a:gd name="T33" fmla="*/ 468 h 576"/>
              <a:gd name="T34" fmla="*/ 301 w 404"/>
              <a:gd name="T35" fmla="*/ 486 h 576"/>
              <a:gd name="T36" fmla="*/ 111 w 404"/>
              <a:gd name="T37" fmla="*/ 489 h 576"/>
              <a:gd name="T38" fmla="*/ 95 w 404"/>
              <a:gd name="T39" fmla="*/ 478 h 576"/>
              <a:gd name="T40" fmla="*/ 95 w 404"/>
              <a:gd name="T41" fmla="*/ 460 h 576"/>
              <a:gd name="T42" fmla="*/ 111 w 404"/>
              <a:gd name="T43" fmla="*/ 448 h 576"/>
              <a:gd name="T44" fmla="*/ 226 w 404"/>
              <a:gd name="T45" fmla="*/ 227 h 576"/>
              <a:gd name="T46" fmla="*/ 161 w 404"/>
              <a:gd name="T47" fmla="*/ 83 h 576"/>
              <a:gd name="T48" fmla="*/ 231 w 404"/>
              <a:gd name="T49" fmla="*/ 566 h 576"/>
              <a:gd name="T50" fmla="*/ 194 w 404"/>
              <a:gd name="T51" fmla="*/ 575 h 576"/>
              <a:gd name="T52" fmla="*/ 163 w 404"/>
              <a:gd name="T53" fmla="*/ 554 h 576"/>
              <a:gd name="T54" fmla="*/ 106 w 404"/>
              <a:gd name="T55" fmla="*/ 538 h 576"/>
              <a:gd name="T56" fmla="*/ 94 w 404"/>
              <a:gd name="T57" fmla="*/ 522 h 576"/>
              <a:gd name="T58" fmla="*/ 96 w 404"/>
              <a:gd name="T59" fmla="*/ 506 h 576"/>
              <a:gd name="T60" fmla="*/ 114 w 404"/>
              <a:gd name="T61" fmla="*/ 497 h 576"/>
              <a:gd name="T62" fmla="*/ 304 w 404"/>
              <a:gd name="T63" fmla="*/ 504 h 576"/>
              <a:gd name="T64" fmla="*/ 310 w 404"/>
              <a:gd name="T65" fmla="*/ 518 h 576"/>
              <a:gd name="T66" fmla="*/ 301 w 404"/>
              <a:gd name="T67" fmla="*/ 535 h 576"/>
              <a:gd name="T68" fmla="*/ 292 w 404"/>
              <a:gd name="T69" fmla="*/ 383 h 576"/>
              <a:gd name="T70" fmla="*/ 305 w 404"/>
              <a:gd name="T71" fmla="*/ 406 h 576"/>
              <a:gd name="T72" fmla="*/ 310 w 404"/>
              <a:gd name="T73" fmla="*/ 420 h 576"/>
              <a:gd name="T74" fmla="*/ 301 w 404"/>
              <a:gd name="T75" fmla="*/ 438 h 576"/>
              <a:gd name="T76" fmla="*/ 111 w 404"/>
              <a:gd name="T77" fmla="*/ 440 h 576"/>
              <a:gd name="T78" fmla="*/ 95 w 404"/>
              <a:gd name="T79" fmla="*/ 428 h 576"/>
              <a:gd name="T80" fmla="*/ 94 w 404"/>
              <a:gd name="T81" fmla="*/ 412 h 576"/>
              <a:gd name="T82" fmla="*/ 108 w 404"/>
              <a:gd name="T83" fmla="*/ 399 h 576"/>
              <a:gd name="T84" fmla="*/ 78 w 404"/>
              <a:gd name="T85" fmla="*/ 362 h 576"/>
              <a:gd name="T86" fmla="*/ 34 w 404"/>
              <a:gd name="T87" fmla="*/ 315 h 576"/>
              <a:gd name="T88" fmla="*/ 8 w 404"/>
              <a:gd name="T89" fmla="*/ 262 h 576"/>
              <a:gd name="T90" fmla="*/ 1 w 404"/>
              <a:gd name="T91" fmla="*/ 182 h 576"/>
              <a:gd name="T92" fmla="*/ 34 w 404"/>
              <a:gd name="T93" fmla="*/ 89 h 576"/>
              <a:gd name="T94" fmla="*/ 106 w 404"/>
              <a:gd name="T95" fmla="*/ 25 h 576"/>
              <a:gd name="T96" fmla="*/ 202 w 404"/>
              <a:gd name="T97" fmla="*/ 0 h 576"/>
              <a:gd name="T98" fmla="*/ 298 w 404"/>
              <a:gd name="T99" fmla="*/ 25 h 576"/>
              <a:gd name="T100" fmla="*/ 370 w 404"/>
              <a:gd name="T101" fmla="*/ 89 h 576"/>
              <a:gd name="T102" fmla="*/ 403 w 404"/>
              <a:gd name="T103" fmla="*/ 182 h 576"/>
              <a:gd name="T104" fmla="*/ 395 w 404"/>
              <a:gd name="T105" fmla="*/ 262 h 576"/>
              <a:gd name="T106" fmla="*/ 370 w 404"/>
              <a:gd name="T107" fmla="*/ 315 h 576"/>
              <a:gd name="T108" fmla="*/ 325 w 404"/>
              <a:gd name="T109" fmla="*/ 363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04" h="576">
                <a:moveTo>
                  <a:pt x="251" y="392"/>
                </a:moveTo>
                <a:lnTo>
                  <a:pt x="251" y="370"/>
                </a:lnTo>
                <a:lnTo>
                  <a:pt x="251" y="357"/>
                </a:lnTo>
                <a:lnTo>
                  <a:pt x="264" y="351"/>
                </a:lnTo>
                <a:lnTo>
                  <a:pt x="275" y="346"/>
                </a:lnTo>
                <a:lnTo>
                  <a:pt x="285" y="340"/>
                </a:lnTo>
                <a:lnTo>
                  <a:pt x="295" y="333"/>
                </a:lnTo>
                <a:lnTo>
                  <a:pt x="304" y="326"/>
                </a:lnTo>
                <a:lnTo>
                  <a:pt x="314" y="319"/>
                </a:lnTo>
                <a:lnTo>
                  <a:pt x="322" y="310"/>
                </a:lnTo>
                <a:lnTo>
                  <a:pt x="329" y="302"/>
                </a:lnTo>
                <a:lnTo>
                  <a:pt x="336" y="291"/>
                </a:lnTo>
                <a:lnTo>
                  <a:pt x="336" y="291"/>
                </a:lnTo>
                <a:lnTo>
                  <a:pt x="342" y="282"/>
                </a:lnTo>
                <a:lnTo>
                  <a:pt x="348" y="271"/>
                </a:lnTo>
                <a:lnTo>
                  <a:pt x="352" y="261"/>
                </a:lnTo>
                <a:lnTo>
                  <a:pt x="356" y="250"/>
                </a:lnTo>
                <a:lnTo>
                  <a:pt x="358" y="238"/>
                </a:lnTo>
                <a:lnTo>
                  <a:pt x="361" y="227"/>
                </a:lnTo>
                <a:lnTo>
                  <a:pt x="363" y="215"/>
                </a:lnTo>
                <a:lnTo>
                  <a:pt x="363" y="202"/>
                </a:lnTo>
                <a:lnTo>
                  <a:pt x="362" y="185"/>
                </a:lnTo>
                <a:lnTo>
                  <a:pt x="359" y="170"/>
                </a:lnTo>
                <a:lnTo>
                  <a:pt x="356" y="155"/>
                </a:lnTo>
                <a:lnTo>
                  <a:pt x="350" y="140"/>
                </a:lnTo>
                <a:lnTo>
                  <a:pt x="343" y="126"/>
                </a:lnTo>
                <a:lnTo>
                  <a:pt x="335" y="113"/>
                </a:lnTo>
                <a:lnTo>
                  <a:pt x="327" y="100"/>
                </a:lnTo>
                <a:lnTo>
                  <a:pt x="316" y="89"/>
                </a:lnTo>
                <a:lnTo>
                  <a:pt x="304" y="79"/>
                </a:lnTo>
                <a:lnTo>
                  <a:pt x="291" y="69"/>
                </a:lnTo>
                <a:lnTo>
                  <a:pt x="278" y="61"/>
                </a:lnTo>
                <a:lnTo>
                  <a:pt x="264" y="54"/>
                </a:lnTo>
                <a:lnTo>
                  <a:pt x="250" y="49"/>
                </a:lnTo>
                <a:lnTo>
                  <a:pt x="234" y="45"/>
                </a:lnTo>
                <a:lnTo>
                  <a:pt x="219" y="42"/>
                </a:lnTo>
                <a:lnTo>
                  <a:pt x="202" y="41"/>
                </a:lnTo>
                <a:lnTo>
                  <a:pt x="186" y="42"/>
                </a:lnTo>
                <a:lnTo>
                  <a:pt x="169" y="45"/>
                </a:lnTo>
                <a:lnTo>
                  <a:pt x="154" y="49"/>
                </a:lnTo>
                <a:lnTo>
                  <a:pt x="139" y="54"/>
                </a:lnTo>
                <a:lnTo>
                  <a:pt x="125" y="61"/>
                </a:lnTo>
                <a:lnTo>
                  <a:pt x="112" y="69"/>
                </a:lnTo>
                <a:lnTo>
                  <a:pt x="100" y="79"/>
                </a:lnTo>
                <a:lnTo>
                  <a:pt x="88" y="89"/>
                </a:lnTo>
                <a:lnTo>
                  <a:pt x="78" y="100"/>
                </a:lnTo>
                <a:lnTo>
                  <a:pt x="68" y="113"/>
                </a:lnTo>
                <a:lnTo>
                  <a:pt x="60" y="126"/>
                </a:lnTo>
                <a:lnTo>
                  <a:pt x="54" y="140"/>
                </a:lnTo>
                <a:lnTo>
                  <a:pt x="48" y="155"/>
                </a:lnTo>
                <a:lnTo>
                  <a:pt x="45" y="170"/>
                </a:lnTo>
                <a:lnTo>
                  <a:pt x="41" y="185"/>
                </a:lnTo>
                <a:lnTo>
                  <a:pt x="41" y="202"/>
                </a:lnTo>
                <a:lnTo>
                  <a:pt x="41" y="215"/>
                </a:lnTo>
                <a:lnTo>
                  <a:pt x="42" y="227"/>
                </a:lnTo>
                <a:lnTo>
                  <a:pt x="45" y="238"/>
                </a:lnTo>
                <a:lnTo>
                  <a:pt x="48" y="250"/>
                </a:lnTo>
                <a:lnTo>
                  <a:pt x="52" y="261"/>
                </a:lnTo>
                <a:lnTo>
                  <a:pt x="57" y="271"/>
                </a:lnTo>
                <a:lnTo>
                  <a:pt x="61" y="282"/>
                </a:lnTo>
                <a:lnTo>
                  <a:pt x="68" y="291"/>
                </a:lnTo>
                <a:lnTo>
                  <a:pt x="68" y="291"/>
                </a:lnTo>
                <a:lnTo>
                  <a:pt x="75" y="302"/>
                </a:lnTo>
                <a:lnTo>
                  <a:pt x="82" y="310"/>
                </a:lnTo>
                <a:lnTo>
                  <a:pt x="91" y="319"/>
                </a:lnTo>
                <a:lnTo>
                  <a:pt x="100" y="326"/>
                </a:lnTo>
                <a:lnTo>
                  <a:pt x="109" y="333"/>
                </a:lnTo>
                <a:lnTo>
                  <a:pt x="119" y="340"/>
                </a:lnTo>
                <a:lnTo>
                  <a:pt x="129" y="346"/>
                </a:lnTo>
                <a:lnTo>
                  <a:pt x="140" y="351"/>
                </a:lnTo>
                <a:lnTo>
                  <a:pt x="153" y="357"/>
                </a:lnTo>
                <a:lnTo>
                  <a:pt x="153" y="370"/>
                </a:lnTo>
                <a:lnTo>
                  <a:pt x="153" y="392"/>
                </a:lnTo>
                <a:lnTo>
                  <a:pt x="251" y="392"/>
                </a:lnTo>
                <a:close/>
                <a:moveTo>
                  <a:pt x="114" y="447"/>
                </a:moveTo>
                <a:lnTo>
                  <a:pt x="289" y="447"/>
                </a:lnTo>
                <a:lnTo>
                  <a:pt x="294" y="448"/>
                </a:lnTo>
                <a:lnTo>
                  <a:pt x="297" y="450"/>
                </a:lnTo>
                <a:lnTo>
                  <a:pt x="301" y="451"/>
                </a:lnTo>
                <a:lnTo>
                  <a:pt x="304" y="454"/>
                </a:lnTo>
                <a:lnTo>
                  <a:pt x="307" y="457"/>
                </a:lnTo>
                <a:lnTo>
                  <a:pt x="309" y="460"/>
                </a:lnTo>
                <a:lnTo>
                  <a:pt x="310" y="465"/>
                </a:lnTo>
                <a:lnTo>
                  <a:pt x="310" y="468"/>
                </a:lnTo>
                <a:lnTo>
                  <a:pt x="310" y="468"/>
                </a:lnTo>
                <a:lnTo>
                  <a:pt x="310" y="473"/>
                </a:lnTo>
                <a:lnTo>
                  <a:pt x="309" y="478"/>
                </a:lnTo>
                <a:lnTo>
                  <a:pt x="307" y="481"/>
                </a:lnTo>
                <a:lnTo>
                  <a:pt x="304" y="484"/>
                </a:lnTo>
                <a:lnTo>
                  <a:pt x="301" y="486"/>
                </a:lnTo>
                <a:lnTo>
                  <a:pt x="297" y="488"/>
                </a:lnTo>
                <a:lnTo>
                  <a:pt x="294" y="489"/>
                </a:lnTo>
                <a:lnTo>
                  <a:pt x="289" y="491"/>
                </a:lnTo>
                <a:lnTo>
                  <a:pt x="114" y="491"/>
                </a:lnTo>
                <a:lnTo>
                  <a:pt x="111" y="489"/>
                </a:lnTo>
                <a:lnTo>
                  <a:pt x="106" y="488"/>
                </a:lnTo>
                <a:lnTo>
                  <a:pt x="102" y="486"/>
                </a:lnTo>
                <a:lnTo>
                  <a:pt x="99" y="484"/>
                </a:lnTo>
                <a:lnTo>
                  <a:pt x="96" y="481"/>
                </a:lnTo>
                <a:lnTo>
                  <a:pt x="95" y="478"/>
                </a:lnTo>
                <a:lnTo>
                  <a:pt x="94" y="473"/>
                </a:lnTo>
                <a:lnTo>
                  <a:pt x="93" y="468"/>
                </a:lnTo>
                <a:lnTo>
                  <a:pt x="93" y="468"/>
                </a:lnTo>
                <a:lnTo>
                  <a:pt x="94" y="465"/>
                </a:lnTo>
                <a:lnTo>
                  <a:pt x="95" y="460"/>
                </a:lnTo>
                <a:lnTo>
                  <a:pt x="96" y="457"/>
                </a:lnTo>
                <a:lnTo>
                  <a:pt x="99" y="454"/>
                </a:lnTo>
                <a:lnTo>
                  <a:pt x="102" y="451"/>
                </a:lnTo>
                <a:lnTo>
                  <a:pt x="106" y="450"/>
                </a:lnTo>
                <a:lnTo>
                  <a:pt x="111" y="448"/>
                </a:lnTo>
                <a:lnTo>
                  <a:pt x="114" y="447"/>
                </a:lnTo>
                <a:lnTo>
                  <a:pt x="114" y="447"/>
                </a:lnTo>
                <a:close/>
                <a:moveTo>
                  <a:pt x="161" y="83"/>
                </a:moveTo>
                <a:lnTo>
                  <a:pt x="132" y="217"/>
                </a:lnTo>
                <a:lnTo>
                  <a:pt x="226" y="227"/>
                </a:lnTo>
                <a:lnTo>
                  <a:pt x="185" y="326"/>
                </a:lnTo>
                <a:lnTo>
                  <a:pt x="291" y="212"/>
                </a:lnTo>
                <a:lnTo>
                  <a:pt x="222" y="190"/>
                </a:lnTo>
                <a:lnTo>
                  <a:pt x="260" y="113"/>
                </a:lnTo>
                <a:lnTo>
                  <a:pt x="161" y="83"/>
                </a:lnTo>
                <a:close/>
                <a:moveTo>
                  <a:pt x="246" y="539"/>
                </a:moveTo>
                <a:lnTo>
                  <a:pt x="244" y="547"/>
                </a:lnTo>
                <a:lnTo>
                  <a:pt x="241" y="554"/>
                </a:lnTo>
                <a:lnTo>
                  <a:pt x="236" y="560"/>
                </a:lnTo>
                <a:lnTo>
                  <a:pt x="231" y="566"/>
                </a:lnTo>
                <a:lnTo>
                  <a:pt x="224" y="570"/>
                </a:lnTo>
                <a:lnTo>
                  <a:pt x="217" y="573"/>
                </a:lnTo>
                <a:lnTo>
                  <a:pt x="210" y="575"/>
                </a:lnTo>
                <a:lnTo>
                  <a:pt x="202" y="576"/>
                </a:lnTo>
                <a:lnTo>
                  <a:pt x="194" y="575"/>
                </a:lnTo>
                <a:lnTo>
                  <a:pt x="187" y="573"/>
                </a:lnTo>
                <a:lnTo>
                  <a:pt x="180" y="570"/>
                </a:lnTo>
                <a:lnTo>
                  <a:pt x="174" y="566"/>
                </a:lnTo>
                <a:lnTo>
                  <a:pt x="168" y="560"/>
                </a:lnTo>
                <a:lnTo>
                  <a:pt x="163" y="554"/>
                </a:lnTo>
                <a:lnTo>
                  <a:pt x="161" y="547"/>
                </a:lnTo>
                <a:lnTo>
                  <a:pt x="159" y="539"/>
                </a:lnTo>
                <a:lnTo>
                  <a:pt x="114" y="539"/>
                </a:lnTo>
                <a:lnTo>
                  <a:pt x="111" y="539"/>
                </a:lnTo>
                <a:lnTo>
                  <a:pt x="106" y="538"/>
                </a:lnTo>
                <a:lnTo>
                  <a:pt x="102" y="535"/>
                </a:lnTo>
                <a:lnTo>
                  <a:pt x="99" y="533"/>
                </a:lnTo>
                <a:lnTo>
                  <a:pt x="96" y="529"/>
                </a:lnTo>
                <a:lnTo>
                  <a:pt x="95" y="526"/>
                </a:lnTo>
                <a:lnTo>
                  <a:pt x="94" y="522"/>
                </a:lnTo>
                <a:lnTo>
                  <a:pt x="93" y="518"/>
                </a:lnTo>
                <a:lnTo>
                  <a:pt x="93" y="518"/>
                </a:lnTo>
                <a:lnTo>
                  <a:pt x="94" y="514"/>
                </a:lnTo>
                <a:lnTo>
                  <a:pt x="95" y="509"/>
                </a:lnTo>
                <a:lnTo>
                  <a:pt x="96" y="506"/>
                </a:lnTo>
                <a:lnTo>
                  <a:pt x="99" y="504"/>
                </a:lnTo>
                <a:lnTo>
                  <a:pt x="102" y="500"/>
                </a:lnTo>
                <a:lnTo>
                  <a:pt x="106" y="499"/>
                </a:lnTo>
                <a:lnTo>
                  <a:pt x="111" y="498"/>
                </a:lnTo>
                <a:lnTo>
                  <a:pt x="114" y="497"/>
                </a:lnTo>
                <a:lnTo>
                  <a:pt x="289" y="497"/>
                </a:lnTo>
                <a:lnTo>
                  <a:pt x="294" y="498"/>
                </a:lnTo>
                <a:lnTo>
                  <a:pt x="297" y="499"/>
                </a:lnTo>
                <a:lnTo>
                  <a:pt x="301" y="500"/>
                </a:lnTo>
                <a:lnTo>
                  <a:pt x="304" y="504"/>
                </a:lnTo>
                <a:lnTo>
                  <a:pt x="307" y="506"/>
                </a:lnTo>
                <a:lnTo>
                  <a:pt x="309" y="509"/>
                </a:lnTo>
                <a:lnTo>
                  <a:pt x="310" y="514"/>
                </a:lnTo>
                <a:lnTo>
                  <a:pt x="310" y="518"/>
                </a:lnTo>
                <a:lnTo>
                  <a:pt x="310" y="518"/>
                </a:lnTo>
                <a:lnTo>
                  <a:pt x="310" y="522"/>
                </a:lnTo>
                <a:lnTo>
                  <a:pt x="309" y="526"/>
                </a:lnTo>
                <a:lnTo>
                  <a:pt x="307" y="529"/>
                </a:lnTo>
                <a:lnTo>
                  <a:pt x="304" y="533"/>
                </a:lnTo>
                <a:lnTo>
                  <a:pt x="301" y="535"/>
                </a:lnTo>
                <a:lnTo>
                  <a:pt x="297" y="538"/>
                </a:lnTo>
                <a:lnTo>
                  <a:pt x="294" y="539"/>
                </a:lnTo>
                <a:lnTo>
                  <a:pt x="289" y="539"/>
                </a:lnTo>
                <a:lnTo>
                  <a:pt x="246" y="539"/>
                </a:lnTo>
                <a:close/>
                <a:moveTo>
                  <a:pt x="292" y="383"/>
                </a:moveTo>
                <a:lnTo>
                  <a:pt x="292" y="399"/>
                </a:lnTo>
                <a:lnTo>
                  <a:pt x="296" y="399"/>
                </a:lnTo>
                <a:lnTo>
                  <a:pt x="300" y="401"/>
                </a:lnTo>
                <a:lnTo>
                  <a:pt x="302" y="404"/>
                </a:lnTo>
                <a:lnTo>
                  <a:pt x="305" y="406"/>
                </a:lnTo>
                <a:lnTo>
                  <a:pt x="308" y="408"/>
                </a:lnTo>
                <a:lnTo>
                  <a:pt x="309" y="412"/>
                </a:lnTo>
                <a:lnTo>
                  <a:pt x="310" y="416"/>
                </a:lnTo>
                <a:lnTo>
                  <a:pt x="310" y="420"/>
                </a:lnTo>
                <a:lnTo>
                  <a:pt x="310" y="420"/>
                </a:lnTo>
                <a:lnTo>
                  <a:pt x="310" y="424"/>
                </a:lnTo>
                <a:lnTo>
                  <a:pt x="309" y="428"/>
                </a:lnTo>
                <a:lnTo>
                  <a:pt x="307" y="432"/>
                </a:lnTo>
                <a:lnTo>
                  <a:pt x="304" y="434"/>
                </a:lnTo>
                <a:lnTo>
                  <a:pt x="301" y="438"/>
                </a:lnTo>
                <a:lnTo>
                  <a:pt x="297" y="439"/>
                </a:lnTo>
                <a:lnTo>
                  <a:pt x="294" y="440"/>
                </a:lnTo>
                <a:lnTo>
                  <a:pt x="289" y="441"/>
                </a:lnTo>
                <a:lnTo>
                  <a:pt x="114" y="441"/>
                </a:lnTo>
                <a:lnTo>
                  <a:pt x="111" y="440"/>
                </a:lnTo>
                <a:lnTo>
                  <a:pt x="106" y="439"/>
                </a:lnTo>
                <a:lnTo>
                  <a:pt x="102" y="438"/>
                </a:lnTo>
                <a:lnTo>
                  <a:pt x="99" y="434"/>
                </a:lnTo>
                <a:lnTo>
                  <a:pt x="96" y="432"/>
                </a:lnTo>
                <a:lnTo>
                  <a:pt x="95" y="428"/>
                </a:lnTo>
                <a:lnTo>
                  <a:pt x="94" y="424"/>
                </a:lnTo>
                <a:lnTo>
                  <a:pt x="93" y="420"/>
                </a:lnTo>
                <a:lnTo>
                  <a:pt x="93" y="420"/>
                </a:lnTo>
                <a:lnTo>
                  <a:pt x="93" y="416"/>
                </a:lnTo>
                <a:lnTo>
                  <a:pt x="94" y="412"/>
                </a:lnTo>
                <a:lnTo>
                  <a:pt x="96" y="408"/>
                </a:lnTo>
                <a:lnTo>
                  <a:pt x="99" y="406"/>
                </a:lnTo>
                <a:lnTo>
                  <a:pt x="101" y="403"/>
                </a:lnTo>
                <a:lnTo>
                  <a:pt x="105" y="401"/>
                </a:lnTo>
                <a:lnTo>
                  <a:pt x="108" y="399"/>
                </a:lnTo>
                <a:lnTo>
                  <a:pt x="112" y="399"/>
                </a:lnTo>
                <a:lnTo>
                  <a:pt x="112" y="383"/>
                </a:lnTo>
                <a:lnTo>
                  <a:pt x="100" y="377"/>
                </a:lnTo>
                <a:lnTo>
                  <a:pt x="89" y="370"/>
                </a:lnTo>
                <a:lnTo>
                  <a:pt x="78" y="362"/>
                </a:lnTo>
                <a:lnTo>
                  <a:pt x="68" y="353"/>
                </a:lnTo>
                <a:lnTo>
                  <a:pt x="59" y="345"/>
                </a:lnTo>
                <a:lnTo>
                  <a:pt x="50" y="336"/>
                </a:lnTo>
                <a:lnTo>
                  <a:pt x="41" y="325"/>
                </a:lnTo>
                <a:lnTo>
                  <a:pt x="34" y="315"/>
                </a:lnTo>
                <a:lnTo>
                  <a:pt x="34" y="315"/>
                </a:lnTo>
                <a:lnTo>
                  <a:pt x="26" y="302"/>
                </a:lnTo>
                <a:lnTo>
                  <a:pt x="19" y="289"/>
                </a:lnTo>
                <a:lnTo>
                  <a:pt x="13" y="276"/>
                </a:lnTo>
                <a:lnTo>
                  <a:pt x="8" y="262"/>
                </a:lnTo>
                <a:lnTo>
                  <a:pt x="5" y="248"/>
                </a:lnTo>
                <a:lnTo>
                  <a:pt x="3" y="232"/>
                </a:lnTo>
                <a:lnTo>
                  <a:pt x="0" y="218"/>
                </a:lnTo>
                <a:lnTo>
                  <a:pt x="0" y="202"/>
                </a:lnTo>
                <a:lnTo>
                  <a:pt x="1" y="182"/>
                </a:lnTo>
                <a:lnTo>
                  <a:pt x="4" y="162"/>
                </a:lnTo>
                <a:lnTo>
                  <a:pt x="8" y="142"/>
                </a:lnTo>
                <a:lnTo>
                  <a:pt x="15" y="124"/>
                </a:lnTo>
                <a:lnTo>
                  <a:pt x="25" y="106"/>
                </a:lnTo>
                <a:lnTo>
                  <a:pt x="34" y="89"/>
                </a:lnTo>
                <a:lnTo>
                  <a:pt x="46" y="74"/>
                </a:lnTo>
                <a:lnTo>
                  <a:pt x="59" y="60"/>
                </a:lnTo>
                <a:lnTo>
                  <a:pt x="73" y="47"/>
                </a:lnTo>
                <a:lnTo>
                  <a:pt x="89" y="35"/>
                </a:lnTo>
                <a:lnTo>
                  <a:pt x="106" y="25"/>
                </a:lnTo>
                <a:lnTo>
                  <a:pt x="123" y="16"/>
                </a:lnTo>
                <a:lnTo>
                  <a:pt x="142" y="9"/>
                </a:lnTo>
                <a:lnTo>
                  <a:pt x="161" y="5"/>
                </a:lnTo>
                <a:lnTo>
                  <a:pt x="181" y="1"/>
                </a:lnTo>
                <a:lnTo>
                  <a:pt x="202" y="0"/>
                </a:lnTo>
                <a:lnTo>
                  <a:pt x="222" y="1"/>
                </a:lnTo>
                <a:lnTo>
                  <a:pt x="242" y="5"/>
                </a:lnTo>
                <a:lnTo>
                  <a:pt x="262" y="9"/>
                </a:lnTo>
                <a:lnTo>
                  <a:pt x="281" y="16"/>
                </a:lnTo>
                <a:lnTo>
                  <a:pt x="298" y="25"/>
                </a:lnTo>
                <a:lnTo>
                  <a:pt x="315" y="35"/>
                </a:lnTo>
                <a:lnTo>
                  <a:pt x="330" y="47"/>
                </a:lnTo>
                <a:lnTo>
                  <a:pt x="344" y="60"/>
                </a:lnTo>
                <a:lnTo>
                  <a:pt x="358" y="74"/>
                </a:lnTo>
                <a:lnTo>
                  <a:pt x="370" y="89"/>
                </a:lnTo>
                <a:lnTo>
                  <a:pt x="379" y="106"/>
                </a:lnTo>
                <a:lnTo>
                  <a:pt x="388" y="124"/>
                </a:lnTo>
                <a:lnTo>
                  <a:pt x="395" y="142"/>
                </a:lnTo>
                <a:lnTo>
                  <a:pt x="399" y="162"/>
                </a:lnTo>
                <a:lnTo>
                  <a:pt x="403" y="182"/>
                </a:lnTo>
                <a:lnTo>
                  <a:pt x="404" y="202"/>
                </a:lnTo>
                <a:lnTo>
                  <a:pt x="403" y="218"/>
                </a:lnTo>
                <a:lnTo>
                  <a:pt x="402" y="232"/>
                </a:lnTo>
                <a:lnTo>
                  <a:pt x="399" y="248"/>
                </a:lnTo>
                <a:lnTo>
                  <a:pt x="395" y="262"/>
                </a:lnTo>
                <a:lnTo>
                  <a:pt x="390" y="276"/>
                </a:lnTo>
                <a:lnTo>
                  <a:pt x="384" y="289"/>
                </a:lnTo>
                <a:lnTo>
                  <a:pt x="378" y="302"/>
                </a:lnTo>
                <a:lnTo>
                  <a:pt x="370" y="315"/>
                </a:lnTo>
                <a:lnTo>
                  <a:pt x="370" y="315"/>
                </a:lnTo>
                <a:lnTo>
                  <a:pt x="363" y="325"/>
                </a:lnTo>
                <a:lnTo>
                  <a:pt x="354" y="336"/>
                </a:lnTo>
                <a:lnTo>
                  <a:pt x="345" y="345"/>
                </a:lnTo>
                <a:lnTo>
                  <a:pt x="336" y="353"/>
                </a:lnTo>
                <a:lnTo>
                  <a:pt x="325" y="363"/>
                </a:lnTo>
                <a:lnTo>
                  <a:pt x="315" y="370"/>
                </a:lnTo>
                <a:lnTo>
                  <a:pt x="304" y="377"/>
                </a:lnTo>
                <a:lnTo>
                  <a:pt x="292" y="383"/>
                </a:lnTo>
                <a:lnTo>
                  <a:pt x="292" y="383"/>
                </a:lnTo>
                <a:close/>
              </a:path>
            </a:pathLst>
          </a:custGeom>
          <a:solidFill>
            <a:schemeClr val="bg1"/>
          </a:solidFill>
          <a:ln>
            <a:noFill/>
          </a:ln>
          <a:extLst/>
        </p:spPr>
        <p:txBody>
          <a:bodyPr vert="horz" wrap="square" lIns="82296" tIns="41148" rIns="82296" bIns="41148" numCol="1" anchor="t" anchorCtr="0" compatLnSpc="1">
            <a:prstTxWarp prst="textNoShape">
              <a:avLst/>
            </a:prstTxWarp>
          </a:bodyPr>
          <a:lstStyle/>
          <a:p>
            <a:endParaRPr lang="zh-CN" altLang="en-US" sz="1458"/>
          </a:p>
        </p:txBody>
      </p:sp>
      <p:sp>
        <p:nvSpPr>
          <p:cNvPr id="29" name="Freeform 95"/>
          <p:cNvSpPr>
            <a:spLocks noEditPoints="1"/>
          </p:cNvSpPr>
          <p:nvPr userDrawn="1"/>
        </p:nvSpPr>
        <p:spPr bwMode="auto">
          <a:xfrm>
            <a:off x="5169537" y="3898792"/>
            <a:ext cx="724309" cy="601174"/>
          </a:xfrm>
          <a:custGeom>
            <a:avLst/>
            <a:gdLst>
              <a:gd name="T0" fmla="*/ 581 w 602"/>
              <a:gd name="T1" fmla="*/ 221 h 499"/>
              <a:gd name="T2" fmla="*/ 602 w 602"/>
              <a:gd name="T3" fmla="*/ 304 h 499"/>
              <a:gd name="T4" fmla="*/ 580 w 602"/>
              <a:gd name="T5" fmla="*/ 330 h 499"/>
              <a:gd name="T6" fmla="*/ 472 w 602"/>
              <a:gd name="T7" fmla="*/ 343 h 499"/>
              <a:gd name="T8" fmla="*/ 425 w 602"/>
              <a:gd name="T9" fmla="*/ 295 h 499"/>
              <a:gd name="T10" fmla="*/ 380 w 602"/>
              <a:gd name="T11" fmla="*/ 245 h 499"/>
              <a:gd name="T12" fmla="*/ 320 w 602"/>
              <a:gd name="T13" fmla="*/ 245 h 499"/>
              <a:gd name="T14" fmla="*/ 345 w 602"/>
              <a:gd name="T15" fmla="*/ 205 h 499"/>
              <a:gd name="T16" fmla="*/ 383 w 602"/>
              <a:gd name="T17" fmla="*/ 191 h 499"/>
              <a:gd name="T18" fmla="*/ 404 w 602"/>
              <a:gd name="T19" fmla="*/ 176 h 499"/>
              <a:gd name="T20" fmla="*/ 394 w 602"/>
              <a:gd name="T21" fmla="*/ 139 h 499"/>
              <a:gd name="T22" fmla="*/ 381 w 602"/>
              <a:gd name="T23" fmla="*/ 117 h 499"/>
              <a:gd name="T24" fmla="*/ 383 w 602"/>
              <a:gd name="T25" fmla="*/ 89 h 499"/>
              <a:gd name="T26" fmla="*/ 385 w 602"/>
              <a:gd name="T27" fmla="*/ 42 h 499"/>
              <a:gd name="T28" fmla="*/ 410 w 602"/>
              <a:gd name="T29" fmla="*/ 11 h 499"/>
              <a:gd name="T30" fmla="*/ 457 w 602"/>
              <a:gd name="T31" fmla="*/ 0 h 499"/>
              <a:gd name="T32" fmla="*/ 503 w 602"/>
              <a:gd name="T33" fmla="*/ 13 h 499"/>
              <a:gd name="T34" fmla="*/ 526 w 602"/>
              <a:gd name="T35" fmla="*/ 44 h 499"/>
              <a:gd name="T36" fmla="*/ 526 w 602"/>
              <a:gd name="T37" fmla="*/ 89 h 499"/>
              <a:gd name="T38" fmla="*/ 529 w 602"/>
              <a:gd name="T39" fmla="*/ 108 h 499"/>
              <a:gd name="T40" fmla="*/ 519 w 602"/>
              <a:gd name="T41" fmla="*/ 128 h 499"/>
              <a:gd name="T42" fmla="*/ 498 w 602"/>
              <a:gd name="T43" fmla="*/ 162 h 499"/>
              <a:gd name="T44" fmla="*/ 511 w 602"/>
              <a:gd name="T45" fmla="*/ 189 h 499"/>
              <a:gd name="T46" fmla="*/ 560 w 602"/>
              <a:gd name="T47" fmla="*/ 193 h 499"/>
              <a:gd name="T48" fmla="*/ 320 w 602"/>
              <a:gd name="T49" fmla="*/ 284 h 499"/>
              <a:gd name="T50" fmla="*/ 284 w 602"/>
              <a:gd name="T51" fmla="*/ 267 h 499"/>
              <a:gd name="T52" fmla="*/ 291 w 602"/>
              <a:gd name="T53" fmla="*/ 218 h 499"/>
              <a:gd name="T54" fmla="*/ 315 w 602"/>
              <a:gd name="T55" fmla="*/ 182 h 499"/>
              <a:gd name="T56" fmla="*/ 322 w 602"/>
              <a:gd name="T57" fmla="*/ 142 h 499"/>
              <a:gd name="T58" fmla="*/ 319 w 602"/>
              <a:gd name="T59" fmla="*/ 114 h 499"/>
              <a:gd name="T60" fmla="*/ 309 w 602"/>
              <a:gd name="T61" fmla="*/ 47 h 499"/>
              <a:gd name="T62" fmla="*/ 268 w 602"/>
              <a:gd name="T63" fmla="*/ 15 h 499"/>
              <a:gd name="T64" fmla="*/ 217 w 602"/>
              <a:gd name="T65" fmla="*/ 6 h 499"/>
              <a:gd name="T66" fmla="*/ 167 w 602"/>
              <a:gd name="T67" fmla="*/ 14 h 499"/>
              <a:gd name="T68" fmla="*/ 124 w 602"/>
              <a:gd name="T69" fmla="*/ 45 h 499"/>
              <a:gd name="T70" fmla="*/ 110 w 602"/>
              <a:gd name="T71" fmla="*/ 114 h 499"/>
              <a:gd name="T72" fmla="*/ 104 w 602"/>
              <a:gd name="T73" fmla="*/ 142 h 499"/>
              <a:gd name="T74" fmla="*/ 113 w 602"/>
              <a:gd name="T75" fmla="*/ 181 h 499"/>
              <a:gd name="T76" fmla="*/ 134 w 602"/>
              <a:gd name="T77" fmla="*/ 216 h 499"/>
              <a:gd name="T78" fmla="*/ 136 w 602"/>
              <a:gd name="T79" fmla="*/ 270 h 499"/>
              <a:gd name="T80" fmla="*/ 102 w 602"/>
              <a:gd name="T81" fmla="*/ 282 h 499"/>
              <a:gd name="T82" fmla="*/ 52 w 602"/>
              <a:gd name="T83" fmla="*/ 289 h 499"/>
              <a:gd name="T84" fmla="*/ 21 w 602"/>
              <a:gd name="T85" fmla="*/ 340 h 499"/>
              <a:gd name="T86" fmla="*/ 0 w 602"/>
              <a:gd name="T87" fmla="*/ 430 h 499"/>
              <a:gd name="T88" fmla="*/ 15 w 602"/>
              <a:gd name="T89" fmla="*/ 472 h 499"/>
              <a:gd name="T90" fmla="*/ 119 w 602"/>
              <a:gd name="T91" fmla="*/ 494 h 499"/>
              <a:gd name="T92" fmla="*/ 288 w 602"/>
              <a:gd name="T93" fmla="*/ 498 h 499"/>
              <a:gd name="T94" fmla="*/ 406 w 602"/>
              <a:gd name="T95" fmla="*/ 477 h 499"/>
              <a:gd name="T96" fmla="*/ 424 w 602"/>
              <a:gd name="T97" fmla="*/ 421 h 499"/>
              <a:gd name="T98" fmla="*/ 403 w 602"/>
              <a:gd name="T99" fmla="*/ 335 h 499"/>
              <a:gd name="T100" fmla="*/ 366 w 602"/>
              <a:gd name="T101" fmla="*/ 284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02" h="499">
                <a:moveTo>
                  <a:pt x="560" y="193"/>
                </a:moveTo>
                <a:lnTo>
                  <a:pt x="567" y="200"/>
                </a:lnTo>
                <a:lnTo>
                  <a:pt x="572" y="205"/>
                </a:lnTo>
                <a:lnTo>
                  <a:pt x="577" y="213"/>
                </a:lnTo>
                <a:lnTo>
                  <a:pt x="581" y="221"/>
                </a:lnTo>
                <a:lnTo>
                  <a:pt x="589" y="237"/>
                </a:lnTo>
                <a:lnTo>
                  <a:pt x="594" y="254"/>
                </a:lnTo>
                <a:lnTo>
                  <a:pt x="597" y="271"/>
                </a:lnTo>
                <a:lnTo>
                  <a:pt x="601" y="289"/>
                </a:lnTo>
                <a:lnTo>
                  <a:pt x="602" y="304"/>
                </a:lnTo>
                <a:lnTo>
                  <a:pt x="602" y="318"/>
                </a:lnTo>
                <a:lnTo>
                  <a:pt x="599" y="322"/>
                </a:lnTo>
                <a:lnTo>
                  <a:pt x="593" y="325"/>
                </a:lnTo>
                <a:lnTo>
                  <a:pt x="587" y="328"/>
                </a:lnTo>
                <a:lnTo>
                  <a:pt x="580" y="330"/>
                </a:lnTo>
                <a:lnTo>
                  <a:pt x="563" y="335"/>
                </a:lnTo>
                <a:lnTo>
                  <a:pt x="543" y="338"/>
                </a:lnTo>
                <a:lnTo>
                  <a:pt x="521" y="340"/>
                </a:lnTo>
                <a:lnTo>
                  <a:pt x="496" y="342"/>
                </a:lnTo>
                <a:lnTo>
                  <a:pt x="472" y="343"/>
                </a:lnTo>
                <a:lnTo>
                  <a:pt x="446" y="343"/>
                </a:lnTo>
                <a:lnTo>
                  <a:pt x="441" y="330"/>
                </a:lnTo>
                <a:lnTo>
                  <a:pt x="437" y="318"/>
                </a:lnTo>
                <a:lnTo>
                  <a:pt x="431" y="306"/>
                </a:lnTo>
                <a:lnTo>
                  <a:pt x="425" y="295"/>
                </a:lnTo>
                <a:lnTo>
                  <a:pt x="418" y="284"/>
                </a:lnTo>
                <a:lnTo>
                  <a:pt x="410" y="274"/>
                </a:lnTo>
                <a:lnTo>
                  <a:pt x="401" y="264"/>
                </a:lnTo>
                <a:lnTo>
                  <a:pt x="392" y="255"/>
                </a:lnTo>
                <a:lnTo>
                  <a:pt x="380" y="245"/>
                </a:lnTo>
                <a:lnTo>
                  <a:pt x="366" y="245"/>
                </a:lnTo>
                <a:lnTo>
                  <a:pt x="354" y="245"/>
                </a:lnTo>
                <a:lnTo>
                  <a:pt x="343" y="245"/>
                </a:lnTo>
                <a:lnTo>
                  <a:pt x="332" y="245"/>
                </a:lnTo>
                <a:lnTo>
                  <a:pt x="320" y="245"/>
                </a:lnTo>
                <a:lnTo>
                  <a:pt x="319" y="245"/>
                </a:lnTo>
                <a:lnTo>
                  <a:pt x="327" y="231"/>
                </a:lnTo>
                <a:lnTo>
                  <a:pt x="334" y="217"/>
                </a:lnTo>
                <a:lnTo>
                  <a:pt x="340" y="211"/>
                </a:lnTo>
                <a:lnTo>
                  <a:pt x="345" y="205"/>
                </a:lnTo>
                <a:lnTo>
                  <a:pt x="349" y="198"/>
                </a:lnTo>
                <a:lnTo>
                  <a:pt x="352" y="191"/>
                </a:lnTo>
                <a:lnTo>
                  <a:pt x="365" y="191"/>
                </a:lnTo>
                <a:lnTo>
                  <a:pt x="377" y="191"/>
                </a:lnTo>
                <a:lnTo>
                  <a:pt x="383" y="191"/>
                </a:lnTo>
                <a:lnTo>
                  <a:pt x="387" y="191"/>
                </a:lnTo>
                <a:lnTo>
                  <a:pt x="392" y="190"/>
                </a:lnTo>
                <a:lnTo>
                  <a:pt x="397" y="189"/>
                </a:lnTo>
                <a:lnTo>
                  <a:pt x="400" y="183"/>
                </a:lnTo>
                <a:lnTo>
                  <a:pt x="404" y="176"/>
                </a:lnTo>
                <a:lnTo>
                  <a:pt x="406" y="169"/>
                </a:lnTo>
                <a:lnTo>
                  <a:pt x="408" y="160"/>
                </a:lnTo>
                <a:lnTo>
                  <a:pt x="404" y="153"/>
                </a:lnTo>
                <a:lnTo>
                  <a:pt x="399" y="146"/>
                </a:lnTo>
                <a:lnTo>
                  <a:pt x="394" y="139"/>
                </a:lnTo>
                <a:lnTo>
                  <a:pt x="392" y="129"/>
                </a:lnTo>
                <a:lnTo>
                  <a:pt x="388" y="128"/>
                </a:lnTo>
                <a:lnTo>
                  <a:pt x="386" y="124"/>
                </a:lnTo>
                <a:lnTo>
                  <a:pt x="384" y="121"/>
                </a:lnTo>
                <a:lnTo>
                  <a:pt x="381" y="117"/>
                </a:lnTo>
                <a:lnTo>
                  <a:pt x="379" y="107"/>
                </a:lnTo>
                <a:lnTo>
                  <a:pt x="378" y="94"/>
                </a:lnTo>
                <a:lnTo>
                  <a:pt x="378" y="92"/>
                </a:lnTo>
                <a:lnTo>
                  <a:pt x="380" y="90"/>
                </a:lnTo>
                <a:lnTo>
                  <a:pt x="383" y="89"/>
                </a:lnTo>
                <a:lnTo>
                  <a:pt x="384" y="88"/>
                </a:lnTo>
                <a:lnTo>
                  <a:pt x="383" y="75"/>
                </a:lnTo>
                <a:lnTo>
                  <a:pt x="383" y="63"/>
                </a:lnTo>
                <a:lnTo>
                  <a:pt x="383" y="53"/>
                </a:lnTo>
                <a:lnTo>
                  <a:pt x="385" y="42"/>
                </a:lnTo>
                <a:lnTo>
                  <a:pt x="388" y="34"/>
                </a:lnTo>
                <a:lnTo>
                  <a:pt x="392" y="27"/>
                </a:lnTo>
                <a:lnTo>
                  <a:pt x="398" y="20"/>
                </a:lnTo>
                <a:lnTo>
                  <a:pt x="404" y="14"/>
                </a:lnTo>
                <a:lnTo>
                  <a:pt x="410" y="11"/>
                </a:lnTo>
                <a:lnTo>
                  <a:pt x="415" y="8"/>
                </a:lnTo>
                <a:lnTo>
                  <a:pt x="421" y="5"/>
                </a:lnTo>
                <a:lnTo>
                  <a:pt x="428" y="4"/>
                </a:lnTo>
                <a:lnTo>
                  <a:pt x="442" y="0"/>
                </a:lnTo>
                <a:lnTo>
                  <a:pt x="457" y="0"/>
                </a:lnTo>
                <a:lnTo>
                  <a:pt x="471" y="1"/>
                </a:lnTo>
                <a:lnTo>
                  <a:pt x="485" y="4"/>
                </a:lnTo>
                <a:lnTo>
                  <a:pt x="492" y="6"/>
                </a:lnTo>
                <a:lnTo>
                  <a:pt x="498" y="9"/>
                </a:lnTo>
                <a:lnTo>
                  <a:pt x="503" y="13"/>
                </a:lnTo>
                <a:lnTo>
                  <a:pt x="509" y="17"/>
                </a:lnTo>
                <a:lnTo>
                  <a:pt x="515" y="22"/>
                </a:lnTo>
                <a:lnTo>
                  <a:pt x="520" y="28"/>
                </a:lnTo>
                <a:lnTo>
                  <a:pt x="523" y="35"/>
                </a:lnTo>
                <a:lnTo>
                  <a:pt x="526" y="44"/>
                </a:lnTo>
                <a:lnTo>
                  <a:pt x="527" y="53"/>
                </a:lnTo>
                <a:lnTo>
                  <a:pt x="528" y="63"/>
                </a:lnTo>
                <a:lnTo>
                  <a:pt x="527" y="75"/>
                </a:lnTo>
                <a:lnTo>
                  <a:pt x="526" y="89"/>
                </a:lnTo>
                <a:lnTo>
                  <a:pt x="526" y="89"/>
                </a:lnTo>
                <a:lnTo>
                  <a:pt x="527" y="90"/>
                </a:lnTo>
                <a:lnTo>
                  <a:pt x="529" y="92"/>
                </a:lnTo>
                <a:lnTo>
                  <a:pt x="529" y="94"/>
                </a:lnTo>
                <a:lnTo>
                  <a:pt x="529" y="101"/>
                </a:lnTo>
                <a:lnTo>
                  <a:pt x="529" y="108"/>
                </a:lnTo>
                <a:lnTo>
                  <a:pt x="528" y="113"/>
                </a:lnTo>
                <a:lnTo>
                  <a:pt x="526" y="117"/>
                </a:lnTo>
                <a:lnTo>
                  <a:pt x="525" y="122"/>
                </a:lnTo>
                <a:lnTo>
                  <a:pt x="521" y="126"/>
                </a:lnTo>
                <a:lnTo>
                  <a:pt x="519" y="128"/>
                </a:lnTo>
                <a:lnTo>
                  <a:pt x="515" y="130"/>
                </a:lnTo>
                <a:lnTo>
                  <a:pt x="512" y="139"/>
                </a:lnTo>
                <a:lnTo>
                  <a:pt x="508" y="147"/>
                </a:lnTo>
                <a:lnTo>
                  <a:pt x="503" y="155"/>
                </a:lnTo>
                <a:lnTo>
                  <a:pt x="498" y="162"/>
                </a:lnTo>
                <a:lnTo>
                  <a:pt x="499" y="169"/>
                </a:lnTo>
                <a:lnTo>
                  <a:pt x="501" y="175"/>
                </a:lnTo>
                <a:lnTo>
                  <a:pt x="503" y="181"/>
                </a:lnTo>
                <a:lnTo>
                  <a:pt x="506" y="186"/>
                </a:lnTo>
                <a:lnTo>
                  <a:pt x="511" y="189"/>
                </a:lnTo>
                <a:lnTo>
                  <a:pt x="515" y="191"/>
                </a:lnTo>
                <a:lnTo>
                  <a:pt x="521" y="193"/>
                </a:lnTo>
                <a:lnTo>
                  <a:pt x="528" y="193"/>
                </a:lnTo>
                <a:lnTo>
                  <a:pt x="543" y="193"/>
                </a:lnTo>
                <a:lnTo>
                  <a:pt x="560" y="193"/>
                </a:lnTo>
                <a:close/>
                <a:moveTo>
                  <a:pt x="366" y="284"/>
                </a:moveTo>
                <a:lnTo>
                  <a:pt x="354" y="284"/>
                </a:lnTo>
                <a:lnTo>
                  <a:pt x="343" y="284"/>
                </a:lnTo>
                <a:lnTo>
                  <a:pt x="331" y="284"/>
                </a:lnTo>
                <a:lnTo>
                  <a:pt x="320" y="284"/>
                </a:lnTo>
                <a:lnTo>
                  <a:pt x="310" y="284"/>
                </a:lnTo>
                <a:lnTo>
                  <a:pt x="302" y="282"/>
                </a:lnTo>
                <a:lnTo>
                  <a:pt x="295" y="278"/>
                </a:lnTo>
                <a:lnTo>
                  <a:pt x="289" y="274"/>
                </a:lnTo>
                <a:lnTo>
                  <a:pt x="284" y="267"/>
                </a:lnTo>
                <a:lnTo>
                  <a:pt x="280" y="258"/>
                </a:lnTo>
                <a:lnTo>
                  <a:pt x="278" y="249"/>
                </a:lnTo>
                <a:lnTo>
                  <a:pt x="276" y="238"/>
                </a:lnTo>
                <a:lnTo>
                  <a:pt x="284" y="229"/>
                </a:lnTo>
                <a:lnTo>
                  <a:pt x="291" y="218"/>
                </a:lnTo>
                <a:lnTo>
                  <a:pt x="297" y="205"/>
                </a:lnTo>
                <a:lnTo>
                  <a:pt x="302" y="193"/>
                </a:lnTo>
                <a:lnTo>
                  <a:pt x="306" y="190"/>
                </a:lnTo>
                <a:lnTo>
                  <a:pt x="311" y="187"/>
                </a:lnTo>
                <a:lnTo>
                  <a:pt x="315" y="182"/>
                </a:lnTo>
                <a:lnTo>
                  <a:pt x="317" y="176"/>
                </a:lnTo>
                <a:lnTo>
                  <a:pt x="319" y="169"/>
                </a:lnTo>
                <a:lnTo>
                  <a:pt x="322" y="161"/>
                </a:lnTo>
                <a:lnTo>
                  <a:pt x="322" y="151"/>
                </a:lnTo>
                <a:lnTo>
                  <a:pt x="322" y="142"/>
                </a:lnTo>
                <a:lnTo>
                  <a:pt x="322" y="139"/>
                </a:lnTo>
                <a:lnTo>
                  <a:pt x="318" y="135"/>
                </a:lnTo>
                <a:lnTo>
                  <a:pt x="318" y="135"/>
                </a:lnTo>
                <a:lnTo>
                  <a:pt x="317" y="134"/>
                </a:lnTo>
                <a:lnTo>
                  <a:pt x="319" y="114"/>
                </a:lnTo>
                <a:lnTo>
                  <a:pt x="319" y="96"/>
                </a:lnTo>
                <a:lnTo>
                  <a:pt x="319" y="81"/>
                </a:lnTo>
                <a:lnTo>
                  <a:pt x="317" y="68"/>
                </a:lnTo>
                <a:lnTo>
                  <a:pt x="313" y="58"/>
                </a:lnTo>
                <a:lnTo>
                  <a:pt x="309" y="47"/>
                </a:lnTo>
                <a:lnTo>
                  <a:pt x="302" y="38"/>
                </a:lnTo>
                <a:lnTo>
                  <a:pt x="292" y="31"/>
                </a:lnTo>
                <a:lnTo>
                  <a:pt x="285" y="25"/>
                </a:lnTo>
                <a:lnTo>
                  <a:pt x="277" y="20"/>
                </a:lnTo>
                <a:lnTo>
                  <a:pt x="268" y="15"/>
                </a:lnTo>
                <a:lnTo>
                  <a:pt x="258" y="12"/>
                </a:lnTo>
                <a:lnTo>
                  <a:pt x="249" y="9"/>
                </a:lnTo>
                <a:lnTo>
                  <a:pt x="238" y="7"/>
                </a:lnTo>
                <a:lnTo>
                  <a:pt x="228" y="6"/>
                </a:lnTo>
                <a:lnTo>
                  <a:pt x="217" y="6"/>
                </a:lnTo>
                <a:lnTo>
                  <a:pt x="207" y="6"/>
                </a:lnTo>
                <a:lnTo>
                  <a:pt x="196" y="7"/>
                </a:lnTo>
                <a:lnTo>
                  <a:pt x="187" y="8"/>
                </a:lnTo>
                <a:lnTo>
                  <a:pt x="176" y="11"/>
                </a:lnTo>
                <a:lnTo>
                  <a:pt x="167" y="14"/>
                </a:lnTo>
                <a:lnTo>
                  <a:pt x="157" y="18"/>
                </a:lnTo>
                <a:lnTo>
                  <a:pt x="149" y="22"/>
                </a:lnTo>
                <a:lnTo>
                  <a:pt x="141" y="27"/>
                </a:lnTo>
                <a:lnTo>
                  <a:pt x="133" y="35"/>
                </a:lnTo>
                <a:lnTo>
                  <a:pt x="124" y="45"/>
                </a:lnTo>
                <a:lnTo>
                  <a:pt x="119" y="55"/>
                </a:lnTo>
                <a:lnTo>
                  <a:pt x="114" y="68"/>
                </a:lnTo>
                <a:lnTo>
                  <a:pt x="111" y="82"/>
                </a:lnTo>
                <a:lnTo>
                  <a:pt x="110" y="97"/>
                </a:lnTo>
                <a:lnTo>
                  <a:pt x="110" y="114"/>
                </a:lnTo>
                <a:lnTo>
                  <a:pt x="113" y="133"/>
                </a:lnTo>
                <a:lnTo>
                  <a:pt x="110" y="134"/>
                </a:lnTo>
                <a:lnTo>
                  <a:pt x="108" y="135"/>
                </a:lnTo>
                <a:lnTo>
                  <a:pt x="104" y="139"/>
                </a:lnTo>
                <a:lnTo>
                  <a:pt x="104" y="142"/>
                </a:lnTo>
                <a:lnTo>
                  <a:pt x="104" y="151"/>
                </a:lnTo>
                <a:lnTo>
                  <a:pt x="106" y="161"/>
                </a:lnTo>
                <a:lnTo>
                  <a:pt x="107" y="168"/>
                </a:lnTo>
                <a:lnTo>
                  <a:pt x="109" y="175"/>
                </a:lnTo>
                <a:lnTo>
                  <a:pt x="113" y="181"/>
                </a:lnTo>
                <a:lnTo>
                  <a:pt x="115" y="186"/>
                </a:lnTo>
                <a:lnTo>
                  <a:pt x="120" y="190"/>
                </a:lnTo>
                <a:lnTo>
                  <a:pt x="123" y="193"/>
                </a:lnTo>
                <a:lnTo>
                  <a:pt x="128" y="204"/>
                </a:lnTo>
                <a:lnTo>
                  <a:pt x="134" y="216"/>
                </a:lnTo>
                <a:lnTo>
                  <a:pt x="141" y="227"/>
                </a:lnTo>
                <a:lnTo>
                  <a:pt x="148" y="236"/>
                </a:lnTo>
                <a:lnTo>
                  <a:pt x="146" y="249"/>
                </a:lnTo>
                <a:lnTo>
                  <a:pt x="141" y="261"/>
                </a:lnTo>
                <a:lnTo>
                  <a:pt x="136" y="270"/>
                </a:lnTo>
                <a:lnTo>
                  <a:pt x="130" y="278"/>
                </a:lnTo>
                <a:lnTo>
                  <a:pt x="124" y="281"/>
                </a:lnTo>
                <a:lnTo>
                  <a:pt x="117" y="282"/>
                </a:lnTo>
                <a:lnTo>
                  <a:pt x="110" y="282"/>
                </a:lnTo>
                <a:lnTo>
                  <a:pt x="102" y="282"/>
                </a:lnTo>
                <a:lnTo>
                  <a:pt x="92" y="282"/>
                </a:lnTo>
                <a:lnTo>
                  <a:pt x="81" y="282"/>
                </a:lnTo>
                <a:lnTo>
                  <a:pt x="70" y="282"/>
                </a:lnTo>
                <a:lnTo>
                  <a:pt x="59" y="282"/>
                </a:lnTo>
                <a:lnTo>
                  <a:pt x="52" y="289"/>
                </a:lnTo>
                <a:lnTo>
                  <a:pt x="45" y="298"/>
                </a:lnTo>
                <a:lnTo>
                  <a:pt x="39" y="308"/>
                </a:lnTo>
                <a:lnTo>
                  <a:pt x="33" y="318"/>
                </a:lnTo>
                <a:lnTo>
                  <a:pt x="27" y="329"/>
                </a:lnTo>
                <a:lnTo>
                  <a:pt x="21" y="340"/>
                </a:lnTo>
                <a:lnTo>
                  <a:pt x="16" y="353"/>
                </a:lnTo>
                <a:lnTo>
                  <a:pt x="13" y="365"/>
                </a:lnTo>
                <a:lnTo>
                  <a:pt x="6" y="391"/>
                </a:lnTo>
                <a:lnTo>
                  <a:pt x="1" y="417"/>
                </a:lnTo>
                <a:lnTo>
                  <a:pt x="0" y="430"/>
                </a:lnTo>
                <a:lnTo>
                  <a:pt x="0" y="441"/>
                </a:lnTo>
                <a:lnTo>
                  <a:pt x="0" y="453"/>
                </a:lnTo>
                <a:lnTo>
                  <a:pt x="0" y="465"/>
                </a:lnTo>
                <a:lnTo>
                  <a:pt x="7" y="468"/>
                </a:lnTo>
                <a:lnTo>
                  <a:pt x="15" y="472"/>
                </a:lnTo>
                <a:lnTo>
                  <a:pt x="25" y="475"/>
                </a:lnTo>
                <a:lnTo>
                  <a:pt x="35" y="479"/>
                </a:lnTo>
                <a:lnTo>
                  <a:pt x="60" y="485"/>
                </a:lnTo>
                <a:lnTo>
                  <a:pt x="88" y="490"/>
                </a:lnTo>
                <a:lnTo>
                  <a:pt x="119" y="494"/>
                </a:lnTo>
                <a:lnTo>
                  <a:pt x="151" y="497"/>
                </a:lnTo>
                <a:lnTo>
                  <a:pt x="185" y="499"/>
                </a:lnTo>
                <a:lnTo>
                  <a:pt x="219" y="499"/>
                </a:lnTo>
                <a:lnTo>
                  <a:pt x="253" y="499"/>
                </a:lnTo>
                <a:lnTo>
                  <a:pt x="288" y="498"/>
                </a:lnTo>
                <a:lnTo>
                  <a:pt x="319" y="494"/>
                </a:lnTo>
                <a:lnTo>
                  <a:pt x="349" y="491"/>
                </a:lnTo>
                <a:lnTo>
                  <a:pt x="374" y="486"/>
                </a:lnTo>
                <a:lnTo>
                  <a:pt x="397" y="480"/>
                </a:lnTo>
                <a:lnTo>
                  <a:pt x="406" y="477"/>
                </a:lnTo>
                <a:lnTo>
                  <a:pt x="414" y="473"/>
                </a:lnTo>
                <a:lnTo>
                  <a:pt x="421" y="468"/>
                </a:lnTo>
                <a:lnTo>
                  <a:pt x="427" y="465"/>
                </a:lnTo>
                <a:lnTo>
                  <a:pt x="426" y="444"/>
                </a:lnTo>
                <a:lnTo>
                  <a:pt x="424" y="421"/>
                </a:lnTo>
                <a:lnTo>
                  <a:pt x="420" y="397"/>
                </a:lnTo>
                <a:lnTo>
                  <a:pt x="415" y="372"/>
                </a:lnTo>
                <a:lnTo>
                  <a:pt x="412" y="359"/>
                </a:lnTo>
                <a:lnTo>
                  <a:pt x="407" y="348"/>
                </a:lnTo>
                <a:lnTo>
                  <a:pt x="403" y="335"/>
                </a:lnTo>
                <a:lnTo>
                  <a:pt x="397" y="324"/>
                </a:lnTo>
                <a:lnTo>
                  <a:pt x="391" y="312"/>
                </a:lnTo>
                <a:lnTo>
                  <a:pt x="384" y="302"/>
                </a:lnTo>
                <a:lnTo>
                  <a:pt x="376" y="292"/>
                </a:lnTo>
                <a:lnTo>
                  <a:pt x="366" y="284"/>
                </a:lnTo>
                <a:lnTo>
                  <a:pt x="366" y="284"/>
                </a:lnTo>
                <a:close/>
              </a:path>
            </a:pathLst>
          </a:custGeom>
          <a:solidFill>
            <a:schemeClr val="bg1"/>
          </a:solidFill>
          <a:ln>
            <a:noFill/>
          </a:ln>
          <a:extLst/>
        </p:spPr>
        <p:txBody>
          <a:bodyPr vert="horz" wrap="square" lIns="82296" tIns="41148" rIns="82296" bIns="41148" numCol="1" anchor="t" anchorCtr="0" compatLnSpc="1">
            <a:prstTxWarp prst="textNoShape">
              <a:avLst/>
            </a:prstTxWarp>
          </a:bodyPr>
          <a:lstStyle/>
          <a:p>
            <a:endParaRPr lang="zh-CN" altLang="en-US" sz="1458"/>
          </a:p>
        </p:txBody>
      </p:sp>
      <p:sp>
        <p:nvSpPr>
          <p:cNvPr id="30" name="Freeform 335"/>
          <p:cNvSpPr>
            <a:spLocks noEditPoints="1"/>
          </p:cNvSpPr>
          <p:nvPr userDrawn="1"/>
        </p:nvSpPr>
        <p:spPr bwMode="auto">
          <a:xfrm>
            <a:off x="6324695" y="3864477"/>
            <a:ext cx="635490" cy="635490"/>
          </a:xfrm>
          <a:custGeom>
            <a:avLst/>
            <a:gdLst>
              <a:gd name="T0" fmla="*/ 285 w 543"/>
              <a:gd name="T1" fmla="*/ 282 h 541"/>
              <a:gd name="T2" fmla="*/ 283 w 543"/>
              <a:gd name="T3" fmla="*/ 227 h 541"/>
              <a:gd name="T4" fmla="*/ 121 w 543"/>
              <a:gd name="T5" fmla="*/ 96 h 541"/>
              <a:gd name="T6" fmla="*/ 108 w 543"/>
              <a:gd name="T7" fmla="*/ 165 h 541"/>
              <a:gd name="T8" fmla="*/ 47 w 543"/>
              <a:gd name="T9" fmla="*/ 219 h 541"/>
              <a:gd name="T10" fmla="*/ 53 w 543"/>
              <a:gd name="T11" fmla="*/ 297 h 541"/>
              <a:gd name="T12" fmla="*/ 61 w 543"/>
              <a:gd name="T13" fmla="*/ 363 h 541"/>
              <a:gd name="T14" fmla="*/ 100 w 543"/>
              <a:gd name="T15" fmla="*/ 423 h 541"/>
              <a:gd name="T16" fmla="*/ 168 w 543"/>
              <a:gd name="T17" fmla="*/ 435 h 541"/>
              <a:gd name="T18" fmla="*/ 223 w 543"/>
              <a:gd name="T19" fmla="*/ 495 h 541"/>
              <a:gd name="T20" fmla="*/ 300 w 543"/>
              <a:gd name="T21" fmla="*/ 490 h 541"/>
              <a:gd name="T22" fmla="*/ 365 w 543"/>
              <a:gd name="T23" fmla="*/ 481 h 541"/>
              <a:gd name="T24" fmla="*/ 424 w 543"/>
              <a:gd name="T25" fmla="*/ 442 h 541"/>
              <a:gd name="T26" fmla="*/ 438 w 543"/>
              <a:gd name="T27" fmla="*/ 375 h 541"/>
              <a:gd name="T28" fmla="*/ 497 w 543"/>
              <a:gd name="T29" fmla="*/ 320 h 541"/>
              <a:gd name="T30" fmla="*/ 493 w 543"/>
              <a:gd name="T31" fmla="*/ 246 h 541"/>
              <a:gd name="T32" fmla="*/ 483 w 543"/>
              <a:gd name="T33" fmla="*/ 179 h 541"/>
              <a:gd name="T34" fmla="*/ 446 w 543"/>
              <a:gd name="T35" fmla="*/ 119 h 541"/>
              <a:gd name="T36" fmla="*/ 378 w 543"/>
              <a:gd name="T37" fmla="*/ 105 h 541"/>
              <a:gd name="T38" fmla="*/ 322 w 543"/>
              <a:gd name="T39" fmla="*/ 45 h 541"/>
              <a:gd name="T40" fmla="*/ 249 w 543"/>
              <a:gd name="T41" fmla="*/ 50 h 541"/>
              <a:gd name="T42" fmla="*/ 181 w 543"/>
              <a:gd name="T43" fmla="*/ 58 h 541"/>
              <a:gd name="T44" fmla="*/ 307 w 543"/>
              <a:gd name="T45" fmla="*/ 95 h 541"/>
              <a:gd name="T46" fmla="*/ 285 w 543"/>
              <a:gd name="T47" fmla="*/ 98 h 541"/>
              <a:gd name="T48" fmla="*/ 252 w 543"/>
              <a:gd name="T49" fmla="*/ 86 h 541"/>
              <a:gd name="T50" fmla="*/ 459 w 543"/>
              <a:gd name="T51" fmla="*/ 259 h 541"/>
              <a:gd name="T52" fmla="*/ 438 w 543"/>
              <a:gd name="T53" fmla="*/ 253 h 541"/>
              <a:gd name="T54" fmla="*/ 441 w 543"/>
              <a:gd name="T55" fmla="*/ 273 h 541"/>
              <a:gd name="T56" fmla="*/ 424 w 543"/>
              <a:gd name="T57" fmla="*/ 295 h 541"/>
              <a:gd name="T58" fmla="*/ 279 w 543"/>
              <a:gd name="T59" fmla="*/ 423 h 541"/>
              <a:gd name="T60" fmla="*/ 294 w 543"/>
              <a:gd name="T61" fmla="*/ 402 h 541"/>
              <a:gd name="T62" fmla="*/ 260 w 543"/>
              <a:gd name="T63" fmla="*/ 449 h 541"/>
              <a:gd name="T64" fmla="*/ 286 w 543"/>
              <a:gd name="T65" fmla="*/ 413 h 541"/>
              <a:gd name="T66" fmla="*/ 279 w 543"/>
              <a:gd name="T67" fmla="*/ 408 h 541"/>
              <a:gd name="T68" fmla="*/ 103 w 543"/>
              <a:gd name="T69" fmla="*/ 251 h 541"/>
              <a:gd name="T70" fmla="*/ 125 w 543"/>
              <a:gd name="T71" fmla="*/ 266 h 541"/>
              <a:gd name="T72" fmla="*/ 87 w 543"/>
              <a:gd name="T73" fmla="*/ 271 h 541"/>
              <a:gd name="T74" fmla="*/ 104 w 543"/>
              <a:gd name="T75" fmla="*/ 294 h 541"/>
              <a:gd name="T76" fmla="*/ 137 w 543"/>
              <a:gd name="T77" fmla="*/ 200 h 541"/>
              <a:gd name="T78" fmla="*/ 131 w 543"/>
              <a:gd name="T79" fmla="*/ 176 h 541"/>
              <a:gd name="T80" fmla="*/ 146 w 543"/>
              <a:gd name="T81" fmla="*/ 199 h 541"/>
              <a:gd name="T82" fmla="*/ 126 w 543"/>
              <a:gd name="T83" fmla="*/ 173 h 541"/>
              <a:gd name="T84" fmla="*/ 175 w 543"/>
              <a:gd name="T85" fmla="*/ 113 h 541"/>
              <a:gd name="T86" fmla="*/ 355 w 543"/>
              <a:gd name="T87" fmla="*/ 119 h 541"/>
              <a:gd name="T88" fmla="*/ 428 w 543"/>
              <a:gd name="T89" fmla="*/ 169 h 541"/>
              <a:gd name="T90" fmla="*/ 425 w 543"/>
              <a:gd name="T91" fmla="*/ 173 h 541"/>
              <a:gd name="T92" fmla="*/ 423 w 543"/>
              <a:gd name="T93" fmla="*/ 366 h 541"/>
              <a:gd name="T94" fmla="*/ 369 w 543"/>
              <a:gd name="T95" fmla="*/ 412 h 541"/>
              <a:gd name="T96" fmla="*/ 360 w 543"/>
              <a:gd name="T97" fmla="*/ 423 h 541"/>
              <a:gd name="T98" fmla="*/ 371 w 543"/>
              <a:gd name="T99" fmla="*/ 407 h 541"/>
              <a:gd name="T100" fmla="*/ 127 w 543"/>
              <a:gd name="T101" fmla="*/ 360 h 541"/>
              <a:gd name="T102" fmla="*/ 128 w 543"/>
              <a:gd name="T103" fmla="*/ 348 h 541"/>
              <a:gd name="T104" fmla="*/ 135 w 543"/>
              <a:gd name="T105" fmla="*/ 354 h 541"/>
              <a:gd name="T106" fmla="*/ 119 w 543"/>
              <a:gd name="T107" fmla="*/ 365 h 541"/>
              <a:gd name="T108" fmla="*/ 272 w 543"/>
              <a:gd name="T109" fmla="*/ 0 h 541"/>
              <a:gd name="T110" fmla="*/ 481 w 543"/>
              <a:gd name="T111" fmla="*/ 98 h 541"/>
              <a:gd name="T112" fmla="*/ 537 w 543"/>
              <a:gd name="T113" fmla="*/ 325 h 541"/>
              <a:gd name="T114" fmla="*/ 401 w 543"/>
              <a:gd name="T115" fmla="*/ 509 h 541"/>
              <a:gd name="T116" fmla="*/ 166 w 543"/>
              <a:gd name="T117" fmla="*/ 520 h 541"/>
              <a:gd name="T118" fmla="*/ 13 w 543"/>
              <a:gd name="T119" fmla="*/ 351 h 541"/>
              <a:gd name="T120" fmla="*/ 47 w 543"/>
              <a:gd name="T121" fmla="*/ 119 h 541"/>
              <a:gd name="T122" fmla="*/ 245 w 543"/>
              <a:gd name="T123" fmla="*/ 1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3" h="541">
                <a:moveTo>
                  <a:pt x="201" y="173"/>
                </a:moveTo>
                <a:lnTo>
                  <a:pt x="216" y="193"/>
                </a:lnTo>
                <a:lnTo>
                  <a:pt x="232" y="213"/>
                </a:lnTo>
                <a:lnTo>
                  <a:pt x="247" y="232"/>
                </a:lnTo>
                <a:lnTo>
                  <a:pt x="262" y="252"/>
                </a:lnTo>
                <a:lnTo>
                  <a:pt x="260" y="254"/>
                </a:lnTo>
                <a:lnTo>
                  <a:pt x="259" y="258"/>
                </a:lnTo>
                <a:lnTo>
                  <a:pt x="258" y="261"/>
                </a:lnTo>
                <a:lnTo>
                  <a:pt x="258" y="266"/>
                </a:lnTo>
                <a:lnTo>
                  <a:pt x="259" y="268"/>
                </a:lnTo>
                <a:lnTo>
                  <a:pt x="259" y="270"/>
                </a:lnTo>
                <a:lnTo>
                  <a:pt x="256" y="275"/>
                </a:lnTo>
                <a:lnTo>
                  <a:pt x="254" y="280"/>
                </a:lnTo>
                <a:lnTo>
                  <a:pt x="265" y="287"/>
                </a:lnTo>
                <a:lnTo>
                  <a:pt x="274" y="294"/>
                </a:lnTo>
                <a:lnTo>
                  <a:pt x="279" y="288"/>
                </a:lnTo>
                <a:lnTo>
                  <a:pt x="283" y="282"/>
                </a:lnTo>
                <a:lnTo>
                  <a:pt x="285" y="282"/>
                </a:lnTo>
                <a:lnTo>
                  <a:pt x="287" y="281"/>
                </a:lnTo>
                <a:lnTo>
                  <a:pt x="294" y="289"/>
                </a:lnTo>
                <a:lnTo>
                  <a:pt x="301" y="298"/>
                </a:lnTo>
                <a:lnTo>
                  <a:pt x="304" y="294"/>
                </a:lnTo>
                <a:lnTo>
                  <a:pt x="308" y="292"/>
                </a:lnTo>
                <a:lnTo>
                  <a:pt x="302" y="282"/>
                </a:lnTo>
                <a:lnTo>
                  <a:pt x="295" y="274"/>
                </a:lnTo>
                <a:lnTo>
                  <a:pt x="297" y="268"/>
                </a:lnTo>
                <a:lnTo>
                  <a:pt x="297" y="262"/>
                </a:lnTo>
                <a:lnTo>
                  <a:pt x="309" y="246"/>
                </a:lnTo>
                <a:lnTo>
                  <a:pt x="320" y="230"/>
                </a:lnTo>
                <a:lnTo>
                  <a:pt x="329" y="212"/>
                </a:lnTo>
                <a:lnTo>
                  <a:pt x="338" y="194"/>
                </a:lnTo>
                <a:lnTo>
                  <a:pt x="328" y="187"/>
                </a:lnTo>
                <a:lnTo>
                  <a:pt x="317" y="181"/>
                </a:lnTo>
                <a:lnTo>
                  <a:pt x="306" y="197"/>
                </a:lnTo>
                <a:lnTo>
                  <a:pt x="294" y="212"/>
                </a:lnTo>
                <a:lnTo>
                  <a:pt x="283" y="227"/>
                </a:lnTo>
                <a:lnTo>
                  <a:pt x="274" y="244"/>
                </a:lnTo>
                <a:lnTo>
                  <a:pt x="273" y="244"/>
                </a:lnTo>
                <a:lnTo>
                  <a:pt x="272" y="244"/>
                </a:lnTo>
                <a:lnTo>
                  <a:pt x="256" y="225"/>
                </a:lnTo>
                <a:lnTo>
                  <a:pt x="241" y="205"/>
                </a:lnTo>
                <a:lnTo>
                  <a:pt x="225" y="186"/>
                </a:lnTo>
                <a:lnTo>
                  <a:pt x="208" y="166"/>
                </a:lnTo>
                <a:lnTo>
                  <a:pt x="205" y="170"/>
                </a:lnTo>
                <a:lnTo>
                  <a:pt x="201" y="173"/>
                </a:lnTo>
                <a:close/>
                <a:moveTo>
                  <a:pt x="142" y="79"/>
                </a:moveTo>
                <a:lnTo>
                  <a:pt x="148" y="88"/>
                </a:lnTo>
                <a:lnTo>
                  <a:pt x="142" y="92"/>
                </a:lnTo>
                <a:lnTo>
                  <a:pt x="137" y="84"/>
                </a:lnTo>
                <a:lnTo>
                  <a:pt x="132" y="88"/>
                </a:lnTo>
                <a:lnTo>
                  <a:pt x="127" y="91"/>
                </a:lnTo>
                <a:lnTo>
                  <a:pt x="134" y="98"/>
                </a:lnTo>
                <a:lnTo>
                  <a:pt x="128" y="104"/>
                </a:lnTo>
                <a:lnTo>
                  <a:pt x="121" y="96"/>
                </a:lnTo>
                <a:lnTo>
                  <a:pt x="117" y="99"/>
                </a:lnTo>
                <a:lnTo>
                  <a:pt x="113" y="104"/>
                </a:lnTo>
                <a:lnTo>
                  <a:pt x="120" y="111"/>
                </a:lnTo>
                <a:lnTo>
                  <a:pt x="114" y="117"/>
                </a:lnTo>
                <a:lnTo>
                  <a:pt x="107" y="110"/>
                </a:lnTo>
                <a:lnTo>
                  <a:pt x="104" y="113"/>
                </a:lnTo>
                <a:lnTo>
                  <a:pt x="100" y="117"/>
                </a:lnTo>
                <a:lnTo>
                  <a:pt x="107" y="124"/>
                </a:lnTo>
                <a:lnTo>
                  <a:pt x="103" y="130"/>
                </a:lnTo>
                <a:lnTo>
                  <a:pt x="94" y="123"/>
                </a:lnTo>
                <a:lnTo>
                  <a:pt x="91" y="127"/>
                </a:lnTo>
                <a:lnTo>
                  <a:pt x="87" y="132"/>
                </a:lnTo>
                <a:lnTo>
                  <a:pt x="96" y="138"/>
                </a:lnTo>
                <a:lnTo>
                  <a:pt x="91" y="144"/>
                </a:lnTo>
                <a:lnTo>
                  <a:pt x="83" y="138"/>
                </a:lnTo>
                <a:lnTo>
                  <a:pt x="80" y="143"/>
                </a:lnTo>
                <a:lnTo>
                  <a:pt x="77" y="147"/>
                </a:lnTo>
                <a:lnTo>
                  <a:pt x="108" y="165"/>
                </a:lnTo>
                <a:lnTo>
                  <a:pt x="100" y="180"/>
                </a:lnTo>
                <a:lnTo>
                  <a:pt x="69" y="163"/>
                </a:lnTo>
                <a:lnTo>
                  <a:pt x="66" y="166"/>
                </a:lnTo>
                <a:lnTo>
                  <a:pt x="65" y="170"/>
                </a:lnTo>
                <a:lnTo>
                  <a:pt x="74" y="174"/>
                </a:lnTo>
                <a:lnTo>
                  <a:pt x="71" y="181"/>
                </a:lnTo>
                <a:lnTo>
                  <a:pt x="61" y="177"/>
                </a:lnTo>
                <a:lnTo>
                  <a:pt x="59" y="183"/>
                </a:lnTo>
                <a:lnTo>
                  <a:pt x="57" y="187"/>
                </a:lnTo>
                <a:lnTo>
                  <a:pt x="66" y="191"/>
                </a:lnTo>
                <a:lnTo>
                  <a:pt x="64" y="199"/>
                </a:lnTo>
                <a:lnTo>
                  <a:pt x="54" y="196"/>
                </a:lnTo>
                <a:lnTo>
                  <a:pt x="52" y="201"/>
                </a:lnTo>
                <a:lnTo>
                  <a:pt x="51" y="206"/>
                </a:lnTo>
                <a:lnTo>
                  <a:pt x="60" y="210"/>
                </a:lnTo>
                <a:lnTo>
                  <a:pt x="58" y="217"/>
                </a:lnTo>
                <a:lnTo>
                  <a:pt x="49" y="214"/>
                </a:lnTo>
                <a:lnTo>
                  <a:pt x="47" y="219"/>
                </a:lnTo>
                <a:lnTo>
                  <a:pt x="46" y="225"/>
                </a:lnTo>
                <a:lnTo>
                  <a:pt x="57" y="226"/>
                </a:lnTo>
                <a:lnTo>
                  <a:pt x="54" y="234"/>
                </a:lnTo>
                <a:lnTo>
                  <a:pt x="45" y="232"/>
                </a:lnTo>
                <a:lnTo>
                  <a:pt x="44" y="238"/>
                </a:lnTo>
                <a:lnTo>
                  <a:pt x="43" y="244"/>
                </a:lnTo>
                <a:lnTo>
                  <a:pt x="53" y="245"/>
                </a:lnTo>
                <a:lnTo>
                  <a:pt x="53" y="252"/>
                </a:lnTo>
                <a:lnTo>
                  <a:pt x="43" y="251"/>
                </a:lnTo>
                <a:lnTo>
                  <a:pt x="42" y="257"/>
                </a:lnTo>
                <a:lnTo>
                  <a:pt x="42" y="261"/>
                </a:lnTo>
                <a:lnTo>
                  <a:pt x="78" y="261"/>
                </a:lnTo>
                <a:lnTo>
                  <a:pt x="78" y="279"/>
                </a:lnTo>
                <a:lnTo>
                  <a:pt x="42" y="279"/>
                </a:lnTo>
                <a:lnTo>
                  <a:pt x="42" y="285"/>
                </a:lnTo>
                <a:lnTo>
                  <a:pt x="43" y="289"/>
                </a:lnTo>
                <a:lnTo>
                  <a:pt x="53" y="288"/>
                </a:lnTo>
                <a:lnTo>
                  <a:pt x="53" y="297"/>
                </a:lnTo>
                <a:lnTo>
                  <a:pt x="43" y="298"/>
                </a:lnTo>
                <a:lnTo>
                  <a:pt x="44" y="302"/>
                </a:lnTo>
                <a:lnTo>
                  <a:pt x="45" y="308"/>
                </a:lnTo>
                <a:lnTo>
                  <a:pt x="54" y="307"/>
                </a:lnTo>
                <a:lnTo>
                  <a:pt x="57" y="314"/>
                </a:lnTo>
                <a:lnTo>
                  <a:pt x="46" y="316"/>
                </a:lnTo>
                <a:lnTo>
                  <a:pt x="47" y="322"/>
                </a:lnTo>
                <a:lnTo>
                  <a:pt x="49" y="328"/>
                </a:lnTo>
                <a:lnTo>
                  <a:pt x="59" y="326"/>
                </a:lnTo>
                <a:lnTo>
                  <a:pt x="61" y="333"/>
                </a:lnTo>
                <a:lnTo>
                  <a:pt x="51" y="335"/>
                </a:lnTo>
                <a:lnTo>
                  <a:pt x="52" y="341"/>
                </a:lnTo>
                <a:lnTo>
                  <a:pt x="54" y="346"/>
                </a:lnTo>
                <a:lnTo>
                  <a:pt x="64" y="342"/>
                </a:lnTo>
                <a:lnTo>
                  <a:pt x="66" y="349"/>
                </a:lnTo>
                <a:lnTo>
                  <a:pt x="57" y="353"/>
                </a:lnTo>
                <a:lnTo>
                  <a:pt x="59" y="359"/>
                </a:lnTo>
                <a:lnTo>
                  <a:pt x="61" y="363"/>
                </a:lnTo>
                <a:lnTo>
                  <a:pt x="71" y="359"/>
                </a:lnTo>
                <a:lnTo>
                  <a:pt x="74" y="366"/>
                </a:lnTo>
                <a:lnTo>
                  <a:pt x="65" y="370"/>
                </a:lnTo>
                <a:lnTo>
                  <a:pt x="66" y="374"/>
                </a:lnTo>
                <a:lnTo>
                  <a:pt x="69" y="379"/>
                </a:lnTo>
                <a:lnTo>
                  <a:pt x="100" y="360"/>
                </a:lnTo>
                <a:lnTo>
                  <a:pt x="108" y="375"/>
                </a:lnTo>
                <a:lnTo>
                  <a:pt x="78" y="394"/>
                </a:lnTo>
                <a:lnTo>
                  <a:pt x="80" y="397"/>
                </a:lnTo>
                <a:lnTo>
                  <a:pt x="84" y="402"/>
                </a:lnTo>
                <a:lnTo>
                  <a:pt x="91" y="396"/>
                </a:lnTo>
                <a:lnTo>
                  <a:pt x="96" y="402"/>
                </a:lnTo>
                <a:lnTo>
                  <a:pt x="87" y="408"/>
                </a:lnTo>
                <a:lnTo>
                  <a:pt x="91" y="413"/>
                </a:lnTo>
                <a:lnTo>
                  <a:pt x="96" y="417"/>
                </a:lnTo>
                <a:lnTo>
                  <a:pt x="103" y="412"/>
                </a:lnTo>
                <a:lnTo>
                  <a:pt x="107" y="417"/>
                </a:lnTo>
                <a:lnTo>
                  <a:pt x="100" y="423"/>
                </a:lnTo>
                <a:lnTo>
                  <a:pt x="104" y="428"/>
                </a:lnTo>
                <a:lnTo>
                  <a:pt x="108" y="433"/>
                </a:lnTo>
                <a:lnTo>
                  <a:pt x="115" y="426"/>
                </a:lnTo>
                <a:lnTo>
                  <a:pt x="120" y="430"/>
                </a:lnTo>
                <a:lnTo>
                  <a:pt x="114" y="437"/>
                </a:lnTo>
                <a:lnTo>
                  <a:pt x="118" y="441"/>
                </a:lnTo>
                <a:lnTo>
                  <a:pt x="121" y="444"/>
                </a:lnTo>
                <a:lnTo>
                  <a:pt x="128" y="437"/>
                </a:lnTo>
                <a:lnTo>
                  <a:pt x="134" y="442"/>
                </a:lnTo>
                <a:lnTo>
                  <a:pt x="127" y="449"/>
                </a:lnTo>
                <a:lnTo>
                  <a:pt x="132" y="453"/>
                </a:lnTo>
                <a:lnTo>
                  <a:pt x="137" y="456"/>
                </a:lnTo>
                <a:lnTo>
                  <a:pt x="142" y="449"/>
                </a:lnTo>
                <a:lnTo>
                  <a:pt x="148" y="453"/>
                </a:lnTo>
                <a:lnTo>
                  <a:pt x="142" y="461"/>
                </a:lnTo>
                <a:lnTo>
                  <a:pt x="147" y="463"/>
                </a:lnTo>
                <a:lnTo>
                  <a:pt x="151" y="466"/>
                </a:lnTo>
                <a:lnTo>
                  <a:pt x="168" y="435"/>
                </a:lnTo>
                <a:lnTo>
                  <a:pt x="184" y="443"/>
                </a:lnTo>
                <a:lnTo>
                  <a:pt x="166" y="474"/>
                </a:lnTo>
                <a:lnTo>
                  <a:pt x="169" y="476"/>
                </a:lnTo>
                <a:lnTo>
                  <a:pt x="174" y="478"/>
                </a:lnTo>
                <a:lnTo>
                  <a:pt x="179" y="470"/>
                </a:lnTo>
                <a:lnTo>
                  <a:pt x="186" y="474"/>
                </a:lnTo>
                <a:lnTo>
                  <a:pt x="181" y="482"/>
                </a:lnTo>
                <a:lnTo>
                  <a:pt x="187" y="484"/>
                </a:lnTo>
                <a:lnTo>
                  <a:pt x="192" y="487"/>
                </a:lnTo>
                <a:lnTo>
                  <a:pt x="195" y="477"/>
                </a:lnTo>
                <a:lnTo>
                  <a:pt x="202" y="480"/>
                </a:lnTo>
                <a:lnTo>
                  <a:pt x="200" y="489"/>
                </a:lnTo>
                <a:lnTo>
                  <a:pt x="206" y="490"/>
                </a:lnTo>
                <a:lnTo>
                  <a:pt x="211" y="493"/>
                </a:lnTo>
                <a:lnTo>
                  <a:pt x="213" y="483"/>
                </a:lnTo>
                <a:lnTo>
                  <a:pt x="221" y="486"/>
                </a:lnTo>
                <a:lnTo>
                  <a:pt x="219" y="494"/>
                </a:lnTo>
                <a:lnTo>
                  <a:pt x="223" y="495"/>
                </a:lnTo>
                <a:lnTo>
                  <a:pt x="229" y="496"/>
                </a:lnTo>
                <a:lnTo>
                  <a:pt x="231" y="488"/>
                </a:lnTo>
                <a:lnTo>
                  <a:pt x="239" y="489"/>
                </a:lnTo>
                <a:lnTo>
                  <a:pt x="236" y="497"/>
                </a:lnTo>
                <a:lnTo>
                  <a:pt x="242" y="498"/>
                </a:lnTo>
                <a:lnTo>
                  <a:pt x="248" y="500"/>
                </a:lnTo>
                <a:lnTo>
                  <a:pt x="248" y="490"/>
                </a:lnTo>
                <a:lnTo>
                  <a:pt x="256" y="491"/>
                </a:lnTo>
                <a:lnTo>
                  <a:pt x="255" y="500"/>
                </a:lnTo>
                <a:lnTo>
                  <a:pt x="260" y="500"/>
                </a:lnTo>
                <a:lnTo>
                  <a:pt x="265" y="501"/>
                </a:lnTo>
                <a:lnTo>
                  <a:pt x="265" y="466"/>
                </a:lnTo>
                <a:lnTo>
                  <a:pt x="282" y="466"/>
                </a:lnTo>
                <a:lnTo>
                  <a:pt x="282" y="500"/>
                </a:lnTo>
                <a:lnTo>
                  <a:pt x="287" y="500"/>
                </a:lnTo>
                <a:lnTo>
                  <a:pt x="293" y="500"/>
                </a:lnTo>
                <a:lnTo>
                  <a:pt x="292" y="491"/>
                </a:lnTo>
                <a:lnTo>
                  <a:pt x="300" y="490"/>
                </a:lnTo>
                <a:lnTo>
                  <a:pt x="300" y="498"/>
                </a:lnTo>
                <a:lnTo>
                  <a:pt x="306" y="498"/>
                </a:lnTo>
                <a:lnTo>
                  <a:pt x="312" y="497"/>
                </a:lnTo>
                <a:lnTo>
                  <a:pt x="310" y="489"/>
                </a:lnTo>
                <a:lnTo>
                  <a:pt x="317" y="487"/>
                </a:lnTo>
                <a:lnTo>
                  <a:pt x="319" y="495"/>
                </a:lnTo>
                <a:lnTo>
                  <a:pt x="324" y="494"/>
                </a:lnTo>
                <a:lnTo>
                  <a:pt x="330" y="493"/>
                </a:lnTo>
                <a:lnTo>
                  <a:pt x="328" y="484"/>
                </a:lnTo>
                <a:lnTo>
                  <a:pt x="336" y="482"/>
                </a:lnTo>
                <a:lnTo>
                  <a:pt x="338" y="490"/>
                </a:lnTo>
                <a:lnTo>
                  <a:pt x="343" y="489"/>
                </a:lnTo>
                <a:lnTo>
                  <a:pt x="348" y="488"/>
                </a:lnTo>
                <a:lnTo>
                  <a:pt x="346" y="480"/>
                </a:lnTo>
                <a:lnTo>
                  <a:pt x="353" y="477"/>
                </a:lnTo>
                <a:lnTo>
                  <a:pt x="355" y="484"/>
                </a:lnTo>
                <a:lnTo>
                  <a:pt x="361" y="482"/>
                </a:lnTo>
                <a:lnTo>
                  <a:pt x="365" y="481"/>
                </a:lnTo>
                <a:lnTo>
                  <a:pt x="362" y="473"/>
                </a:lnTo>
                <a:lnTo>
                  <a:pt x="369" y="470"/>
                </a:lnTo>
                <a:lnTo>
                  <a:pt x="373" y="477"/>
                </a:lnTo>
                <a:lnTo>
                  <a:pt x="376" y="475"/>
                </a:lnTo>
                <a:lnTo>
                  <a:pt x="381" y="473"/>
                </a:lnTo>
                <a:lnTo>
                  <a:pt x="363" y="443"/>
                </a:lnTo>
                <a:lnTo>
                  <a:pt x="378" y="435"/>
                </a:lnTo>
                <a:lnTo>
                  <a:pt x="395" y="464"/>
                </a:lnTo>
                <a:lnTo>
                  <a:pt x="400" y="462"/>
                </a:lnTo>
                <a:lnTo>
                  <a:pt x="404" y="459"/>
                </a:lnTo>
                <a:lnTo>
                  <a:pt x="400" y="453"/>
                </a:lnTo>
                <a:lnTo>
                  <a:pt x="405" y="448"/>
                </a:lnTo>
                <a:lnTo>
                  <a:pt x="410" y="454"/>
                </a:lnTo>
                <a:lnTo>
                  <a:pt x="415" y="450"/>
                </a:lnTo>
                <a:lnTo>
                  <a:pt x="418" y="447"/>
                </a:lnTo>
                <a:lnTo>
                  <a:pt x="414" y="441"/>
                </a:lnTo>
                <a:lnTo>
                  <a:pt x="419" y="436"/>
                </a:lnTo>
                <a:lnTo>
                  <a:pt x="424" y="442"/>
                </a:lnTo>
                <a:lnTo>
                  <a:pt x="429" y="439"/>
                </a:lnTo>
                <a:lnTo>
                  <a:pt x="434" y="434"/>
                </a:lnTo>
                <a:lnTo>
                  <a:pt x="428" y="429"/>
                </a:lnTo>
                <a:lnTo>
                  <a:pt x="434" y="423"/>
                </a:lnTo>
                <a:lnTo>
                  <a:pt x="438" y="428"/>
                </a:lnTo>
                <a:lnTo>
                  <a:pt x="443" y="424"/>
                </a:lnTo>
                <a:lnTo>
                  <a:pt x="445" y="421"/>
                </a:lnTo>
                <a:lnTo>
                  <a:pt x="439" y="416"/>
                </a:lnTo>
                <a:lnTo>
                  <a:pt x="445" y="410"/>
                </a:lnTo>
                <a:lnTo>
                  <a:pt x="451" y="415"/>
                </a:lnTo>
                <a:lnTo>
                  <a:pt x="455" y="410"/>
                </a:lnTo>
                <a:lnTo>
                  <a:pt x="458" y="406"/>
                </a:lnTo>
                <a:lnTo>
                  <a:pt x="451" y="401"/>
                </a:lnTo>
                <a:lnTo>
                  <a:pt x="456" y="395"/>
                </a:lnTo>
                <a:lnTo>
                  <a:pt x="462" y="400"/>
                </a:lnTo>
                <a:lnTo>
                  <a:pt x="464" y="396"/>
                </a:lnTo>
                <a:lnTo>
                  <a:pt x="466" y="392"/>
                </a:lnTo>
                <a:lnTo>
                  <a:pt x="438" y="375"/>
                </a:lnTo>
                <a:lnTo>
                  <a:pt x="446" y="360"/>
                </a:lnTo>
                <a:lnTo>
                  <a:pt x="476" y="378"/>
                </a:lnTo>
                <a:lnTo>
                  <a:pt x="478" y="373"/>
                </a:lnTo>
                <a:lnTo>
                  <a:pt x="479" y="368"/>
                </a:lnTo>
                <a:lnTo>
                  <a:pt x="473" y="366"/>
                </a:lnTo>
                <a:lnTo>
                  <a:pt x="476" y="359"/>
                </a:lnTo>
                <a:lnTo>
                  <a:pt x="483" y="361"/>
                </a:lnTo>
                <a:lnTo>
                  <a:pt x="485" y="356"/>
                </a:lnTo>
                <a:lnTo>
                  <a:pt x="488" y="351"/>
                </a:lnTo>
                <a:lnTo>
                  <a:pt x="481" y="348"/>
                </a:lnTo>
                <a:lnTo>
                  <a:pt x="483" y="341"/>
                </a:lnTo>
                <a:lnTo>
                  <a:pt x="490" y="343"/>
                </a:lnTo>
                <a:lnTo>
                  <a:pt x="492" y="338"/>
                </a:lnTo>
                <a:lnTo>
                  <a:pt x="493" y="333"/>
                </a:lnTo>
                <a:lnTo>
                  <a:pt x="486" y="331"/>
                </a:lnTo>
                <a:lnTo>
                  <a:pt x="489" y="324"/>
                </a:lnTo>
                <a:lnTo>
                  <a:pt x="496" y="325"/>
                </a:lnTo>
                <a:lnTo>
                  <a:pt x="497" y="320"/>
                </a:lnTo>
                <a:lnTo>
                  <a:pt x="498" y="314"/>
                </a:lnTo>
                <a:lnTo>
                  <a:pt x="490" y="313"/>
                </a:lnTo>
                <a:lnTo>
                  <a:pt x="492" y="306"/>
                </a:lnTo>
                <a:lnTo>
                  <a:pt x="499" y="307"/>
                </a:lnTo>
                <a:lnTo>
                  <a:pt x="499" y="301"/>
                </a:lnTo>
                <a:lnTo>
                  <a:pt x="500" y="297"/>
                </a:lnTo>
                <a:lnTo>
                  <a:pt x="493" y="295"/>
                </a:lnTo>
                <a:lnTo>
                  <a:pt x="493" y="287"/>
                </a:lnTo>
                <a:lnTo>
                  <a:pt x="502" y="288"/>
                </a:lnTo>
                <a:lnTo>
                  <a:pt x="502" y="284"/>
                </a:lnTo>
                <a:lnTo>
                  <a:pt x="502" y="279"/>
                </a:lnTo>
                <a:lnTo>
                  <a:pt x="469" y="279"/>
                </a:lnTo>
                <a:lnTo>
                  <a:pt x="469" y="261"/>
                </a:lnTo>
                <a:lnTo>
                  <a:pt x="502" y="261"/>
                </a:lnTo>
                <a:lnTo>
                  <a:pt x="502" y="257"/>
                </a:lnTo>
                <a:lnTo>
                  <a:pt x="502" y="253"/>
                </a:lnTo>
                <a:lnTo>
                  <a:pt x="493" y="253"/>
                </a:lnTo>
                <a:lnTo>
                  <a:pt x="493" y="246"/>
                </a:lnTo>
                <a:lnTo>
                  <a:pt x="500" y="245"/>
                </a:lnTo>
                <a:lnTo>
                  <a:pt x="499" y="239"/>
                </a:lnTo>
                <a:lnTo>
                  <a:pt x="499" y="233"/>
                </a:lnTo>
                <a:lnTo>
                  <a:pt x="492" y="234"/>
                </a:lnTo>
                <a:lnTo>
                  <a:pt x="490" y="227"/>
                </a:lnTo>
                <a:lnTo>
                  <a:pt x="498" y="226"/>
                </a:lnTo>
                <a:lnTo>
                  <a:pt x="497" y="220"/>
                </a:lnTo>
                <a:lnTo>
                  <a:pt x="495" y="214"/>
                </a:lnTo>
                <a:lnTo>
                  <a:pt x="488" y="217"/>
                </a:lnTo>
                <a:lnTo>
                  <a:pt x="486" y="208"/>
                </a:lnTo>
                <a:lnTo>
                  <a:pt x="493" y="207"/>
                </a:lnTo>
                <a:lnTo>
                  <a:pt x="491" y="201"/>
                </a:lnTo>
                <a:lnTo>
                  <a:pt x="490" y="197"/>
                </a:lnTo>
                <a:lnTo>
                  <a:pt x="483" y="199"/>
                </a:lnTo>
                <a:lnTo>
                  <a:pt x="481" y="192"/>
                </a:lnTo>
                <a:lnTo>
                  <a:pt x="488" y="190"/>
                </a:lnTo>
                <a:lnTo>
                  <a:pt x="485" y="184"/>
                </a:lnTo>
                <a:lnTo>
                  <a:pt x="483" y="179"/>
                </a:lnTo>
                <a:lnTo>
                  <a:pt x="476" y="183"/>
                </a:lnTo>
                <a:lnTo>
                  <a:pt x="473" y="176"/>
                </a:lnTo>
                <a:lnTo>
                  <a:pt x="481" y="172"/>
                </a:lnTo>
                <a:lnTo>
                  <a:pt x="478" y="167"/>
                </a:lnTo>
                <a:lnTo>
                  <a:pt x="476" y="164"/>
                </a:lnTo>
                <a:lnTo>
                  <a:pt x="446" y="180"/>
                </a:lnTo>
                <a:lnTo>
                  <a:pt x="438" y="165"/>
                </a:lnTo>
                <a:lnTo>
                  <a:pt x="468" y="149"/>
                </a:lnTo>
                <a:lnTo>
                  <a:pt x="465" y="145"/>
                </a:lnTo>
                <a:lnTo>
                  <a:pt x="462" y="142"/>
                </a:lnTo>
                <a:lnTo>
                  <a:pt x="456" y="145"/>
                </a:lnTo>
                <a:lnTo>
                  <a:pt x="451" y="139"/>
                </a:lnTo>
                <a:lnTo>
                  <a:pt x="458" y="135"/>
                </a:lnTo>
                <a:lnTo>
                  <a:pt x="455" y="130"/>
                </a:lnTo>
                <a:lnTo>
                  <a:pt x="451" y="125"/>
                </a:lnTo>
                <a:lnTo>
                  <a:pt x="445" y="131"/>
                </a:lnTo>
                <a:lnTo>
                  <a:pt x="439" y="125"/>
                </a:lnTo>
                <a:lnTo>
                  <a:pt x="446" y="119"/>
                </a:lnTo>
                <a:lnTo>
                  <a:pt x="442" y="116"/>
                </a:lnTo>
                <a:lnTo>
                  <a:pt x="438" y="111"/>
                </a:lnTo>
                <a:lnTo>
                  <a:pt x="432" y="117"/>
                </a:lnTo>
                <a:lnTo>
                  <a:pt x="427" y="111"/>
                </a:lnTo>
                <a:lnTo>
                  <a:pt x="432" y="105"/>
                </a:lnTo>
                <a:lnTo>
                  <a:pt x="429" y="102"/>
                </a:lnTo>
                <a:lnTo>
                  <a:pt x="425" y="98"/>
                </a:lnTo>
                <a:lnTo>
                  <a:pt x="419" y="104"/>
                </a:lnTo>
                <a:lnTo>
                  <a:pt x="414" y="99"/>
                </a:lnTo>
                <a:lnTo>
                  <a:pt x="419" y="93"/>
                </a:lnTo>
                <a:lnTo>
                  <a:pt x="415" y="90"/>
                </a:lnTo>
                <a:lnTo>
                  <a:pt x="410" y="86"/>
                </a:lnTo>
                <a:lnTo>
                  <a:pt x="405" y="92"/>
                </a:lnTo>
                <a:lnTo>
                  <a:pt x="400" y="89"/>
                </a:lnTo>
                <a:lnTo>
                  <a:pt x="404" y="82"/>
                </a:lnTo>
                <a:lnTo>
                  <a:pt x="400" y="79"/>
                </a:lnTo>
                <a:lnTo>
                  <a:pt x="396" y="76"/>
                </a:lnTo>
                <a:lnTo>
                  <a:pt x="378" y="105"/>
                </a:lnTo>
                <a:lnTo>
                  <a:pt x="363" y="97"/>
                </a:lnTo>
                <a:lnTo>
                  <a:pt x="381" y="68"/>
                </a:lnTo>
                <a:lnTo>
                  <a:pt x="376" y="65"/>
                </a:lnTo>
                <a:lnTo>
                  <a:pt x="371" y="63"/>
                </a:lnTo>
                <a:lnTo>
                  <a:pt x="368" y="70"/>
                </a:lnTo>
                <a:lnTo>
                  <a:pt x="361" y="68"/>
                </a:lnTo>
                <a:lnTo>
                  <a:pt x="364" y="59"/>
                </a:lnTo>
                <a:lnTo>
                  <a:pt x="360" y="57"/>
                </a:lnTo>
                <a:lnTo>
                  <a:pt x="354" y="55"/>
                </a:lnTo>
                <a:lnTo>
                  <a:pt x="351" y="63"/>
                </a:lnTo>
                <a:lnTo>
                  <a:pt x="343" y="61"/>
                </a:lnTo>
                <a:lnTo>
                  <a:pt x="347" y="52"/>
                </a:lnTo>
                <a:lnTo>
                  <a:pt x="341" y="51"/>
                </a:lnTo>
                <a:lnTo>
                  <a:pt x="335" y="49"/>
                </a:lnTo>
                <a:lnTo>
                  <a:pt x="333" y="57"/>
                </a:lnTo>
                <a:lnTo>
                  <a:pt x="326" y="55"/>
                </a:lnTo>
                <a:lnTo>
                  <a:pt x="328" y="47"/>
                </a:lnTo>
                <a:lnTo>
                  <a:pt x="322" y="45"/>
                </a:lnTo>
                <a:lnTo>
                  <a:pt x="317" y="44"/>
                </a:lnTo>
                <a:lnTo>
                  <a:pt x="316" y="54"/>
                </a:lnTo>
                <a:lnTo>
                  <a:pt x="308" y="52"/>
                </a:lnTo>
                <a:lnTo>
                  <a:pt x="309" y="43"/>
                </a:lnTo>
                <a:lnTo>
                  <a:pt x="304" y="42"/>
                </a:lnTo>
                <a:lnTo>
                  <a:pt x="299" y="42"/>
                </a:lnTo>
                <a:lnTo>
                  <a:pt x="297" y="50"/>
                </a:lnTo>
                <a:lnTo>
                  <a:pt x="290" y="50"/>
                </a:lnTo>
                <a:lnTo>
                  <a:pt x="290" y="41"/>
                </a:lnTo>
                <a:lnTo>
                  <a:pt x="287" y="41"/>
                </a:lnTo>
                <a:lnTo>
                  <a:pt x="282" y="41"/>
                </a:lnTo>
                <a:lnTo>
                  <a:pt x="282" y="75"/>
                </a:lnTo>
                <a:lnTo>
                  <a:pt x="265" y="75"/>
                </a:lnTo>
                <a:lnTo>
                  <a:pt x="265" y="41"/>
                </a:lnTo>
                <a:lnTo>
                  <a:pt x="260" y="41"/>
                </a:lnTo>
                <a:lnTo>
                  <a:pt x="255" y="41"/>
                </a:lnTo>
                <a:lnTo>
                  <a:pt x="256" y="50"/>
                </a:lnTo>
                <a:lnTo>
                  <a:pt x="249" y="50"/>
                </a:lnTo>
                <a:lnTo>
                  <a:pt x="248" y="42"/>
                </a:lnTo>
                <a:lnTo>
                  <a:pt x="242" y="42"/>
                </a:lnTo>
                <a:lnTo>
                  <a:pt x="236" y="43"/>
                </a:lnTo>
                <a:lnTo>
                  <a:pt x="239" y="52"/>
                </a:lnTo>
                <a:lnTo>
                  <a:pt x="231" y="54"/>
                </a:lnTo>
                <a:lnTo>
                  <a:pt x="229" y="44"/>
                </a:lnTo>
                <a:lnTo>
                  <a:pt x="223" y="45"/>
                </a:lnTo>
                <a:lnTo>
                  <a:pt x="218" y="47"/>
                </a:lnTo>
                <a:lnTo>
                  <a:pt x="220" y="56"/>
                </a:lnTo>
                <a:lnTo>
                  <a:pt x="212" y="57"/>
                </a:lnTo>
                <a:lnTo>
                  <a:pt x="209" y="49"/>
                </a:lnTo>
                <a:lnTo>
                  <a:pt x="205" y="50"/>
                </a:lnTo>
                <a:lnTo>
                  <a:pt x="200" y="51"/>
                </a:lnTo>
                <a:lnTo>
                  <a:pt x="202" y="61"/>
                </a:lnTo>
                <a:lnTo>
                  <a:pt x="195" y="63"/>
                </a:lnTo>
                <a:lnTo>
                  <a:pt x="192" y="55"/>
                </a:lnTo>
                <a:lnTo>
                  <a:pt x="187" y="56"/>
                </a:lnTo>
                <a:lnTo>
                  <a:pt x="181" y="58"/>
                </a:lnTo>
                <a:lnTo>
                  <a:pt x="186" y="68"/>
                </a:lnTo>
                <a:lnTo>
                  <a:pt x="179" y="70"/>
                </a:lnTo>
                <a:lnTo>
                  <a:pt x="174" y="62"/>
                </a:lnTo>
                <a:lnTo>
                  <a:pt x="169" y="64"/>
                </a:lnTo>
                <a:lnTo>
                  <a:pt x="165" y="66"/>
                </a:lnTo>
                <a:lnTo>
                  <a:pt x="184" y="97"/>
                </a:lnTo>
                <a:lnTo>
                  <a:pt x="168" y="105"/>
                </a:lnTo>
                <a:lnTo>
                  <a:pt x="151" y="75"/>
                </a:lnTo>
                <a:lnTo>
                  <a:pt x="147" y="77"/>
                </a:lnTo>
                <a:lnTo>
                  <a:pt x="142" y="79"/>
                </a:lnTo>
                <a:lnTo>
                  <a:pt x="142" y="79"/>
                </a:lnTo>
                <a:close/>
                <a:moveTo>
                  <a:pt x="306" y="136"/>
                </a:moveTo>
                <a:lnTo>
                  <a:pt x="288" y="136"/>
                </a:lnTo>
                <a:lnTo>
                  <a:pt x="299" y="119"/>
                </a:lnTo>
                <a:lnTo>
                  <a:pt x="303" y="110"/>
                </a:lnTo>
                <a:lnTo>
                  <a:pt x="306" y="104"/>
                </a:lnTo>
                <a:lnTo>
                  <a:pt x="307" y="98"/>
                </a:lnTo>
                <a:lnTo>
                  <a:pt x="307" y="95"/>
                </a:lnTo>
                <a:lnTo>
                  <a:pt x="306" y="91"/>
                </a:lnTo>
                <a:lnTo>
                  <a:pt x="303" y="89"/>
                </a:lnTo>
                <a:lnTo>
                  <a:pt x="302" y="86"/>
                </a:lnTo>
                <a:lnTo>
                  <a:pt x="299" y="84"/>
                </a:lnTo>
                <a:lnTo>
                  <a:pt x="296" y="83"/>
                </a:lnTo>
                <a:lnTo>
                  <a:pt x="292" y="82"/>
                </a:lnTo>
                <a:lnTo>
                  <a:pt x="287" y="82"/>
                </a:lnTo>
                <a:lnTo>
                  <a:pt x="283" y="82"/>
                </a:lnTo>
                <a:lnTo>
                  <a:pt x="279" y="83"/>
                </a:lnTo>
                <a:lnTo>
                  <a:pt x="276" y="85"/>
                </a:lnTo>
                <a:lnTo>
                  <a:pt x="274" y="88"/>
                </a:lnTo>
                <a:lnTo>
                  <a:pt x="272" y="90"/>
                </a:lnTo>
                <a:lnTo>
                  <a:pt x="270" y="93"/>
                </a:lnTo>
                <a:lnTo>
                  <a:pt x="270" y="97"/>
                </a:lnTo>
                <a:lnTo>
                  <a:pt x="270" y="102"/>
                </a:lnTo>
                <a:lnTo>
                  <a:pt x="270" y="104"/>
                </a:lnTo>
                <a:lnTo>
                  <a:pt x="285" y="104"/>
                </a:lnTo>
                <a:lnTo>
                  <a:pt x="285" y="98"/>
                </a:lnTo>
                <a:lnTo>
                  <a:pt x="285" y="95"/>
                </a:lnTo>
                <a:lnTo>
                  <a:pt x="286" y="92"/>
                </a:lnTo>
                <a:lnTo>
                  <a:pt x="287" y="91"/>
                </a:lnTo>
                <a:lnTo>
                  <a:pt x="288" y="91"/>
                </a:lnTo>
                <a:lnTo>
                  <a:pt x="289" y="91"/>
                </a:lnTo>
                <a:lnTo>
                  <a:pt x="290" y="92"/>
                </a:lnTo>
                <a:lnTo>
                  <a:pt x="292" y="95"/>
                </a:lnTo>
                <a:lnTo>
                  <a:pt x="292" y="97"/>
                </a:lnTo>
                <a:lnTo>
                  <a:pt x="290" y="101"/>
                </a:lnTo>
                <a:lnTo>
                  <a:pt x="289" y="106"/>
                </a:lnTo>
                <a:lnTo>
                  <a:pt x="282" y="117"/>
                </a:lnTo>
                <a:lnTo>
                  <a:pt x="270" y="137"/>
                </a:lnTo>
                <a:lnTo>
                  <a:pt x="270" y="146"/>
                </a:lnTo>
                <a:lnTo>
                  <a:pt x="306" y="146"/>
                </a:lnTo>
                <a:lnTo>
                  <a:pt x="306" y="136"/>
                </a:lnTo>
                <a:close/>
                <a:moveTo>
                  <a:pt x="265" y="83"/>
                </a:moveTo>
                <a:lnTo>
                  <a:pt x="255" y="83"/>
                </a:lnTo>
                <a:lnTo>
                  <a:pt x="252" y="86"/>
                </a:lnTo>
                <a:lnTo>
                  <a:pt x="248" y="89"/>
                </a:lnTo>
                <a:lnTo>
                  <a:pt x="243" y="91"/>
                </a:lnTo>
                <a:lnTo>
                  <a:pt x="238" y="92"/>
                </a:lnTo>
                <a:lnTo>
                  <a:pt x="238" y="101"/>
                </a:lnTo>
                <a:lnTo>
                  <a:pt x="240" y="101"/>
                </a:lnTo>
                <a:lnTo>
                  <a:pt x="243" y="101"/>
                </a:lnTo>
                <a:lnTo>
                  <a:pt x="247" y="101"/>
                </a:lnTo>
                <a:lnTo>
                  <a:pt x="248" y="102"/>
                </a:lnTo>
                <a:lnTo>
                  <a:pt x="248" y="103"/>
                </a:lnTo>
                <a:lnTo>
                  <a:pt x="249" y="106"/>
                </a:lnTo>
                <a:lnTo>
                  <a:pt x="249" y="112"/>
                </a:lnTo>
                <a:lnTo>
                  <a:pt x="249" y="146"/>
                </a:lnTo>
                <a:lnTo>
                  <a:pt x="265" y="146"/>
                </a:lnTo>
                <a:lnTo>
                  <a:pt x="265" y="83"/>
                </a:lnTo>
                <a:close/>
                <a:moveTo>
                  <a:pt x="454" y="267"/>
                </a:moveTo>
                <a:lnTo>
                  <a:pt x="456" y="265"/>
                </a:lnTo>
                <a:lnTo>
                  <a:pt x="458" y="262"/>
                </a:lnTo>
                <a:lnTo>
                  <a:pt x="459" y="259"/>
                </a:lnTo>
                <a:lnTo>
                  <a:pt x="459" y="254"/>
                </a:lnTo>
                <a:lnTo>
                  <a:pt x="459" y="251"/>
                </a:lnTo>
                <a:lnTo>
                  <a:pt x="458" y="247"/>
                </a:lnTo>
                <a:lnTo>
                  <a:pt x="457" y="245"/>
                </a:lnTo>
                <a:lnTo>
                  <a:pt x="456" y="243"/>
                </a:lnTo>
                <a:lnTo>
                  <a:pt x="454" y="240"/>
                </a:lnTo>
                <a:lnTo>
                  <a:pt x="450" y="239"/>
                </a:lnTo>
                <a:lnTo>
                  <a:pt x="445" y="238"/>
                </a:lnTo>
                <a:lnTo>
                  <a:pt x="441" y="238"/>
                </a:lnTo>
                <a:lnTo>
                  <a:pt x="432" y="239"/>
                </a:lnTo>
                <a:lnTo>
                  <a:pt x="427" y="241"/>
                </a:lnTo>
                <a:lnTo>
                  <a:pt x="425" y="243"/>
                </a:lnTo>
                <a:lnTo>
                  <a:pt x="424" y="246"/>
                </a:lnTo>
                <a:lnTo>
                  <a:pt x="423" y="250"/>
                </a:lnTo>
                <a:lnTo>
                  <a:pt x="423" y="253"/>
                </a:lnTo>
                <a:lnTo>
                  <a:pt x="423" y="259"/>
                </a:lnTo>
                <a:lnTo>
                  <a:pt x="438" y="259"/>
                </a:lnTo>
                <a:lnTo>
                  <a:pt x="438" y="253"/>
                </a:lnTo>
                <a:lnTo>
                  <a:pt x="438" y="251"/>
                </a:lnTo>
                <a:lnTo>
                  <a:pt x="439" y="248"/>
                </a:lnTo>
                <a:lnTo>
                  <a:pt x="441" y="248"/>
                </a:lnTo>
                <a:lnTo>
                  <a:pt x="442" y="247"/>
                </a:lnTo>
                <a:lnTo>
                  <a:pt x="443" y="248"/>
                </a:lnTo>
                <a:lnTo>
                  <a:pt x="444" y="248"/>
                </a:lnTo>
                <a:lnTo>
                  <a:pt x="444" y="251"/>
                </a:lnTo>
                <a:lnTo>
                  <a:pt x="444" y="253"/>
                </a:lnTo>
                <a:lnTo>
                  <a:pt x="444" y="257"/>
                </a:lnTo>
                <a:lnTo>
                  <a:pt x="444" y="259"/>
                </a:lnTo>
                <a:lnTo>
                  <a:pt x="444" y="261"/>
                </a:lnTo>
                <a:lnTo>
                  <a:pt x="443" y="262"/>
                </a:lnTo>
                <a:lnTo>
                  <a:pt x="442" y="262"/>
                </a:lnTo>
                <a:lnTo>
                  <a:pt x="439" y="264"/>
                </a:lnTo>
                <a:lnTo>
                  <a:pt x="435" y="264"/>
                </a:lnTo>
                <a:lnTo>
                  <a:pt x="435" y="273"/>
                </a:lnTo>
                <a:lnTo>
                  <a:pt x="438" y="273"/>
                </a:lnTo>
                <a:lnTo>
                  <a:pt x="441" y="273"/>
                </a:lnTo>
                <a:lnTo>
                  <a:pt x="443" y="274"/>
                </a:lnTo>
                <a:lnTo>
                  <a:pt x="443" y="275"/>
                </a:lnTo>
                <a:lnTo>
                  <a:pt x="444" y="278"/>
                </a:lnTo>
                <a:lnTo>
                  <a:pt x="444" y="281"/>
                </a:lnTo>
                <a:lnTo>
                  <a:pt x="444" y="285"/>
                </a:lnTo>
                <a:lnTo>
                  <a:pt x="444" y="291"/>
                </a:lnTo>
                <a:lnTo>
                  <a:pt x="444" y="293"/>
                </a:lnTo>
                <a:lnTo>
                  <a:pt x="443" y="294"/>
                </a:lnTo>
                <a:lnTo>
                  <a:pt x="442" y="294"/>
                </a:lnTo>
                <a:lnTo>
                  <a:pt x="439" y="294"/>
                </a:lnTo>
                <a:lnTo>
                  <a:pt x="439" y="293"/>
                </a:lnTo>
                <a:lnTo>
                  <a:pt x="438" y="291"/>
                </a:lnTo>
                <a:lnTo>
                  <a:pt x="438" y="288"/>
                </a:lnTo>
                <a:lnTo>
                  <a:pt x="438" y="278"/>
                </a:lnTo>
                <a:lnTo>
                  <a:pt x="423" y="278"/>
                </a:lnTo>
                <a:lnTo>
                  <a:pt x="423" y="282"/>
                </a:lnTo>
                <a:lnTo>
                  <a:pt x="423" y="291"/>
                </a:lnTo>
                <a:lnTo>
                  <a:pt x="424" y="295"/>
                </a:lnTo>
                <a:lnTo>
                  <a:pt x="427" y="299"/>
                </a:lnTo>
                <a:lnTo>
                  <a:pt x="430" y="301"/>
                </a:lnTo>
                <a:lnTo>
                  <a:pt x="435" y="304"/>
                </a:lnTo>
                <a:lnTo>
                  <a:pt x="442" y="304"/>
                </a:lnTo>
                <a:lnTo>
                  <a:pt x="448" y="304"/>
                </a:lnTo>
                <a:lnTo>
                  <a:pt x="452" y="302"/>
                </a:lnTo>
                <a:lnTo>
                  <a:pt x="456" y="299"/>
                </a:lnTo>
                <a:lnTo>
                  <a:pt x="458" y="295"/>
                </a:lnTo>
                <a:lnTo>
                  <a:pt x="459" y="291"/>
                </a:lnTo>
                <a:lnTo>
                  <a:pt x="461" y="284"/>
                </a:lnTo>
                <a:lnTo>
                  <a:pt x="459" y="275"/>
                </a:lnTo>
                <a:lnTo>
                  <a:pt x="458" y="271"/>
                </a:lnTo>
                <a:lnTo>
                  <a:pt x="456" y="268"/>
                </a:lnTo>
                <a:lnTo>
                  <a:pt x="454" y="267"/>
                </a:lnTo>
                <a:lnTo>
                  <a:pt x="454" y="267"/>
                </a:lnTo>
                <a:close/>
                <a:moveTo>
                  <a:pt x="279" y="428"/>
                </a:moveTo>
                <a:lnTo>
                  <a:pt x="279" y="424"/>
                </a:lnTo>
                <a:lnTo>
                  <a:pt x="279" y="423"/>
                </a:lnTo>
                <a:lnTo>
                  <a:pt x="277" y="422"/>
                </a:lnTo>
                <a:lnTo>
                  <a:pt x="275" y="422"/>
                </a:lnTo>
                <a:lnTo>
                  <a:pt x="274" y="422"/>
                </a:lnTo>
                <a:lnTo>
                  <a:pt x="273" y="423"/>
                </a:lnTo>
                <a:lnTo>
                  <a:pt x="273" y="424"/>
                </a:lnTo>
                <a:lnTo>
                  <a:pt x="273" y="428"/>
                </a:lnTo>
                <a:lnTo>
                  <a:pt x="273" y="439"/>
                </a:lnTo>
                <a:lnTo>
                  <a:pt x="273" y="442"/>
                </a:lnTo>
                <a:lnTo>
                  <a:pt x="273" y="444"/>
                </a:lnTo>
                <a:lnTo>
                  <a:pt x="274" y="446"/>
                </a:lnTo>
                <a:lnTo>
                  <a:pt x="275" y="446"/>
                </a:lnTo>
                <a:lnTo>
                  <a:pt x="276" y="446"/>
                </a:lnTo>
                <a:lnTo>
                  <a:pt x="277" y="444"/>
                </a:lnTo>
                <a:lnTo>
                  <a:pt x="279" y="443"/>
                </a:lnTo>
                <a:lnTo>
                  <a:pt x="279" y="440"/>
                </a:lnTo>
                <a:lnTo>
                  <a:pt x="279" y="428"/>
                </a:lnTo>
                <a:close/>
                <a:moveTo>
                  <a:pt x="295" y="408"/>
                </a:moveTo>
                <a:lnTo>
                  <a:pt x="294" y="402"/>
                </a:lnTo>
                <a:lnTo>
                  <a:pt x="293" y="397"/>
                </a:lnTo>
                <a:lnTo>
                  <a:pt x="290" y="394"/>
                </a:lnTo>
                <a:lnTo>
                  <a:pt x="287" y="392"/>
                </a:lnTo>
                <a:lnTo>
                  <a:pt x="282" y="390"/>
                </a:lnTo>
                <a:lnTo>
                  <a:pt x="276" y="389"/>
                </a:lnTo>
                <a:lnTo>
                  <a:pt x="270" y="390"/>
                </a:lnTo>
                <a:lnTo>
                  <a:pt x="266" y="392"/>
                </a:lnTo>
                <a:lnTo>
                  <a:pt x="262" y="393"/>
                </a:lnTo>
                <a:lnTo>
                  <a:pt x="260" y="396"/>
                </a:lnTo>
                <a:lnTo>
                  <a:pt x="258" y="400"/>
                </a:lnTo>
                <a:lnTo>
                  <a:pt x="258" y="403"/>
                </a:lnTo>
                <a:lnTo>
                  <a:pt x="256" y="409"/>
                </a:lnTo>
                <a:lnTo>
                  <a:pt x="256" y="419"/>
                </a:lnTo>
                <a:lnTo>
                  <a:pt x="256" y="428"/>
                </a:lnTo>
                <a:lnTo>
                  <a:pt x="256" y="436"/>
                </a:lnTo>
                <a:lnTo>
                  <a:pt x="258" y="442"/>
                </a:lnTo>
                <a:lnTo>
                  <a:pt x="258" y="446"/>
                </a:lnTo>
                <a:lnTo>
                  <a:pt x="260" y="449"/>
                </a:lnTo>
                <a:lnTo>
                  <a:pt x="262" y="451"/>
                </a:lnTo>
                <a:lnTo>
                  <a:pt x="266" y="454"/>
                </a:lnTo>
                <a:lnTo>
                  <a:pt x="270" y="455"/>
                </a:lnTo>
                <a:lnTo>
                  <a:pt x="276" y="456"/>
                </a:lnTo>
                <a:lnTo>
                  <a:pt x="281" y="455"/>
                </a:lnTo>
                <a:lnTo>
                  <a:pt x="286" y="454"/>
                </a:lnTo>
                <a:lnTo>
                  <a:pt x="289" y="453"/>
                </a:lnTo>
                <a:lnTo>
                  <a:pt x="292" y="450"/>
                </a:lnTo>
                <a:lnTo>
                  <a:pt x="294" y="447"/>
                </a:lnTo>
                <a:lnTo>
                  <a:pt x="294" y="443"/>
                </a:lnTo>
                <a:lnTo>
                  <a:pt x="295" y="440"/>
                </a:lnTo>
                <a:lnTo>
                  <a:pt x="295" y="434"/>
                </a:lnTo>
                <a:lnTo>
                  <a:pt x="295" y="429"/>
                </a:lnTo>
                <a:lnTo>
                  <a:pt x="295" y="423"/>
                </a:lnTo>
                <a:lnTo>
                  <a:pt x="294" y="420"/>
                </a:lnTo>
                <a:lnTo>
                  <a:pt x="293" y="416"/>
                </a:lnTo>
                <a:lnTo>
                  <a:pt x="289" y="414"/>
                </a:lnTo>
                <a:lnTo>
                  <a:pt x="286" y="413"/>
                </a:lnTo>
                <a:lnTo>
                  <a:pt x="282" y="412"/>
                </a:lnTo>
                <a:lnTo>
                  <a:pt x="279" y="412"/>
                </a:lnTo>
                <a:lnTo>
                  <a:pt x="276" y="413"/>
                </a:lnTo>
                <a:lnTo>
                  <a:pt x="274" y="415"/>
                </a:lnTo>
                <a:lnTo>
                  <a:pt x="273" y="417"/>
                </a:lnTo>
                <a:lnTo>
                  <a:pt x="273" y="407"/>
                </a:lnTo>
                <a:lnTo>
                  <a:pt x="273" y="403"/>
                </a:lnTo>
                <a:lnTo>
                  <a:pt x="273" y="402"/>
                </a:lnTo>
                <a:lnTo>
                  <a:pt x="273" y="401"/>
                </a:lnTo>
                <a:lnTo>
                  <a:pt x="274" y="400"/>
                </a:lnTo>
                <a:lnTo>
                  <a:pt x="274" y="400"/>
                </a:lnTo>
                <a:lnTo>
                  <a:pt x="275" y="400"/>
                </a:lnTo>
                <a:lnTo>
                  <a:pt x="276" y="400"/>
                </a:lnTo>
                <a:lnTo>
                  <a:pt x="277" y="400"/>
                </a:lnTo>
                <a:lnTo>
                  <a:pt x="279" y="401"/>
                </a:lnTo>
                <a:lnTo>
                  <a:pt x="279" y="402"/>
                </a:lnTo>
                <a:lnTo>
                  <a:pt x="279" y="405"/>
                </a:lnTo>
                <a:lnTo>
                  <a:pt x="279" y="408"/>
                </a:lnTo>
                <a:lnTo>
                  <a:pt x="295" y="408"/>
                </a:lnTo>
                <a:close/>
                <a:moveTo>
                  <a:pt x="103" y="266"/>
                </a:moveTo>
                <a:lnTo>
                  <a:pt x="103" y="270"/>
                </a:lnTo>
                <a:lnTo>
                  <a:pt x="104" y="272"/>
                </a:lnTo>
                <a:lnTo>
                  <a:pt x="105" y="272"/>
                </a:lnTo>
                <a:lnTo>
                  <a:pt x="106" y="273"/>
                </a:lnTo>
                <a:lnTo>
                  <a:pt x="107" y="272"/>
                </a:lnTo>
                <a:lnTo>
                  <a:pt x="108" y="271"/>
                </a:lnTo>
                <a:lnTo>
                  <a:pt x="110" y="270"/>
                </a:lnTo>
                <a:lnTo>
                  <a:pt x="110" y="266"/>
                </a:lnTo>
                <a:lnTo>
                  <a:pt x="110" y="255"/>
                </a:lnTo>
                <a:lnTo>
                  <a:pt x="110" y="252"/>
                </a:lnTo>
                <a:lnTo>
                  <a:pt x="108" y="250"/>
                </a:lnTo>
                <a:lnTo>
                  <a:pt x="107" y="248"/>
                </a:lnTo>
                <a:lnTo>
                  <a:pt x="106" y="248"/>
                </a:lnTo>
                <a:lnTo>
                  <a:pt x="105" y="248"/>
                </a:lnTo>
                <a:lnTo>
                  <a:pt x="104" y="250"/>
                </a:lnTo>
                <a:lnTo>
                  <a:pt x="103" y="251"/>
                </a:lnTo>
                <a:lnTo>
                  <a:pt x="103" y="254"/>
                </a:lnTo>
                <a:lnTo>
                  <a:pt x="103" y="266"/>
                </a:lnTo>
                <a:close/>
                <a:moveTo>
                  <a:pt x="87" y="286"/>
                </a:moveTo>
                <a:lnTo>
                  <a:pt x="87" y="292"/>
                </a:lnTo>
                <a:lnTo>
                  <a:pt x="88" y="297"/>
                </a:lnTo>
                <a:lnTo>
                  <a:pt x="91" y="300"/>
                </a:lnTo>
                <a:lnTo>
                  <a:pt x="96" y="302"/>
                </a:lnTo>
                <a:lnTo>
                  <a:pt x="100" y="304"/>
                </a:lnTo>
                <a:lnTo>
                  <a:pt x="106" y="305"/>
                </a:lnTo>
                <a:lnTo>
                  <a:pt x="111" y="305"/>
                </a:lnTo>
                <a:lnTo>
                  <a:pt x="115" y="302"/>
                </a:lnTo>
                <a:lnTo>
                  <a:pt x="119" y="301"/>
                </a:lnTo>
                <a:lnTo>
                  <a:pt x="123" y="298"/>
                </a:lnTo>
                <a:lnTo>
                  <a:pt x="124" y="294"/>
                </a:lnTo>
                <a:lnTo>
                  <a:pt x="125" y="291"/>
                </a:lnTo>
                <a:lnTo>
                  <a:pt x="125" y="285"/>
                </a:lnTo>
                <a:lnTo>
                  <a:pt x="125" y="275"/>
                </a:lnTo>
                <a:lnTo>
                  <a:pt x="125" y="266"/>
                </a:lnTo>
                <a:lnTo>
                  <a:pt x="125" y="258"/>
                </a:lnTo>
                <a:lnTo>
                  <a:pt x="125" y="252"/>
                </a:lnTo>
                <a:lnTo>
                  <a:pt x="124" y="248"/>
                </a:lnTo>
                <a:lnTo>
                  <a:pt x="123" y="245"/>
                </a:lnTo>
                <a:lnTo>
                  <a:pt x="119" y="243"/>
                </a:lnTo>
                <a:lnTo>
                  <a:pt x="115" y="240"/>
                </a:lnTo>
                <a:lnTo>
                  <a:pt x="111" y="239"/>
                </a:lnTo>
                <a:lnTo>
                  <a:pt x="105" y="238"/>
                </a:lnTo>
                <a:lnTo>
                  <a:pt x="100" y="239"/>
                </a:lnTo>
                <a:lnTo>
                  <a:pt x="97" y="240"/>
                </a:lnTo>
                <a:lnTo>
                  <a:pt x="93" y="241"/>
                </a:lnTo>
                <a:lnTo>
                  <a:pt x="90" y="244"/>
                </a:lnTo>
                <a:lnTo>
                  <a:pt x="88" y="247"/>
                </a:lnTo>
                <a:lnTo>
                  <a:pt x="87" y="251"/>
                </a:lnTo>
                <a:lnTo>
                  <a:pt x="87" y="254"/>
                </a:lnTo>
                <a:lnTo>
                  <a:pt x="87" y="260"/>
                </a:lnTo>
                <a:lnTo>
                  <a:pt x="87" y="265"/>
                </a:lnTo>
                <a:lnTo>
                  <a:pt x="87" y="271"/>
                </a:lnTo>
                <a:lnTo>
                  <a:pt x="87" y="274"/>
                </a:lnTo>
                <a:lnTo>
                  <a:pt x="90" y="278"/>
                </a:lnTo>
                <a:lnTo>
                  <a:pt x="92" y="280"/>
                </a:lnTo>
                <a:lnTo>
                  <a:pt x="96" y="281"/>
                </a:lnTo>
                <a:lnTo>
                  <a:pt x="100" y="282"/>
                </a:lnTo>
                <a:lnTo>
                  <a:pt x="103" y="282"/>
                </a:lnTo>
                <a:lnTo>
                  <a:pt x="106" y="281"/>
                </a:lnTo>
                <a:lnTo>
                  <a:pt x="107" y="279"/>
                </a:lnTo>
                <a:lnTo>
                  <a:pt x="110" y="278"/>
                </a:lnTo>
                <a:lnTo>
                  <a:pt x="110" y="287"/>
                </a:lnTo>
                <a:lnTo>
                  <a:pt x="110" y="291"/>
                </a:lnTo>
                <a:lnTo>
                  <a:pt x="110" y="292"/>
                </a:lnTo>
                <a:lnTo>
                  <a:pt x="108" y="293"/>
                </a:lnTo>
                <a:lnTo>
                  <a:pt x="108" y="294"/>
                </a:lnTo>
                <a:lnTo>
                  <a:pt x="107" y="294"/>
                </a:lnTo>
                <a:lnTo>
                  <a:pt x="106" y="295"/>
                </a:lnTo>
                <a:lnTo>
                  <a:pt x="105" y="294"/>
                </a:lnTo>
                <a:lnTo>
                  <a:pt x="104" y="294"/>
                </a:lnTo>
                <a:lnTo>
                  <a:pt x="104" y="293"/>
                </a:lnTo>
                <a:lnTo>
                  <a:pt x="103" y="292"/>
                </a:lnTo>
                <a:lnTo>
                  <a:pt x="103" y="291"/>
                </a:lnTo>
                <a:lnTo>
                  <a:pt x="103" y="286"/>
                </a:lnTo>
                <a:lnTo>
                  <a:pt x="87" y="286"/>
                </a:lnTo>
                <a:close/>
                <a:moveTo>
                  <a:pt x="139" y="181"/>
                </a:moveTo>
                <a:lnTo>
                  <a:pt x="139" y="179"/>
                </a:lnTo>
                <a:lnTo>
                  <a:pt x="139" y="178"/>
                </a:lnTo>
                <a:lnTo>
                  <a:pt x="138" y="178"/>
                </a:lnTo>
                <a:lnTo>
                  <a:pt x="138" y="178"/>
                </a:lnTo>
                <a:lnTo>
                  <a:pt x="137" y="178"/>
                </a:lnTo>
                <a:lnTo>
                  <a:pt x="137" y="178"/>
                </a:lnTo>
                <a:lnTo>
                  <a:pt x="137" y="179"/>
                </a:lnTo>
                <a:lnTo>
                  <a:pt x="137" y="181"/>
                </a:lnTo>
                <a:lnTo>
                  <a:pt x="137" y="197"/>
                </a:lnTo>
                <a:lnTo>
                  <a:pt x="137" y="198"/>
                </a:lnTo>
                <a:lnTo>
                  <a:pt x="137" y="199"/>
                </a:lnTo>
                <a:lnTo>
                  <a:pt x="137" y="200"/>
                </a:lnTo>
                <a:lnTo>
                  <a:pt x="138" y="200"/>
                </a:lnTo>
                <a:lnTo>
                  <a:pt x="138" y="200"/>
                </a:lnTo>
                <a:lnTo>
                  <a:pt x="139" y="199"/>
                </a:lnTo>
                <a:lnTo>
                  <a:pt x="139" y="198"/>
                </a:lnTo>
                <a:lnTo>
                  <a:pt x="139" y="197"/>
                </a:lnTo>
                <a:lnTo>
                  <a:pt x="139" y="181"/>
                </a:lnTo>
                <a:close/>
                <a:moveTo>
                  <a:pt x="147" y="184"/>
                </a:moveTo>
                <a:lnTo>
                  <a:pt x="146" y="180"/>
                </a:lnTo>
                <a:lnTo>
                  <a:pt x="146" y="179"/>
                </a:lnTo>
                <a:lnTo>
                  <a:pt x="146" y="177"/>
                </a:lnTo>
                <a:lnTo>
                  <a:pt x="145" y="176"/>
                </a:lnTo>
                <a:lnTo>
                  <a:pt x="144" y="174"/>
                </a:lnTo>
                <a:lnTo>
                  <a:pt x="142" y="173"/>
                </a:lnTo>
                <a:lnTo>
                  <a:pt x="140" y="173"/>
                </a:lnTo>
                <a:lnTo>
                  <a:pt x="138" y="173"/>
                </a:lnTo>
                <a:lnTo>
                  <a:pt x="134" y="173"/>
                </a:lnTo>
                <a:lnTo>
                  <a:pt x="132" y="174"/>
                </a:lnTo>
                <a:lnTo>
                  <a:pt x="131" y="176"/>
                </a:lnTo>
                <a:lnTo>
                  <a:pt x="130" y="178"/>
                </a:lnTo>
                <a:lnTo>
                  <a:pt x="128" y="180"/>
                </a:lnTo>
                <a:lnTo>
                  <a:pt x="128" y="184"/>
                </a:lnTo>
                <a:lnTo>
                  <a:pt x="128" y="194"/>
                </a:lnTo>
                <a:lnTo>
                  <a:pt x="128" y="198"/>
                </a:lnTo>
                <a:lnTo>
                  <a:pt x="128" y="199"/>
                </a:lnTo>
                <a:lnTo>
                  <a:pt x="130" y="200"/>
                </a:lnTo>
                <a:lnTo>
                  <a:pt x="131" y="203"/>
                </a:lnTo>
                <a:lnTo>
                  <a:pt x="132" y="204"/>
                </a:lnTo>
                <a:lnTo>
                  <a:pt x="133" y="204"/>
                </a:lnTo>
                <a:lnTo>
                  <a:pt x="135" y="205"/>
                </a:lnTo>
                <a:lnTo>
                  <a:pt x="138" y="205"/>
                </a:lnTo>
                <a:lnTo>
                  <a:pt x="140" y="205"/>
                </a:lnTo>
                <a:lnTo>
                  <a:pt x="141" y="204"/>
                </a:lnTo>
                <a:lnTo>
                  <a:pt x="144" y="204"/>
                </a:lnTo>
                <a:lnTo>
                  <a:pt x="145" y="203"/>
                </a:lnTo>
                <a:lnTo>
                  <a:pt x="146" y="200"/>
                </a:lnTo>
                <a:lnTo>
                  <a:pt x="146" y="199"/>
                </a:lnTo>
                <a:lnTo>
                  <a:pt x="146" y="197"/>
                </a:lnTo>
                <a:lnTo>
                  <a:pt x="147" y="194"/>
                </a:lnTo>
                <a:lnTo>
                  <a:pt x="147" y="184"/>
                </a:lnTo>
                <a:close/>
                <a:moveTo>
                  <a:pt x="126" y="173"/>
                </a:moveTo>
                <a:lnTo>
                  <a:pt x="121" y="173"/>
                </a:lnTo>
                <a:lnTo>
                  <a:pt x="118" y="177"/>
                </a:lnTo>
                <a:lnTo>
                  <a:pt x="112" y="178"/>
                </a:lnTo>
                <a:lnTo>
                  <a:pt x="112" y="181"/>
                </a:lnTo>
                <a:lnTo>
                  <a:pt x="113" y="181"/>
                </a:lnTo>
                <a:lnTo>
                  <a:pt x="115" y="181"/>
                </a:lnTo>
                <a:lnTo>
                  <a:pt x="117" y="183"/>
                </a:lnTo>
                <a:lnTo>
                  <a:pt x="118" y="183"/>
                </a:lnTo>
                <a:lnTo>
                  <a:pt x="118" y="184"/>
                </a:lnTo>
                <a:lnTo>
                  <a:pt x="118" y="185"/>
                </a:lnTo>
                <a:lnTo>
                  <a:pt x="118" y="187"/>
                </a:lnTo>
                <a:lnTo>
                  <a:pt x="118" y="204"/>
                </a:lnTo>
                <a:lnTo>
                  <a:pt x="126" y="204"/>
                </a:lnTo>
                <a:lnTo>
                  <a:pt x="126" y="173"/>
                </a:lnTo>
                <a:close/>
                <a:moveTo>
                  <a:pt x="199" y="110"/>
                </a:moveTo>
                <a:lnTo>
                  <a:pt x="194" y="110"/>
                </a:lnTo>
                <a:lnTo>
                  <a:pt x="191" y="113"/>
                </a:lnTo>
                <a:lnTo>
                  <a:pt x="186" y="115"/>
                </a:lnTo>
                <a:lnTo>
                  <a:pt x="186" y="118"/>
                </a:lnTo>
                <a:lnTo>
                  <a:pt x="186" y="118"/>
                </a:lnTo>
                <a:lnTo>
                  <a:pt x="188" y="119"/>
                </a:lnTo>
                <a:lnTo>
                  <a:pt x="189" y="119"/>
                </a:lnTo>
                <a:lnTo>
                  <a:pt x="191" y="119"/>
                </a:lnTo>
                <a:lnTo>
                  <a:pt x="191" y="120"/>
                </a:lnTo>
                <a:lnTo>
                  <a:pt x="191" y="122"/>
                </a:lnTo>
                <a:lnTo>
                  <a:pt x="191" y="124"/>
                </a:lnTo>
                <a:lnTo>
                  <a:pt x="191" y="142"/>
                </a:lnTo>
                <a:lnTo>
                  <a:pt x="199" y="142"/>
                </a:lnTo>
                <a:lnTo>
                  <a:pt x="199" y="110"/>
                </a:lnTo>
                <a:close/>
                <a:moveTo>
                  <a:pt x="184" y="110"/>
                </a:moveTo>
                <a:lnTo>
                  <a:pt x="179" y="110"/>
                </a:lnTo>
                <a:lnTo>
                  <a:pt x="175" y="113"/>
                </a:lnTo>
                <a:lnTo>
                  <a:pt x="171" y="115"/>
                </a:lnTo>
                <a:lnTo>
                  <a:pt x="171" y="118"/>
                </a:lnTo>
                <a:lnTo>
                  <a:pt x="172" y="118"/>
                </a:lnTo>
                <a:lnTo>
                  <a:pt x="174" y="119"/>
                </a:lnTo>
                <a:lnTo>
                  <a:pt x="175" y="119"/>
                </a:lnTo>
                <a:lnTo>
                  <a:pt x="175" y="119"/>
                </a:lnTo>
                <a:lnTo>
                  <a:pt x="175" y="120"/>
                </a:lnTo>
                <a:lnTo>
                  <a:pt x="177" y="122"/>
                </a:lnTo>
                <a:lnTo>
                  <a:pt x="177" y="124"/>
                </a:lnTo>
                <a:lnTo>
                  <a:pt x="177" y="142"/>
                </a:lnTo>
                <a:lnTo>
                  <a:pt x="184" y="142"/>
                </a:lnTo>
                <a:lnTo>
                  <a:pt x="184" y="110"/>
                </a:lnTo>
                <a:close/>
                <a:moveTo>
                  <a:pt x="368" y="111"/>
                </a:moveTo>
                <a:lnTo>
                  <a:pt x="363" y="111"/>
                </a:lnTo>
                <a:lnTo>
                  <a:pt x="360" y="113"/>
                </a:lnTo>
                <a:lnTo>
                  <a:pt x="355" y="116"/>
                </a:lnTo>
                <a:lnTo>
                  <a:pt x="355" y="119"/>
                </a:lnTo>
                <a:lnTo>
                  <a:pt x="355" y="119"/>
                </a:lnTo>
                <a:lnTo>
                  <a:pt x="357" y="119"/>
                </a:lnTo>
                <a:lnTo>
                  <a:pt x="358" y="119"/>
                </a:lnTo>
                <a:lnTo>
                  <a:pt x="360" y="120"/>
                </a:lnTo>
                <a:lnTo>
                  <a:pt x="360" y="120"/>
                </a:lnTo>
                <a:lnTo>
                  <a:pt x="360" y="123"/>
                </a:lnTo>
                <a:lnTo>
                  <a:pt x="360" y="125"/>
                </a:lnTo>
                <a:lnTo>
                  <a:pt x="360" y="142"/>
                </a:lnTo>
                <a:lnTo>
                  <a:pt x="368" y="142"/>
                </a:lnTo>
                <a:lnTo>
                  <a:pt x="368" y="111"/>
                </a:lnTo>
                <a:close/>
                <a:moveTo>
                  <a:pt x="431" y="194"/>
                </a:moveTo>
                <a:lnTo>
                  <a:pt x="423" y="194"/>
                </a:lnTo>
                <a:lnTo>
                  <a:pt x="429" y="186"/>
                </a:lnTo>
                <a:lnTo>
                  <a:pt x="431" y="181"/>
                </a:lnTo>
                <a:lnTo>
                  <a:pt x="432" y="179"/>
                </a:lnTo>
                <a:lnTo>
                  <a:pt x="432" y="176"/>
                </a:lnTo>
                <a:lnTo>
                  <a:pt x="432" y="173"/>
                </a:lnTo>
                <a:lnTo>
                  <a:pt x="430" y="171"/>
                </a:lnTo>
                <a:lnTo>
                  <a:pt x="428" y="169"/>
                </a:lnTo>
                <a:lnTo>
                  <a:pt x="423" y="169"/>
                </a:lnTo>
                <a:lnTo>
                  <a:pt x="421" y="169"/>
                </a:lnTo>
                <a:lnTo>
                  <a:pt x="419" y="169"/>
                </a:lnTo>
                <a:lnTo>
                  <a:pt x="417" y="170"/>
                </a:lnTo>
                <a:lnTo>
                  <a:pt x="416" y="171"/>
                </a:lnTo>
                <a:lnTo>
                  <a:pt x="416" y="172"/>
                </a:lnTo>
                <a:lnTo>
                  <a:pt x="415" y="174"/>
                </a:lnTo>
                <a:lnTo>
                  <a:pt x="415" y="176"/>
                </a:lnTo>
                <a:lnTo>
                  <a:pt x="415" y="178"/>
                </a:lnTo>
                <a:lnTo>
                  <a:pt x="415" y="179"/>
                </a:lnTo>
                <a:lnTo>
                  <a:pt x="422" y="179"/>
                </a:lnTo>
                <a:lnTo>
                  <a:pt x="422" y="177"/>
                </a:lnTo>
                <a:lnTo>
                  <a:pt x="422" y="174"/>
                </a:lnTo>
                <a:lnTo>
                  <a:pt x="422" y="173"/>
                </a:lnTo>
                <a:lnTo>
                  <a:pt x="423" y="173"/>
                </a:lnTo>
                <a:lnTo>
                  <a:pt x="423" y="173"/>
                </a:lnTo>
                <a:lnTo>
                  <a:pt x="424" y="173"/>
                </a:lnTo>
                <a:lnTo>
                  <a:pt x="425" y="173"/>
                </a:lnTo>
                <a:lnTo>
                  <a:pt x="425" y="174"/>
                </a:lnTo>
                <a:lnTo>
                  <a:pt x="425" y="176"/>
                </a:lnTo>
                <a:lnTo>
                  <a:pt x="425" y="177"/>
                </a:lnTo>
                <a:lnTo>
                  <a:pt x="424" y="180"/>
                </a:lnTo>
                <a:lnTo>
                  <a:pt x="421" y="185"/>
                </a:lnTo>
                <a:lnTo>
                  <a:pt x="415" y="196"/>
                </a:lnTo>
                <a:lnTo>
                  <a:pt x="415" y="199"/>
                </a:lnTo>
                <a:lnTo>
                  <a:pt x="431" y="199"/>
                </a:lnTo>
                <a:lnTo>
                  <a:pt x="431" y="194"/>
                </a:lnTo>
                <a:close/>
                <a:moveTo>
                  <a:pt x="423" y="360"/>
                </a:moveTo>
                <a:lnTo>
                  <a:pt x="423" y="347"/>
                </a:lnTo>
                <a:lnTo>
                  <a:pt x="419" y="360"/>
                </a:lnTo>
                <a:lnTo>
                  <a:pt x="423" y="360"/>
                </a:lnTo>
                <a:close/>
                <a:moveTo>
                  <a:pt x="430" y="340"/>
                </a:moveTo>
                <a:lnTo>
                  <a:pt x="421" y="340"/>
                </a:lnTo>
                <a:lnTo>
                  <a:pt x="414" y="360"/>
                </a:lnTo>
                <a:lnTo>
                  <a:pt x="414" y="366"/>
                </a:lnTo>
                <a:lnTo>
                  <a:pt x="423" y="366"/>
                </a:lnTo>
                <a:lnTo>
                  <a:pt x="423" y="372"/>
                </a:lnTo>
                <a:lnTo>
                  <a:pt x="430" y="372"/>
                </a:lnTo>
                <a:lnTo>
                  <a:pt x="430" y="366"/>
                </a:lnTo>
                <a:lnTo>
                  <a:pt x="432" y="366"/>
                </a:lnTo>
                <a:lnTo>
                  <a:pt x="432" y="360"/>
                </a:lnTo>
                <a:lnTo>
                  <a:pt x="430" y="360"/>
                </a:lnTo>
                <a:lnTo>
                  <a:pt x="430" y="340"/>
                </a:lnTo>
                <a:close/>
                <a:moveTo>
                  <a:pt x="376" y="399"/>
                </a:moveTo>
                <a:lnTo>
                  <a:pt x="360" y="399"/>
                </a:lnTo>
                <a:lnTo>
                  <a:pt x="360" y="415"/>
                </a:lnTo>
                <a:lnTo>
                  <a:pt x="367" y="415"/>
                </a:lnTo>
                <a:lnTo>
                  <a:pt x="367" y="414"/>
                </a:lnTo>
                <a:lnTo>
                  <a:pt x="367" y="413"/>
                </a:lnTo>
                <a:lnTo>
                  <a:pt x="368" y="413"/>
                </a:lnTo>
                <a:lnTo>
                  <a:pt x="368" y="413"/>
                </a:lnTo>
                <a:lnTo>
                  <a:pt x="368" y="412"/>
                </a:lnTo>
                <a:lnTo>
                  <a:pt x="369" y="412"/>
                </a:lnTo>
                <a:lnTo>
                  <a:pt x="369" y="412"/>
                </a:lnTo>
                <a:lnTo>
                  <a:pt x="370" y="413"/>
                </a:lnTo>
                <a:lnTo>
                  <a:pt x="370" y="414"/>
                </a:lnTo>
                <a:lnTo>
                  <a:pt x="370" y="415"/>
                </a:lnTo>
                <a:lnTo>
                  <a:pt x="370" y="421"/>
                </a:lnTo>
                <a:lnTo>
                  <a:pt x="370" y="423"/>
                </a:lnTo>
                <a:lnTo>
                  <a:pt x="370" y="424"/>
                </a:lnTo>
                <a:lnTo>
                  <a:pt x="370" y="426"/>
                </a:lnTo>
                <a:lnTo>
                  <a:pt x="370" y="426"/>
                </a:lnTo>
                <a:lnTo>
                  <a:pt x="369" y="426"/>
                </a:lnTo>
                <a:lnTo>
                  <a:pt x="369" y="426"/>
                </a:lnTo>
                <a:lnTo>
                  <a:pt x="368" y="426"/>
                </a:lnTo>
                <a:lnTo>
                  <a:pt x="367" y="424"/>
                </a:lnTo>
                <a:lnTo>
                  <a:pt x="367" y="423"/>
                </a:lnTo>
                <a:lnTo>
                  <a:pt x="367" y="420"/>
                </a:lnTo>
                <a:lnTo>
                  <a:pt x="367" y="419"/>
                </a:lnTo>
                <a:lnTo>
                  <a:pt x="360" y="419"/>
                </a:lnTo>
                <a:lnTo>
                  <a:pt x="360" y="420"/>
                </a:lnTo>
                <a:lnTo>
                  <a:pt x="360" y="423"/>
                </a:lnTo>
                <a:lnTo>
                  <a:pt x="361" y="427"/>
                </a:lnTo>
                <a:lnTo>
                  <a:pt x="362" y="428"/>
                </a:lnTo>
                <a:lnTo>
                  <a:pt x="363" y="429"/>
                </a:lnTo>
                <a:lnTo>
                  <a:pt x="365" y="430"/>
                </a:lnTo>
                <a:lnTo>
                  <a:pt x="369" y="430"/>
                </a:lnTo>
                <a:lnTo>
                  <a:pt x="371" y="430"/>
                </a:lnTo>
                <a:lnTo>
                  <a:pt x="374" y="430"/>
                </a:lnTo>
                <a:lnTo>
                  <a:pt x="375" y="429"/>
                </a:lnTo>
                <a:lnTo>
                  <a:pt x="376" y="428"/>
                </a:lnTo>
                <a:lnTo>
                  <a:pt x="377" y="427"/>
                </a:lnTo>
                <a:lnTo>
                  <a:pt x="377" y="424"/>
                </a:lnTo>
                <a:lnTo>
                  <a:pt x="377" y="423"/>
                </a:lnTo>
                <a:lnTo>
                  <a:pt x="378" y="420"/>
                </a:lnTo>
                <a:lnTo>
                  <a:pt x="378" y="416"/>
                </a:lnTo>
                <a:lnTo>
                  <a:pt x="377" y="412"/>
                </a:lnTo>
                <a:lnTo>
                  <a:pt x="376" y="409"/>
                </a:lnTo>
                <a:lnTo>
                  <a:pt x="374" y="408"/>
                </a:lnTo>
                <a:lnTo>
                  <a:pt x="371" y="407"/>
                </a:lnTo>
                <a:lnTo>
                  <a:pt x="369" y="408"/>
                </a:lnTo>
                <a:lnTo>
                  <a:pt x="367" y="409"/>
                </a:lnTo>
                <a:lnTo>
                  <a:pt x="367" y="405"/>
                </a:lnTo>
                <a:lnTo>
                  <a:pt x="376" y="405"/>
                </a:lnTo>
                <a:lnTo>
                  <a:pt x="376" y="399"/>
                </a:lnTo>
                <a:close/>
                <a:moveTo>
                  <a:pt x="192" y="405"/>
                </a:moveTo>
                <a:lnTo>
                  <a:pt x="178" y="405"/>
                </a:lnTo>
                <a:lnTo>
                  <a:pt x="178" y="410"/>
                </a:lnTo>
                <a:lnTo>
                  <a:pt x="185" y="410"/>
                </a:lnTo>
                <a:lnTo>
                  <a:pt x="180" y="435"/>
                </a:lnTo>
                <a:lnTo>
                  <a:pt x="187" y="435"/>
                </a:lnTo>
                <a:lnTo>
                  <a:pt x="192" y="412"/>
                </a:lnTo>
                <a:lnTo>
                  <a:pt x="192" y="405"/>
                </a:lnTo>
                <a:close/>
                <a:moveTo>
                  <a:pt x="130" y="363"/>
                </a:moveTo>
                <a:lnTo>
                  <a:pt x="130" y="361"/>
                </a:lnTo>
                <a:lnTo>
                  <a:pt x="128" y="361"/>
                </a:lnTo>
                <a:lnTo>
                  <a:pt x="128" y="360"/>
                </a:lnTo>
                <a:lnTo>
                  <a:pt x="127" y="360"/>
                </a:lnTo>
                <a:lnTo>
                  <a:pt x="127" y="360"/>
                </a:lnTo>
                <a:lnTo>
                  <a:pt x="126" y="361"/>
                </a:lnTo>
                <a:lnTo>
                  <a:pt x="126" y="361"/>
                </a:lnTo>
                <a:lnTo>
                  <a:pt x="126" y="363"/>
                </a:lnTo>
                <a:lnTo>
                  <a:pt x="126" y="367"/>
                </a:lnTo>
                <a:lnTo>
                  <a:pt x="126" y="368"/>
                </a:lnTo>
                <a:lnTo>
                  <a:pt x="126" y="369"/>
                </a:lnTo>
                <a:lnTo>
                  <a:pt x="127" y="370"/>
                </a:lnTo>
                <a:lnTo>
                  <a:pt x="127" y="370"/>
                </a:lnTo>
                <a:lnTo>
                  <a:pt x="128" y="370"/>
                </a:lnTo>
                <a:lnTo>
                  <a:pt x="128" y="369"/>
                </a:lnTo>
                <a:lnTo>
                  <a:pt x="130" y="368"/>
                </a:lnTo>
                <a:lnTo>
                  <a:pt x="130" y="367"/>
                </a:lnTo>
                <a:lnTo>
                  <a:pt x="130" y="363"/>
                </a:lnTo>
                <a:close/>
                <a:moveTo>
                  <a:pt x="128" y="351"/>
                </a:moveTo>
                <a:lnTo>
                  <a:pt x="128" y="349"/>
                </a:lnTo>
                <a:lnTo>
                  <a:pt x="128" y="348"/>
                </a:lnTo>
                <a:lnTo>
                  <a:pt x="128" y="348"/>
                </a:lnTo>
                <a:lnTo>
                  <a:pt x="127" y="347"/>
                </a:lnTo>
                <a:lnTo>
                  <a:pt x="127" y="348"/>
                </a:lnTo>
                <a:lnTo>
                  <a:pt x="126" y="348"/>
                </a:lnTo>
                <a:lnTo>
                  <a:pt x="126" y="349"/>
                </a:lnTo>
                <a:lnTo>
                  <a:pt x="126" y="351"/>
                </a:lnTo>
                <a:lnTo>
                  <a:pt x="126" y="353"/>
                </a:lnTo>
                <a:lnTo>
                  <a:pt x="126" y="354"/>
                </a:lnTo>
                <a:lnTo>
                  <a:pt x="126" y="354"/>
                </a:lnTo>
                <a:lnTo>
                  <a:pt x="127" y="355"/>
                </a:lnTo>
                <a:lnTo>
                  <a:pt x="127" y="355"/>
                </a:lnTo>
                <a:lnTo>
                  <a:pt x="128" y="355"/>
                </a:lnTo>
                <a:lnTo>
                  <a:pt x="128" y="354"/>
                </a:lnTo>
                <a:lnTo>
                  <a:pt x="128" y="354"/>
                </a:lnTo>
                <a:lnTo>
                  <a:pt x="128" y="352"/>
                </a:lnTo>
                <a:lnTo>
                  <a:pt x="128" y="351"/>
                </a:lnTo>
                <a:close/>
                <a:moveTo>
                  <a:pt x="133" y="356"/>
                </a:moveTo>
                <a:lnTo>
                  <a:pt x="135" y="355"/>
                </a:lnTo>
                <a:lnTo>
                  <a:pt x="135" y="354"/>
                </a:lnTo>
                <a:lnTo>
                  <a:pt x="137" y="353"/>
                </a:lnTo>
                <a:lnTo>
                  <a:pt x="137" y="351"/>
                </a:lnTo>
                <a:lnTo>
                  <a:pt x="137" y="347"/>
                </a:lnTo>
                <a:lnTo>
                  <a:pt x="134" y="345"/>
                </a:lnTo>
                <a:lnTo>
                  <a:pt x="132" y="343"/>
                </a:lnTo>
                <a:lnTo>
                  <a:pt x="127" y="342"/>
                </a:lnTo>
                <a:lnTo>
                  <a:pt x="124" y="343"/>
                </a:lnTo>
                <a:lnTo>
                  <a:pt x="121" y="345"/>
                </a:lnTo>
                <a:lnTo>
                  <a:pt x="119" y="347"/>
                </a:lnTo>
                <a:lnTo>
                  <a:pt x="119" y="351"/>
                </a:lnTo>
                <a:lnTo>
                  <a:pt x="119" y="353"/>
                </a:lnTo>
                <a:lnTo>
                  <a:pt x="119" y="354"/>
                </a:lnTo>
                <a:lnTo>
                  <a:pt x="120" y="356"/>
                </a:lnTo>
                <a:lnTo>
                  <a:pt x="121" y="356"/>
                </a:lnTo>
                <a:lnTo>
                  <a:pt x="120" y="359"/>
                </a:lnTo>
                <a:lnTo>
                  <a:pt x="119" y="360"/>
                </a:lnTo>
                <a:lnTo>
                  <a:pt x="119" y="362"/>
                </a:lnTo>
                <a:lnTo>
                  <a:pt x="119" y="365"/>
                </a:lnTo>
                <a:lnTo>
                  <a:pt x="119" y="368"/>
                </a:lnTo>
                <a:lnTo>
                  <a:pt x="119" y="370"/>
                </a:lnTo>
                <a:lnTo>
                  <a:pt x="120" y="373"/>
                </a:lnTo>
                <a:lnTo>
                  <a:pt x="123" y="374"/>
                </a:lnTo>
                <a:lnTo>
                  <a:pt x="125" y="374"/>
                </a:lnTo>
                <a:lnTo>
                  <a:pt x="127" y="375"/>
                </a:lnTo>
                <a:lnTo>
                  <a:pt x="131" y="374"/>
                </a:lnTo>
                <a:lnTo>
                  <a:pt x="133" y="374"/>
                </a:lnTo>
                <a:lnTo>
                  <a:pt x="135" y="373"/>
                </a:lnTo>
                <a:lnTo>
                  <a:pt x="137" y="370"/>
                </a:lnTo>
                <a:lnTo>
                  <a:pt x="137" y="368"/>
                </a:lnTo>
                <a:lnTo>
                  <a:pt x="137" y="366"/>
                </a:lnTo>
                <a:lnTo>
                  <a:pt x="137" y="361"/>
                </a:lnTo>
                <a:lnTo>
                  <a:pt x="135" y="359"/>
                </a:lnTo>
                <a:lnTo>
                  <a:pt x="134" y="358"/>
                </a:lnTo>
                <a:lnTo>
                  <a:pt x="133" y="356"/>
                </a:lnTo>
                <a:lnTo>
                  <a:pt x="133" y="356"/>
                </a:lnTo>
                <a:close/>
                <a:moveTo>
                  <a:pt x="272" y="0"/>
                </a:moveTo>
                <a:lnTo>
                  <a:pt x="286" y="0"/>
                </a:lnTo>
                <a:lnTo>
                  <a:pt x="300" y="1"/>
                </a:lnTo>
                <a:lnTo>
                  <a:pt x="313" y="2"/>
                </a:lnTo>
                <a:lnTo>
                  <a:pt x="327" y="4"/>
                </a:lnTo>
                <a:lnTo>
                  <a:pt x="340" y="8"/>
                </a:lnTo>
                <a:lnTo>
                  <a:pt x="353" y="11"/>
                </a:lnTo>
                <a:lnTo>
                  <a:pt x="365" y="16"/>
                </a:lnTo>
                <a:lnTo>
                  <a:pt x="377" y="21"/>
                </a:lnTo>
                <a:lnTo>
                  <a:pt x="389" y="27"/>
                </a:lnTo>
                <a:lnTo>
                  <a:pt x="401" y="32"/>
                </a:lnTo>
                <a:lnTo>
                  <a:pt x="412" y="38"/>
                </a:lnTo>
                <a:lnTo>
                  <a:pt x="423" y="45"/>
                </a:lnTo>
                <a:lnTo>
                  <a:pt x="434" y="54"/>
                </a:lnTo>
                <a:lnTo>
                  <a:pt x="444" y="61"/>
                </a:lnTo>
                <a:lnTo>
                  <a:pt x="454" y="70"/>
                </a:lnTo>
                <a:lnTo>
                  <a:pt x="463" y="78"/>
                </a:lnTo>
                <a:lnTo>
                  <a:pt x="472" y="88"/>
                </a:lnTo>
                <a:lnTo>
                  <a:pt x="481" y="98"/>
                </a:lnTo>
                <a:lnTo>
                  <a:pt x="489" y="108"/>
                </a:lnTo>
                <a:lnTo>
                  <a:pt x="497" y="119"/>
                </a:lnTo>
                <a:lnTo>
                  <a:pt x="504" y="130"/>
                </a:lnTo>
                <a:lnTo>
                  <a:pt x="510" y="142"/>
                </a:lnTo>
                <a:lnTo>
                  <a:pt x="516" y="152"/>
                </a:lnTo>
                <a:lnTo>
                  <a:pt x="522" y="165"/>
                </a:lnTo>
                <a:lnTo>
                  <a:pt x="526" y="177"/>
                </a:lnTo>
                <a:lnTo>
                  <a:pt x="531" y="190"/>
                </a:lnTo>
                <a:lnTo>
                  <a:pt x="535" y="203"/>
                </a:lnTo>
                <a:lnTo>
                  <a:pt x="537" y="216"/>
                </a:lnTo>
                <a:lnTo>
                  <a:pt x="539" y="228"/>
                </a:lnTo>
                <a:lnTo>
                  <a:pt x="542" y="243"/>
                </a:lnTo>
                <a:lnTo>
                  <a:pt x="543" y="257"/>
                </a:lnTo>
                <a:lnTo>
                  <a:pt x="543" y="271"/>
                </a:lnTo>
                <a:lnTo>
                  <a:pt x="543" y="284"/>
                </a:lnTo>
                <a:lnTo>
                  <a:pt x="542" y="298"/>
                </a:lnTo>
                <a:lnTo>
                  <a:pt x="539" y="312"/>
                </a:lnTo>
                <a:lnTo>
                  <a:pt x="537" y="325"/>
                </a:lnTo>
                <a:lnTo>
                  <a:pt x="535" y="338"/>
                </a:lnTo>
                <a:lnTo>
                  <a:pt x="531" y="351"/>
                </a:lnTo>
                <a:lnTo>
                  <a:pt x="526" y="363"/>
                </a:lnTo>
                <a:lnTo>
                  <a:pt x="522" y="375"/>
                </a:lnTo>
                <a:lnTo>
                  <a:pt x="516" y="388"/>
                </a:lnTo>
                <a:lnTo>
                  <a:pt x="510" y="400"/>
                </a:lnTo>
                <a:lnTo>
                  <a:pt x="504" y="410"/>
                </a:lnTo>
                <a:lnTo>
                  <a:pt x="497" y="422"/>
                </a:lnTo>
                <a:lnTo>
                  <a:pt x="489" y="433"/>
                </a:lnTo>
                <a:lnTo>
                  <a:pt x="481" y="442"/>
                </a:lnTo>
                <a:lnTo>
                  <a:pt x="472" y="453"/>
                </a:lnTo>
                <a:lnTo>
                  <a:pt x="463" y="462"/>
                </a:lnTo>
                <a:lnTo>
                  <a:pt x="454" y="470"/>
                </a:lnTo>
                <a:lnTo>
                  <a:pt x="444" y="480"/>
                </a:lnTo>
                <a:lnTo>
                  <a:pt x="434" y="488"/>
                </a:lnTo>
                <a:lnTo>
                  <a:pt x="423" y="495"/>
                </a:lnTo>
                <a:lnTo>
                  <a:pt x="412" y="502"/>
                </a:lnTo>
                <a:lnTo>
                  <a:pt x="401" y="509"/>
                </a:lnTo>
                <a:lnTo>
                  <a:pt x="389" y="515"/>
                </a:lnTo>
                <a:lnTo>
                  <a:pt x="377" y="520"/>
                </a:lnTo>
                <a:lnTo>
                  <a:pt x="365" y="524"/>
                </a:lnTo>
                <a:lnTo>
                  <a:pt x="353" y="529"/>
                </a:lnTo>
                <a:lnTo>
                  <a:pt x="340" y="532"/>
                </a:lnTo>
                <a:lnTo>
                  <a:pt x="327" y="536"/>
                </a:lnTo>
                <a:lnTo>
                  <a:pt x="313" y="538"/>
                </a:lnTo>
                <a:lnTo>
                  <a:pt x="300" y="539"/>
                </a:lnTo>
                <a:lnTo>
                  <a:pt x="286" y="541"/>
                </a:lnTo>
                <a:lnTo>
                  <a:pt x="272" y="541"/>
                </a:lnTo>
                <a:lnTo>
                  <a:pt x="258" y="541"/>
                </a:lnTo>
                <a:lnTo>
                  <a:pt x="245" y="539"/>
                </a:lnTo>
                <a:lnTo>
                  <a:pt x="231" y="538"/>
                </a:lnTo>
                <a:lnTo>
                  <a:pt x="218" y="536"/>
                </a:lnTo>
                <a:lnTo>
                  <a:pt x="204" y="532"/>
                </a:lnTo>
                <a:lnTo>
                  <a:pt x="192" y="529"/>
                </a:lnTo>
                <a:lnTo>
                  <a:pt x="179" y="524"/>
                </a:lnTo>
                <a:lnTo>
                  <a:pt x="166" y="520"/>
                </a:lnTo>
                <a:lnTo>
                  <a:pt x="154" y="515"/>
                </a:lnTo>
                <a:lnTo>
                  <a:pt x="142" y="509"/>
                </a:lnTo>
                <a:lnTo>
                  <a:pt x="131" y="502"/>
                </a:lnTo>
                <a:lnTo>
                  <a:pt x="120" y="495"/>
                </a:lnTo>
                <a:lnTo>
                  <a:pt x="110" y="488"/>
                </a:lnTo>
                <a:lnTo>
                  <a:pt x="99" y="480"/>
                </a:lnTo>
                <a:lnTo>
                  <a:pt x="90" y="470"/>
                </a:lnTo>
                <a:lnTo>
                  <a:pt x="80" y="462"/>
                </a:lnTo>
                <a:lnTo>
                  <a:pt x="71" y="453"/>
                </a:lnTo>
                <a:lnTo>
                  <a:pt x="63" y="442"/>
                </a:lnTo>
                <a:lnTo>
                  <a:pt x="54" y="433"/>
                </a:lnTo>
                <a:lnTo>
                  <a:pt x="47" y="422"/>
                </a:lnTo>
                <a:lnTo>
                  <a:pt x="40" y="410"/>
                </a:lnTo>
                <a:lnTo>
                  <a:pt x="33" y="400"/>
                </a:lnTo>
                <a:lnTo>
                  <a:pt x="27" y="388"/>
                </a:lnTo>
                <a:lnTo>
                  <a:pt x="22" y="375"/>
                </a:lnTo>
                <a:lnTo>
                  <a:pt x="17" y="363"/>
                </a:lnTo>
                <a:lnTo>
                  <a:pt x="13" y="351"/>
                </a:lnTo>
                <a:lnTo>
                  <a:pt x="10" y="338"/>
                </a:lnTo>
                <a:lnTo>
                  <a:pt x="6" y="325"/>
                </a:lnTo>
                <a:lnTo>
                  <a:pt x="4" y="312"/>
                </a:lnTo>
                <a:lnTo>
                  <a:pt x="3" y="298"/>
                </a:lnTo>
                <a:lnTo>
                  <a:pt x="2" y="284"/>
                </a:lnTo>
                <a:lnTo>
                  <a:pt x="0" y="271"/>
                </a:lnTo>
                <a:lnTo>
                  <a:pt x="2" y="257"/>
                </a:lnTo>
                <a:lnTo>
                  <a:pt x="3" y="243"/>
                </a:lnTo>
                <a:lnTo>
                  <a:pt x="4" y="228"/>
                </a:lnTo>
                <a:lnTo>
                  <a:pt x="6" y="216"/>
                </a:lnTo>
                <a:lnTo>
                  <a:pt x="10" y="203"/>
                </a:lnTo>
                <a:lnTo>
                  <a:pt x="13" y="190"/>
                </a:lnTo>
                <a:lnTo>
                  <a:pt x="17" y="177"/>
                </a:lnTo>
                <a:lnTo>
                  <a:pt x="22" y="165"/>
                </a:lnTo>
                <a:lnTo>
                  <a:pt x="27" y="153"/>
                </a:lnTo>
                <a:lnTo>
                  <a:pt x="33" y="142"/>
                </a:lnTo>
                <a:lnTo>
                  <a:pt x="40" y="130"/>
                </a:lnTo>
                <a:lnTo>
                  <a:pt x="47" y="119"/>
                </a:lnTo>
                <a:lnTo>
                  <a:pt x="54" y="108"/>
                </a:lnTo>
                <a:lnTo>
                  <a:pt x="63" y="98"/>
                </a:lnTo>
                <a:lnTo>
                  <a:pt x="71" y="88"/>
                </a:lnTo>
                <a:lnTo>
                  <a:pt x="80" y="78"/>
                </a:lnTo>
                <a:lnTo>
                  <a:pt x="90" y="70"/>
                </a:lnTo>
                <a:lnTo>
                  <a:pt x="99" y="61"/>
                </a:lnTo>
                <a:lnTo>
                  <a:pt x="110" y="54"/>
                </a:lnTo>
                <a:lnTo>
                  <a:pt x="120" y="45"/>
                </a:lnTo>
                <a:lnTo>
                  <a:pt x="131" y="38"/>
                </a:lnTo>
                <a:lnTo>
                  <a:pt x="142" y="32"/>
                </a:lnTo>
                <a:lnTo>
                  <a:pt x="154" y="27"/>
                </a:lnTo>
                <a:lnTo>
                  <a:pt x="166" y="21"/>
                </a:lnTo>
                <a:lnTo>
                  <a:pt x="179" y="16"/>
                </a:lnTo>
                <a:lnTo>
                  <a:pt x="192" y="11"/>
                </a:lnTo>
                <a:lnTo>
                  <a:pt x="204" y="8"/>
                </a:lnTo>
                <a:lnTo>
                  <a:pt x="218" y="4"/>
                </a:lnTo>
                <a:lnTo>
                  <a:pt x="231" y="2"/>
                </a:lnTo>
                <a:lnTo>
                  <a:pt x="245" y="1"/>
                </a:lnTo>
                <a:lnTo>
                  <a:pt x="258" y="0"/>
                </a:lnTo>
                <a:lnTo>
                  <a:pt x="272" y="0"/>
                </a:lnTo>
                <a:lnTo>
                  <a:pt x="272" y="0"/>
                </a:lnTo>
                <a:close/>
              </a:path>
            </a:pathLst>
          </a:custGeom>
          <a:solidFill>
            <a:schemeClr val="bg1"/>
          </a:solidFill>
          <a:ln>
            <a:noFill/>
          </a:ln>
          <a:extLst/>
        </p:spPr>
        <p:txBody>
          <a:bodyPr vert="horz" wrap="square" lIns="82296" tIns="41148" rIns="82296" bIns="41148" numCol="1" anchor="t" anchorCtr="0" compatLnSpc="1">
            <a:prstTxWarp prst="textNoShape">
              <a:avLst/>
            </a:prstTxWarp>
          </a:bodyPr>
          <a:lstStyle/>
          <a:p>
            <a:endParaRPr lang="zh-CN" altLang="en-US" sz="1458"/>
          </a:p>
        </p:txBody>
      </p:sp>
      <p:sp>
        <p:nvSpPr>
          <p:cNvPr id="31" name="Freeform 132"/>
          <p:cNvSpPr>
            <a:spLocks noEditPoints="1"/>
          </p:cNvSpPr>
          <p:nvPr userDrawn="1"/>
        </p:nvSpPr>
        <p:spPr bwMode="auto">
          <a:xfrm>
            <a:off x="6368288" y="2561216"/>
            <a:ext cx="653151" cy="653150"/>
          </a:xfrm>
          <a:custGeom>
            <a:avLst/>
            <a:gdLst>
              <a:gd name="T0" fmla="*/ 170 w 543"/>
              <a:gd name="T1" fmla="*/ 278 h 535"/>
              <a:gd name="T2" fmla="*/ 164 w 543"/>
              <a:gd name="T3" fmla="*/ 169 h 535"/>
              <a:gd name="T4" fmla="*/ 171 w 543"/>
              <a:gd name="T5" fmla="*/ 127 h 535"/>
              <a:gd name="T6" fmla="*/ 81 w 543"/>
              <a:gd name="T7" fmla="*/ 135 h 535"/>
              <a:gd name="T8" fmla="*/ 61 w 543"/>
              <a:gd name="T9" fmla="*/ 174 h 535"/>
              <a:gd name="T10" fmla="*/ 68 w 543"/>
              <a:gd name="T11" fmla="*/ 272 h 535"/>
              <a:gd name="T12" fmla="*/ 86 w 543"/>
              <a:gd name="T13" fmla="*/ 433 h 535"/>
              <a:gd name="T14" fmla="*/ 186 w 543"/>
              <a:gd name="T15" fmla="*/ 303 h 535"/>
              <a:gd name="T16" fmla="*/ 345 w 543"/>
              <a:gd name="T17" fmla="*/ 276 h 535"/>
              <a:gd name="T18" fmla="*/ 353 w 543"/>
              <a:gd name="T19" fmla="*/ 169 h 535"/>
              <a:gd name="T20" fmla="*/ 331 w 543"/>
              <a:gd name="T21" fmla="*/ 127 h 535"/>
              <a:gd name="T22" fmla="*/ 229 w 543"/>
              <a:gd name="T23" fmla="*/ 119 h 535"/>
              <a:gd name="T24" fmla="*/ 192 w 543"/>
              <a:gd name="T25" fmla="*/ 149 h 535"/>
              <a:gd name="T26" fmla="*/ 190 w 543"/>
              <a:gd name="T27" fmla="*/ 263 h 535"/>
              <a:gd name="T28" fmla="*/ 210 w 543"/>
              <a:gd name="T29" fmla="*/ 291 h 535"/>
              <a:gd name="T30" fmla="*/ 287 w 543"/>
              <a:gd name="T31" fmla="*/ 452 h 535"/>
              <a:gd name="T32" fmla="*/ 293 w 543"/>
              <a:gd name="T33" fmla="*/ 5 h 535"/>
              <a:gd name="T34" fmla="*/ 325 w 543"/>
              <a:gd name="T35" fmla="*/ 44 h 535"/>
              <a:gd name="T36" fmla="*/ 310 w 543"/>
              <a:gd name="T37" fmla="*/ 93 h 535"/>
              <a:gd name="T38" fmla="*/ 262 w 543"/>
              <a:gd name="T39" fmla="*/ 107 h 535"/>
              <a:gd name="T40" fmla="*/ 223 w 543"/>
              <a:gd name="T41" fmla="*/ 75 h 535"/>
              <a:gd name="T42" fmla="*/ 228 w 543"/>
              <a:gd name="T43" fmla="*/ 25 h 535"/>
              <a:gd name="T44" fmla="*/ 272 w 543"/>
              <a:gd name="T45" fmla="*/ 0 h 535"/>
              <a:gd name="T46" fmla="*/ 404 w 543"/>
              <a:gd name="T47" fmla="*/ 342 h 535"/>
              <a:gd name="T48" fmla="*/ 466 w 543"/>
              <a:gd name="T49" fmla="*/ 282 h 535"/>
              <a:gd name="T50" fmla="*/ 481 w 543"/>
              <a:gd name="T51" fmla="*/ 254 h 535"/>
              <a:gd name="T52" fmla="*/ 473 w 543"/>
              <a:gd name="T53" fmla="*/ 148 h 535"/>
              <a:gd name="T54" fmla="*/ 434 w 543"/>
              <a:gd name="T55" fmla="*/ 127 h 535"/>
              <a:gd name="T56" fmla="*/ 374 w 543"/>
              <a:gd name="T57" fmla="*/ 147 h 535"/>
              <a:gd name="T58" fmla="*/ 377 w 543"/>
              <a:gd name="T59" fmla="*/ 264 h 535"/>
              <a:gd name="T60" fmla="*/ 360 w 543"/>
              <a:gd name="T61" fmla="*/ 298 h 535"/>
              <a:gd name="T62" fmla="*/ 385 w 543"/>
              <a:gd name="T63" fmla="*/ 22 h 535"/>
              <a:gd name="T64" fmla="*/ 355 w 543"/>
              <a:gd name="T65" fmla="*/ 59 h 535"/>
              <a:gd name="T66" fmla="*/ 370 w 543"/>
              <a:gd name="T67" fmla="*/ 103 h 535"/>
              <a:gd name="T68" fmla="*/ 414 w 543"/>
              <a:gd name="T69" fmla="*/ 116 h 535"/>
              <a:gd name="T70" fmla="*/ 449 w 543"/>
              <a:gd name="T71" fmla="*/ 87 h 535"/>
              <a:gd name="T72" fmla="*/ 445 w 543"/>
              <a:gd name="T73" fmla="*/ 41 h 535"/>
              <a:gd name="T74" fmla="*/ 404 w 543"/>
              <a:gd name="T75" fmla="*/ 19 h 535"/>
              <a:gd name="T76" fmla="*/ 165 w 543"/>
              <a:gd name="T77" fmla="*/ 27 h 535"/>
              <a:gd name="T78" fmla="*/ 188 w 543"/>
              <a:gd name="T79" fmla="*/ 68 h 535"/>
              <a:gd name="T80" fmla="*/ 165 w 543"/>
              <a:gd name="T81" fmla="*/ 109 h 535"/>
              <a:gd name="T82" fmla="*/ 118 w 543"/>
              <a:gd name="T83" fmla="*/ 114 h 535"/>
              <a:gd name="T84" fmla="*/ 89 w 543"/>
              <a:gd name="T85" fmla="*/ 79 h 535"/>
              <a:gd name="T86" fmla="*/ 103 w 543"/>
              <a:gd name="T87" fmla="*/ 33 h 535"/>
              <a:gd name="T88" fmla="*/ 138 w 543"/>
              <a:gd name="T89" fmla="*/ 19 h 535"/>
              <a:gd name="T90" fmla="*/ 528 w 543"/>
              <a:gd name="T91" fmla="*/ 424 h 535"/>
              <a:gd name="T92" fmla="*/ 543 w 543"/>
              <a:gd name="T93" fmla="*/ 456 h 535"/>
              <a:gd name="T94" fmla="*/ 522 w 543"/>
              <a:gd name="T95" fmla="*/ 484 h 535"/>
              <a:gd name="T96" fmla="*/ 445 w 543"/>
              <a:gd name="T97" fmla="*/ 517 h 535"/>
              <a:gd name="T98" fmla="*/ 326 w 543"/>
              <a:gd name="T99" fmla="*/ 534 h 535"/>
              <a:gd name="T100" fmla="*/ 190 w 543"/>
              <a:gd name="T101" fmla="*/ 532 h 535"/>
              <a:gd name="T102" fmla="*/ 78 w 543"/>
              <a:gd name="T103" fmla="*/ 511 h 535"/>
              <a:gd name="T104" fmla="*/ 12 w 543"/>
              <a:gd name="T105" fmla="*/ 477 h 535"/>
              <a:gd name="T106" fmla="*/ 0 w 543"/>
              <a:gd name="T107" fmla="*/ 452 h 535"/>
              <a:gd name="T108" fmla="*/ 23 w 543"/>
              <a:gd name="T109" fmla="*/ 418 h 535"/>
              <a:gd name="T110" fmla="*/ 47 w 543"/>
              <a:gd name="T111" fmla="*/ 410 h 535"/>
              <a:gd name="T112" fmla="*/ 54 w 543"/>
              <a:gd name="T113" fmla="*/ 437 h 535"/>
              <a:gd name="T114" fmla="*/ 110 w 543"/>
              <a:gd name="T115" fmla="*/ 459 h 535"/>
              <a:gd name="T116" fmla="*/ 225 w 543"/>
              <a:gd name="T117" fmla="*/ 476 h 535"/>
              <a:gd name="T118" fmla="*/ 399 w 543"/>
              <a:gd name="T119" fmla="*/ 466 h 535"/>
              <a:gd name="T120" fmla="*/ 472 w 543"/>
              <a:gd name="T121" fmla="*/ 446 h 535"/>
              <a:gd name="T122" fmla="*/ 499 w 543"/>
              <a:gd name="T123" fmla="*/ 419 h 535"/>
              <a:gd name="T124" fmla="*/ 486 w 543"/>
              <a:gd name="T125" fmla="*/ 40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43" h="535">
                <a:moveTo>
                  <a:pt x="186" y="303"/>
                </a:moveTo>
                <a:lnTo>
                  <a:pt x="182" y="298"/>
                </a:lnTo>
                <a:lnTo>
                  <a:pt x="177" y="291"/>
                </a:lnTo>
                <a:lnTo>
                  <a:pt x="174" y="285"/>
                </a:lnTo>
                <a:lnTo>
                  <a:pt x="170" y="278"/>
                </a:lnTo>
                <a:lnTo>
                  <a:pt x="168" y="271"/>
                </a:lnTo>
                <a:lnTo>
                  <a:pt x="165" y="264"/>
                </a:lnTo>
                <a:lnTo>
                  <a:pt x="164" y="257"/>
                </a:lnTo>
                <a:lnTo>
                  <a:pt x="164" y="249"/>
                </a:lnTo>
                <a:lnTo>
                  <a:pt x="164" y="169"/>
                </a:lnTo>
                <a:lnTo>
                  <a:pt x="164" y="157"/>
                </a:lnTo>
                <a:lnTo>
                  <a:pt x="168" y="147"/>
                </a:lnTo>
                <a:lnTo>
                  <a:pt x="171" y="137"/>
                </a:lnTo>
                <a:lnTo>
                  <a:pt x="176" y="128"/>
                </a:lnTo>
                <a:lnTo>
                  <a:pt x="171" y="127"/>
                </a:lnTo>
                <a:lnTo>
                  <a:pt x="165" y="127"/>
                </a:lnTo>
                <a:lnTo>
                  <a:pt x="108" y="127"/>
                </a:lnTo>
                <a:lnTo>
                  <a:pt x="98" y="128"/>
                </a:lnTo>
                <a:lnTo>
                  <a:pt x="89" y="130"/>
                </a:lnTo>
                <a:lnTo>
                  <a:pt x="81" y="135"/>
                </a:lnTo>
                <a:lnTo>
                  <a:pt x="74" y="141"/>
                </a:lnTo>
                <a:lnTo>
                  <a:pt x="69" y="148"/>
                </a:lnTo>
                <a:lnTo>
                  <a:pt x="64" y="155"/>
                </a:lnTo>
                <a:lnTo>
                  <a:pt x="62" y="164"/>
                </a:lnTo>
                <a:lnTo>
                  <a:pt x="61" y="174"/>
                </a:lnTo>
                <a:lnTo>
                  <a:pt x="61" y="248"/>
                </a:lnTo>
                <a:lnTo>
                  <a:pt x="61" y="254"/>
                </a:lnTo>
                <a:lnTo>
                  <a:pt x="62" y="261"/>
                </a:lnTo>
                <a:lnTo>
                  <a:pt x="64" y="267"/>
                </a:lnTo>
                <a:lnTo>
                  <a:pt x="68" y="272"/>
                </a:lnTo>
                <a:lnTo>
                  <a:pt x="71" y="277"/>
                </a:lnTo>
                <a:lnTo>
                  <a:pt x="76" y="282"/>
                </a:lnTo>
                <a:lnTo>
                  <a:pt x="81" y="285"/>
                </a:lnTo>
                <a:lnTo>
                  <a:pt x="86" y="289"/>
                </a:lnTo>
                <a:lnTo>
                  <a:pt x="86" y="433"/>
                </a:lnTo>
                <a:lnTo>
                  <a:pt x="124" y="433"/>
                </a:lnTo>
                <a:lnTo>
                  <a:pt x="138" y="342"/>
                </a:lnTo>
                <a:lnTo>
                  <a:pt x="151" y="433"/>
                </a:lnTo>
                <a:lnTo>
                  <a:pt x="186" y="433"/>
                </a:lnTo>
                <a:lnTo>
                  <a:pt x="186" y="303"/>
                </a:lnTo>
                <a:close/>
                <a:moveTo>
                  <a:pt x="325" y="295"/>
                </a:moveTo>
                <a:lnTo>
                  <a:pt x="331" y="291"/>
                </a:lnTo>
                <a:lnTo>
                  <a:pt x="337" y="287"/>
                </a:lnTo>
                <a:lnTo>
                  <a:pt x="341" y="282"/>
                </a:lnTo>
                <a:lnTo>
                  <a:pt x="345" y="276"/>
                </a:lnTo>
                <a:lnTo>
                  <a:pt x="348" y="270"/>
                </a:lnTo>
                <a:lnTo>
                  <a:pt x="351" y="263"/>
                </a:lnTo>
                <a:lnTo>
                  <a:pt x="353" y="257"/>
                </a:lnTo>
                <a:lnTo>
                  <a:pt x="353" y="249"/>
                </a:lnTo>
                <a:lnTo>
                  <a:pt x="353" y="169"/>
                </a:lnTo>
                <a:lnTo>
                  <a:pt x="352" y="159"/>
                </a:lnTo>
                <a:lnTo>
                  <a:pt x="350" y="149"/>
                </a:lnTo>
                <a:lnTo>
                  <a:pt x="345" y="141"/>
                </a:lnTo>
                <a:lnTo>
                  <a:pt x="338" y="133"/>
                </a:lnTo>
                <a:lnTo>
                  <a:pt x="331" y="127"/>
                </a:lnTo>
                <a:lnTo>
                  <a:pt x="321" y="122"/>
                </a:lnTo>
                <a:lnTo>
                  <a:pt x="312" y="119"/>
                </a:lnTo>
                <a:lnTo>
                  <a:pt x="301" y="118"/>
                </a:lnTo>
                <a:lnTo>
                  <a:pt x="239" y="118"/>
                </a:lnTo>
                <a:lnTo>
                  <a:pt x="229" y="119"/>
                </a:lnTo>
                <a:lnTo>
                  <a:pt x="219" y="122"/>
                </a:lnTo>
                <a:lnTo>
                  <a:pt x="211" y="127"/>
                </a:lnTo>
                <a:lnTo>
                  <a:pt x="203" y="133"/>
                </a:lnTo>
                <a:lnTo>
                  <a:pt x="197" y="141"/>
                </a:lnTo>
                <a:lnTo>
                  <a:pt x="192" y="149"/>
                </a:lnTo>
                <a:lnTo>
                  <a:pt x="189" y="159"/>
                </a:lnTo>
                <a:lnTo>
                  <a:pt x="188" y="169"/>
                </a:lnTo>
                <a:lnTo>
                  <a:pt x="188" y="249"/>
                </a:lnTo>
                <a:lnTo>
                  <a:pt x="189" y="257"/>
                </a:lnTo>
                <a:lnTo>
                  <a:pt x="190" y="263"/>
                </a:lnTo>
                <a:lnTo>
                  <a:pt x="192" y="270"/>
                </a:lnTo>
                <a:lnTo>
                  <a:pt x="196" y="276"/>
                </a:lnTo>
                <a:lnTo>
                  <a:pt x="199" y="282"/>
                </a:lnTo>
                <a:lnTo>
                  <a:pt x="204" y="287"/>
                </a:lnTo>
                <a:lnTo>
                  <a:pt x="210" y="291"/>
                </a:lnTo>
                <a:lnTo>
                  <a:pt x="216" y="295"/>
                </a:lnTo>
                <a:lnTo>
                  <a:pt x="216" y="452"/>
                </a:lnTo>
                <a:lnTo>
                  <a:pt x="257" y="452"/>
                </a:lnTo>
                <a:lnTo>
                  <a:pt x="272" y="352"/>
                </a:lnTo>
                <a:lnTo>
                  <a:pt x="287" y="452"/>
                </a:lnTo>
                <a:lnTo>
                  <a:pt x="325" y="452"/>
                </a:lnTo>
                <a:lnTo>
                  <a:pt x="325" y="295"/>
                </a:lnTo>
                <a:close/>
                <a:moveTo>
                  <a:pt x="272" y="0"/>
                </a:moveTo>
                <a:lnTo>
                  <a:pt x="283" y="1"/>
                </a:lnTo>
                <a:lnTo>
                  <a:pt x="293" y="5"/>
                </a:lnTo>
                <a:lnTo>
                  <a:pt x="303" y="10"/>
                </a:lnTo>
                <a:lnTo>
                  <a:pt x="310" y="17"/>
                </a:lnTo>
                <a:lnTo>
                  <a:pt x="317" y="25"/>
                </a:lnTo>
                <a:lnTo>
                  <a:pt x="321" y="33"/>
                </a:lnTo>
                <a:lnTo>
                  <a:pt x="325" y="44"/>
                </a:lnTo>
                <a:lnTo>
                  <a:pt x="326" y="54"/>
                </a:lnTo>
                <a:lnTo>
                  <a:pt x="325" y="65"/>
                </a:lnTo>
                <a:lnTo>
                  <a:pt x="321" y="75"/>
                </a:lnTo>
                <a:lnTo>
                  <a:pt x="317" y="85"/>
                </a:lnTo>
                <a:lnTo>
                  <a:pt x="310" y="93"/>
                </a:lnTo>
                <a:lnTo>
                  <a:pt x="303" y="99"/>
                </a:lnTo>
                <a:lnTo>
                  <a:pt x="293" y="103"/>
                </a:lnTo>
                <a:lnTo>
                  <a:pt x="283" y="107"/>
                </a:lnTo>
                <a:lnTo>
                  <a:pt x="272" y="108"/>
                </a:lnTo>
                <a:lnTo>
                  <a:pt x="262" y="107"/>
                </a:lnTo>
                <a:lnTo>
                  <a:pt x="251" y="103"/>
                </a:lnTo>
                <a:lnTo>
                  <a:pt x="242" y="99"/>
                </a:lnTo>
                <a:lnTo>
                  <a:pt x="235" y="93"/>
                </a:lnTo>
                <a:lnTo>
                  <a:pt x="228" y="85"/>
                </a:lnTo>
                <a:lnTo>
                  <a:pt x="223" y="75"/>
                </a:lnTo>
                <a:lnTo>
                  <a:pt x="219" y="65"/>
                </a:lnTo>
                <a:lnTo>
                  <a:pt x="218" y="54"/>
                </a:lnTo>
                <a:lnTo>
                  <a:pt x="219" y="44"/>
                </a:lnTo>
                <a:lnTo>
                  <a:pt x="223" y="33"/>
                </a:lnTo>
                <a:lnTo>
                  <a:pt x="228" y="25"/>
                </a:lnTo>
                <a:lnTo>
                  <a:pt x="235" y="17"/>
                </a:lnTo>
                <a:lnTo>
                  <a:pt x="242" y="10"/>
                </a:lnTo>
                <a:lnTo>
                  <a:pt x="251" y="5"/>
                </a:lnTo>
                <a:lnTo>
                  <a:pt x="262" y="1"/>
                </a:lnTo>
                <a:lnTo>
                  <a:pt x="272" y="0"/>
                </a:lnTo>
                <a:lnTo>
                  <a:pt x="272" y="0"/>
                </a:lnTo>
                <a:close/>
                <a:moveTo>
                  <a:pt x="355" y="303"/>
                </a:moveTo>
                <a:lnTo>
                  <a:pt x="355" y="433"/>
                </a:lnTo>
                <a:lnTo>
                  <a:pt x="390" y="433"/>
                </a:lnTo>
                <a:lnTo>
                  <a:pt x="404" y="342"/>
                </a:lnTo>
                <a:lnTo>
                  <a:pt x="418" y="433"/>
                </a:lnTo>
                <a:lnTo>
                  <a:pt x="456" y="433"/>
                </a:lnTo>
                <a:lnTo>
                  <a:pt x="456" y="289"/>
                </a:lnTo>
                <a:lnTo>
                  <a:pt x="461" y="285"/>
                </a:lnTo>
                <a:lnTo>
                  <a:pt x="466" y="282"/>
                </a:lnTo>
                <a:lnTo>
                  <a:pt x="470" y="277"/>
                </a:lnTo>
                <a:lnTo>
                  <a:pt x="474" y="272"/>
                </a:lnTo>
                <a:lnTo>
                  <a:pt x="478" y="267"/>
                </a:lnTo>
                <a:lnTo>
                  <a:pt x="480" y="261"/>
                </a:lnTo>
                <a:lnTo>
                  <a:pt x="481" y="254"/>
                </a:lnTo>
                <a:lnTo>
                  <a:pt x="481" y="248"/>
                </a:lnTo>
                <a:lnTo>
                  <a:pt x="481" y="174"/>
                </a:lnTo>
                <a:lnTo>
                  <a:pt x="480" y="164"/>
                </a:lnTo>
                <a:lnTo>
                  <a:pt x="478" y="155"/>
                </a:lnTo>
                <a:lnTo>
                  <a:pt x="473" y="148"/>
                </a:lnTo>
                <a:lnTo>
                  <a:pt x="467" y="141"/>
                </a:lnTo>
                <a:lnTo>
                  <a:pt x="461" y="135"/>
                </a:lnTo>
                <a:lnTo>
                  <a:pt x="453" y="130"/>
                </a:lnTo>
                <a:lnTo>
                  <a:pt x="443" y="128"/>
                </a:lnTo>
                <a:lnTo>
                  <a:pt x="434" y="127"/>
                </a:lnTo>
                <a:lnTo>
                  <a:pt x="377" y="127"/>
                </a:lnTo>
                <a:lnTo>
                  <a:pt x="371" y="127"/>
                </a:lnTo>
                <a:lnTo>
                  <a:pt x="366" y="128"/>
                </a:lnTo>
                <a:lnTo>
                  <a:pt x="371" y="137"/>
                </a:lnTo>
                <a:lnTo>
                  <a:pt x="374" y="147"/>
                </a:lnTo>
                <a:lnTo>
                  <a:pt x="377" y="157"/>
                </a:lnTo>
                <a:lnTo>
                  <a:pt x="378" y="169"/>
                </a:lnTo>
                <a:lnTo>
                  <a:pt x="378" y="249"/>
                </a:lnTo>
                <a:lnTo>
                  <a:pt x="378" y="257"/>
                </a:lnTo>
                <a:lnTo>
                  <a:pt x="377" y="264"/>
                </a:lnTo>
                <a:lnTo>
                  <a:pt x="374" y="271"/>
                </a:lnTo>
                <a:lnTo>
                  <a:pt x="372" y="278"/>
                </a:lnTo>
                <a:lnTo>
                  <a:pt x="368" y="285"/>
                </a:lnTo>
                <a:lnTo>
                  <a:pt x="365" y="291"/>
                </a:lnTo>
                <a:lnTo>
                  <a:pt x="360" y="298"/>
                </a:lnTo>
                <a:lnTo>
                  <a:pt x="355" y="303"/>
                </a:lnTo>
                <a:lnTo>
                  <a:pt x="355" y="303"/>
                </a:lnTo>
                <a:close/>
                <a:moveTo>
                  <a:pt x="404" y="19"/>
                </a:moveTo>
                <a:lnTo>
                  <a:pt x="394" y="20"/>
                </a:lnTo>
                <a:lnTo>
                  <a:pt x="385" y="22"/>
                </a:lnTo>
                <a:lnTo>
                  <a:pt x="377" y="27"/>
                </a:lnTo>
                <a:lnTo>
                  <a:pt x="370" y="33"/>
                </a:lnTo>
                <a:lnTo>
                  <a:pt x="364" y="41"/>
                </a:lnTo>
                <a:lnTo>
                  <a:pt x="359" y="49"/>
                </a:lnTo>
                <a:lnTo>
                  <a:pt x="355" y="59"/>
                </a:lnTo>
                <a:lnTo>
                  <a:pt x="354" y="68"/>
                </a:lnTo>
                <a:lnTo>
                  <a:pt x="355" y="79"/>
                </a:lnTo>
                <a:lnTo>
                  <a:pt x="359" y="87"/>
                </a:lnTo>
                <a:lnTo>
                  <a:pt x="364" y="96"/>
                </a:lnTo>
                <a:lnTo>
                  <a:pt x="370" y="103"/>
                </a:lnTo>
                <a:lnTo>
                  <a:pt x="377" y="109"/>
                </a:lnTo>
                <a:lnTo>
                  <a:pt x="385" y="114"/>
                </a:lnTo>
                <a:lnTo>
                  <a:pt x="394" y="116"/>
                </a:lnTo>
                <a:lnTo>
                  <a:pt x="404" y="118"/>
                </a:lnTo>
                <a:lnTo>
                  <a:pt x="414" y="116"/>
                </a:lnTo>
                <a:lnTo>
                  <a:pt x="424" y="114"/>
                </a:lnTo>
                <a:lnTo>
                  <a:pt x="432" y="109"/>
                </a:lnTo>
                <a:lnTo>
                  <a:pt x="439" y="103"/>
                </a:lnTo>
                <a:lnTo>
                  <a:pt x="445" y="96"/>
                </a:lnTo>
                <a:lnTo>
                  <a:pt x="449" y="87"/>
                </a:lnTo>
                <a:lnTo>
                  <a:pt x="453" y="79"/>
                </a:lnTo>
                <a:lnTo>
                  <a:pt x="454" y="68"/>
                </a:lnTo>
                <a:lnTo>
                  <a:pt x="453" y="59"/>
                </a:lnTo>
                <a:lnTo>
                  <a:pt x="449" y="49"/>
                </a:lnTo>
                <a:lnTo>
                  <a:pt x="445" y="41"/>
                </a:lnTo>
                <a:lnTo>
                  <a:pt x="439" y="33"/>
                </a:lnTo>
                <a:lnTo>
                  <a:pt x="432" y="27"/>
                </a:lnTo>
                <a:lnTo>
                  <a:pt x="424" y="22"/>
                </a:lnTo>
                <a:lnTo>
                  <a:pt x="414" y="20"/>
                </a:lnTo>
                <a:lnTo>
                  <a:pt x="404" y="19"/>
                </a:lnTo>
                <a:lnTo>
                  <a:pt x="404" y="19"/>
                </a:lnTo>
                <a:close/>
                <a:moveTo>
                  <a:pt x="138" y="19"/>
                </a:moveTo>
                <a:lnTo>
                  <a:pt x="148" y="20"/>
                </a:lnTo>
                <a:lnTo>
                  <a:pt x="157" y="22"/>
                </a:lnTo>
                <a:lnTo>
                  <a:pt x="165" y="27"/>
                </a:lnTo>
                <a:lnTo>
                  <a:pt x="172" y="33"/>
                </a:lnTo>
                <a:lnTo>
                  <a:pt x="178" y="41"/>
                </a:lnTo>
                <a:lnTo>
                  <a:pt x="183" y="49"/>
                </a:lnTo>
                <a:lnTo>
                  <a:pt x="186" y="59"/>
                </a:lnTo>
                <a:lnTo>
                  <a:pt x="188" y="68"/>
                </a:lnTo>
                <a:lnTo>
                  <a:pt x="186" y="79"/>
                </a:lnTo>
                <a:lnTo>
                  <a:pt x="183" y="87"/>
                </a:lnTo>
                <a:lnTo>
                  <a:pt x="178" y="96"/>
                </a:lnTo>
                <a:lnTo>
                  <a:pt x="172" y="103"/>
                </a:lnTo>
                <a:lnTo>
                  <a:pt x="165" y="109"/>
                </a:lnTo>
                <a:lnTo>
                  <a:pt x="157" y="114"/>
                </a:lnTo>
                <a:lnTo>
                  <a:pt x="148" y="116"/>
                </a:lnTo>
                <a:lnTo>
                  <a:pt x="138" y="118"/>
                </a:lnTo>
                <a:lnTo>
                  <a:pt x="128" y="116"/>
                </a:lnTo>
                <a:lnTo>
                  <a:pt x="118" y="114"/>
                </a:lnTo>
                <a:lnTo>
                  <a:pt x="110" y="109"/>
                </a:lnTo>
                <a:lnTo>
                  <a:pt x="103" y="103"/>
                </a:lnTo>
                <a:lnTo>
                  <a:pt x="97" y="96"/>
                </a:lnTo>
                <a:lnTo>
                  <a:pt x="93" y="87"/>
                </a:lnTo>
                <a:lnTo>
                  <a:pt x="89" y="79"/>
                </a:lnTo>
                <a:lnTo>
                  <a:pt x="88" y="68"/>
                </a:lnTo>
                <a:lnTo>
                  <a:pt x="89" y="59"/>
                </a:lnTo>
                <a:lnTo>
                  <a:pt x="93" y="49"/>
                </a:lnTo>
                <a:lnTo>
                  <a:pt x="97" y="41"/>
                </a:lnTo>
                <a:lnTo>
                  <a:pt x="103" y="33"/>
                </a:lnTo>
                <a:lnTo>
                  <a:pt x="110" y="27"/>
                </a:lnTo>
                <a:lnTo>
                  <a:pt x="118" y="22"/>
                </a:lnTo>
                <a:lnTo>
                  <a:pt x="128" y="20"/>
                </a:lnTo>
                <a:lnTo>
                  <a:pt x="138" y="19"/>
                </a:lnTo>
                <a:lnTo>
                  <a:pt x="138" y="19"/>
                </a:lnTo>
                <a:close/>
                <a:moveTo>
                  <a:pt x="486" y="400"/>
                </a:moveTo>
                <a:lnTo>
                  <a:pt x="499" y="405"/>
                </a:lnTo>
                <a:lnTo>
                  <a:pt x="510" y="411"/>
                </a:lnTo>
                <a:lnTo>
                  <a:pt x="520" y="418"/>
                </a:lnTo>
                <a:lnTo>
                  <a:pt x="528" y="424"/>
                </a:lnTo>
                <a:lnTo>
                  <a:pt x="535" y="431"/>
                </a:lnTo>
                <a:lnTo>
                  <a:pt x="540" y="437"/>
                </a:lnTo>
                <a:lnTo>
                  <a:pt x="542" y="444"/>
                </a:lnTo>
                <a:lnTo>
                  <a:pt x="543" y="452"/>
                </a:lnTo>
                <a:lnTo>
                  <a:pt x="543" y="456"/>
                </a:lnTo>
                <a:lnTo>
                  <a:pt x="542" y="460"/>
                </a:lnTo>
                <a:lnTo>
                  <a:pt x="540" y="465"/>
                </a:lnTo>
                <a:lnTo>
                  <a:pt x="537" y="468"/>
                </a:lnTo>
                <a:lnTo>
                  <a:pt x="532" y="477"/>
                </a:lnTo>
                <a:lnTo>
                  <a:pt x="522" y="484"/>
                </a:lnTo>
                <a:lnTo>
                  <a:pt x="510" y="492"/>
                </a:lnTo>
                <a:lnTo>
                  <a:pt x="496" y="499"/>
                </a:lnTo>
                <a:lnTo>
                  <a:pt x="481" y="505"/>
                </a:lnTo>
                <a:lnTo>
                  <a:pt x="463" y="511"/>
                </a:lnTo>
                <a:lnTo>
                  <a:pt x="445" y="517"/>
                </a:lnTo>
                <a:lnTo>
                  <a:pt x="424" y="521"/>
                </a:lnTo>
                <a:lnTo>
                  <a:pt x="401" y="525"/>
                </a:lnTo>
                <a:lnTo>
                  <a:pt x="377" y="528"/>
                </a:lnTo>
                <a:lnTo>
                  <a:pt x="352" y="532"/>
                </a:lnTo>
                <a:lnTo>
                  <a:pt x="326" y="534"/>
                </a:lnTo>
                <a:lnTo>
                  <a:pt x="299" y="535"/>
                </a:lnTo>
                <a:lnTo>
                  <a:pt x="271" y="535"/>
                </a:lnTo>
                <a:lnTo>
                  <a:pt x="244" y="535"/>
                </a:lnTo>
                <a:lnTo>
                  <a:pt x="217" y="534"/>
                </a:lnTo>
                <a:lnTo>
                  <a:pt x="190" y="532"/>
                </a:lnTo>
                <a:lnTo>
                  <a:pt x="165" y="528"/>
                </a:lnTo>
                <a:lnTo>
                  <a:pt x="142" y="525"/>
                </a:lnTo>
                <a:lnTo>
                  <a:pt x="120" y="521"/>
                </a:lnTo>
                <a:lnTo>
                  <a:pt x="98" y="517"/>
                </a:lnTo>
                <a:lnTo>
                  <a:pt x="78" y="511"/>
                </a:lnTo>
                <a:lnTo>
                  <a:pt x="61" y="505"/>
                </a:lnTo>
                <a:lnTo>
                  <a:pt x="46" y="499"/>
                </a:lnTo>
                <a:lnTo>
                  <a:pt x="33" y="492"/>
                </a:lnTo>
                <a:lnTo>
                  <a:pt x="21" y="484"/>
                </a:lnTo>
                <a:lnTo>
                  <a:pt x="12" y="477"/>
                </a:lnTo>
                <a:lnTo>
                  <a:pt x="5" y="468"/>
                </a:lnTo>
                <a:lnTo>
                  <a:pt x="2" y="465"/>
                </a:lnTo>
                <a:lnTo>
                  <a:pt x="1" y="460"/>
                </a:lnTo>
                <a:lnTo>
                  <a:pt x="0" y="456"/>
                </a:lnTo>
                <a:lnTo>
                  <a:pt x="0" y="452"/>
                </a:lnTo>
                <a:lnTo>
                  <a:pt x="0" y="444"/>
                </a:lnTo>
                <a:lnTo>
                  <a:pt x="3" y="437"/>
                </a:lnTo>
                <a:lnTo>
                  <a:pt x="8" y="431"/>
                </a:lnTo>
                <a:lnTo>
                  <a:pt x="15" y="424"/>
                </a:lnTo>
                <a:lnTo>
                  <a:pt x="23" y="418"/>
                </a:lnTo>
                <a:lnTo>
                  <a:pt x="33" y="411"/>
                </a:lnTo>
                <a:lnTo>
                  <a:pt x="44" y="405"/>
                </a:lnTo>
                <a:lnTo>
                  <a:pt x="57" y="400"/>
                </a:lnTo>
                <a:lnTo>
                  <a:pt x="51" y="405"/>
                </a:lnTo>
                <a:lnTo>
                  <a:pt x="47" y="410"/>
                </a:lnTo>
                <a:lnTo>
                  <a:pt x="44" y="414"/>
                </a:lnTo>
                <a:lnTo>
                  <a:pt x="43" y="419"/>
                </a:lnTo>
                <a:lnTo>
                  <a:pt x="44" y="425"/>
                </a:lnTo>
                <a:lnTo>
                  <a:pt x="48" y="431"/>
                </a:lnTo>
                <a:lnTo>
                  <a:pt x="54" y="437"/>
                </a:lnTo>
                <a:lnTo>
                  <a:pt x="62" y="441"/>
                </a:lnTo>
                <a:lnTo>
                  <a:pt x="71" y="446"/>
                </a:lnTo>
                <a:lnTo>
                  <a:pt x="82" y="451"/>
                </a:lnTo>
                <a:lnTo>
                  <a:pt x="96" y="456"/>
                </a:lnTo>
                <a:lnTo>
                  <a:pt x="110" y="459"/>
                </a:lnTo>
                <a:lnTo>
                  <a:pt x="127" y="464"/>
                </a:lnTo>
                <a:lnTo>
                  <a:pt x="144" y="466"/>
                </a:lnTo>
                <a:lnTo>
                  <a:pt x="163" y="470"/>
                </a:lnTo>
                <a:lnTo>
                  <a:pt x="183" y="472"/>
                </a:lnTo>
                <a:lnTo>
                  <a:pt x="225" y="476"/>
                </a:lnTo>
                <a:lnTo>
                  <a:pt x="271" y="477"/>
                </a:lnTo>
                <a:lnTo>
                  <a:pt x="317" y="476"/>
                </a:lnTo>
                <a:lnTo>
                  <a:pt x="360" y="472"/>
                </a:lnTo>
                <a:lnTo>
                  <a:pt x="380" y="470"/>
                </a:lnTo>
                <a:lnTo>
                  <a:pt x="399" y="466"/>
                </a:lnTo>
                <a:lnTo>
                  <a:pt x="417" y="464"/>
                </a:lnTo>
                <a:lnTo>
                  <a:pt x="432" y="459"/>
                </a:lnTo>
                <a:lnTo>
                  <a:pt x="447" y="456"/>
                </a:lnTo>
                <a:lnTo>
                  <a:pt x="460" y="451"/>
                </a:lnTo>
                <a:lnTo>
                  <a:pt x="472" y="446"/>
                </a:lnTo>
                <a:lnTo>
                  <a:pt x="481" y="441"/>
                </a:lnTo>
                <a:lnTo>
                  <a:pt x="489" y="437"/>
                </a:lnTo>
                <a:lnTo>
                  <a:pt x="494" y="431"/>
                </a:lnTo>
                <a:lnTo>
                  <a:pt x="497" y="425"/>
                </a:lnTo>
                <a:lnTo>
                  <a:pt x="499" y="419"/>
                </a:lnTo>
                <a:lnTo>
                  <a:pt x="499" y="414"/>
                </a:lnTo>
                <a:lnTo>
                  <a:pt x="495" y="410"/>
                </a:lnTo>
                <a:lnTo>
                  <a:pt x="492" y="405"/>
                </a:lnTo>
                <a:lnTo>
                  <a:pt x="486" y="400"/>
                </a:lnTo>
                <a:lnTo>
                  <a:pt x="486" y="400"/>
                </a:lnTo>
                <a:close/>
              </a:path>
            </a:pathLst>
          </a:custGeom>
          <a:solidFill>
            <a:schemeClr val="bg1"/>
          </a:solidFill>
          <a:ln>
            <a:noFill/>
          </a:ln>
          <a:extLst/>
        </p:spPr>
        <p:txBody>
          <a:bodyPr vert="horz" wrap="square" lIns="82296" tIns="41148" rIns="82296" bIns="41148" numCol="1" anchor="t" anchorCtr="0" compatLnSpc="1">
            <a:prstTxWarp prst="textNoShape">
              <a:avLst/>
            </a:prstTxWarp>
          </a:bodyPr>
          <a:lstStyle/>
          <a:p>
            <a:endParaRPr lang="zh-CN" altLang="en-US" sz="1458"/>
          </a:p>
        </p:txBody>
      </p:sp>
    </p:spTree>
    <p:extLst>
      <p:ext uri="{BB962C8B-B14F-4D97-AF65-F5344CB8AC3E}">
        <p14:creationId xmlns:p14="http://schemas.microsoft.com/office/powerpoint/2010/main" val="94446062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par>
                              <p:cTn id="8" fill="hold">
                                <p:stCondLst>
                                  <p:cond delay="500"/>
                                </p:stCondLst>
                                <p:childTnLst>
                                  <p:par>
                                    <p:cTn id="9" presetID="2" presetClass="entr" presetSubtype="9" fill="hold" grpId="0" nodeType="afterEffect" p14:presetBounceEnd="60000">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14:bounceEnd="60000">
                                          <p:cBhvr additive="base">
                                            <p:cTn id="11" dur="500" fill="hold"/>
                                            <p:tgtEl>
                                              <p:spTgt spid="28"/>
                                            </p:tgtEl>
                                            <p:attrNameLst>
                                              <p:attrName>ppt_x</p:attrName>
                                            </p:attrNameLst>
                                          </p:cBhvr>
                                          <p:tavLst>
                                            <p:tav tm="0">
                                              <p:val>
                                                <p:strVal val="0-#ppt_w/2"/>
                                              </p:val>
                                            </p:tav>
                                            <p:tav tm="100000">
                                              <p:val>
                                                <p:strVal val="#ppt_x"/>
                                              </p:val>
                                            </p:tav>
                                          </p:tavLst>
                                        </p:anim>
                                        <p:anim calcmode="lin" valueType="num" p14:bounceEnd="60000">
                                          <p:cBhvr additive="base">
                                            <p:cTn id="12" dur="500" fill="hold"/>
                                            <p:tgtEl>
                                              <p:spTgt spid="28"/>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14:presetBounceEnd="60000">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14:bounceEnd="60000">
                                          <p:cBhvr additive="base">
                                            <p:cTn id="15" dur="500" fill="hold"/>
                                            <p:tgtEl>
                                              <p:spTgt spid="12"/>
                                            </p:tgtEl>
                                            <p:attrNameLst>
                                              <p:attrName>ppt_x</p:attrName>
                                            </p:attrNameLst>
                                          </p:cBhvr>
                                          <p:tavLst>
                                            <p:tav tm="0">
                                              <p:val>
                                                <p:strVal val="0-#ppt_w/2"/>
                                              </p:val>
                                            </p:tav>
                                            <p:tav tm="100000">
                                              <p:val>
                                                <p:strVal val="#ppt_x"/>
                                              </p:val>
                                            </p:tav>
                                          </p:tavLst>
                                        </p:anim>
                                        <p:anim calcmode="lin" valueType="num" p14:bounceEnd="60000">
                                          <p:cBhvr additive="base">
                                            <p:cTn id="16" dur="5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60000">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14:bounceEnd="60000">
                                          <p:cBhvr additive="base">
                                            <p:cTn id="19" dur="500" fill="hold"/>
                                            <p:tgtEl>
                                              <p:spTgt spid="31"/>
                                            </p:tgtEl>
                                            <p:attrNameLst>
                                              <p:attrName>ppt_x</p:attrName>
                                            </p:attrNameLst>
                                          </p:cBhvr>
                                          <p:tavLst>
                                            <p:tav tm="0">
                                              <p:val>
                                                <p:strVal val="1+#ppt_w/2"/>
                                              </p:val>
                                            </p:tav>
                                            <p:tav tm="100000">
                                              <p:val>
                                                <p:strVal val="#ppt_x"/>
                                              </p:val>
                                            </p:tav>
                                          </p:tavLst>
                                        </p:anim>
                                        <p:anim calcmode="lin" valueType="num" p14:bounceEnd="60000">
                                          <p:cBhvr additive="base">
                                            <p:cTn id="20" dur="500" fill="hold"/>
                                            <p:tgtEl>
                                              <p:spTgt spid="31"/>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14:presetBounceEnd="60000">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14:bounceEnd="60000">
                                          <p:cBhvr additive="base">
                                            <p:cTn id="23" dur="500" fill="hold"/>
                                            <p:tgtEl>
                                              <p:spTgt spid="14"/>
                                            </p:tgtEl>
                                            <p:attrNameLst>
                                              <p:attrName>ppt_x</p:attrName>
                                            </p:attrNameLst>
                                          </p:cBhvr>
                                          <p:tavLst>
                                            <p:tav tm="0">
                                              <p:val>
                                                <p:strVal val="1+#ppt_w/2"/>
                                              </p:val>
                                            </p:tav>
                                            <p:tav tm="100000">
                                              <p:val>
                                                <p:strVal val="#ppt_x"/>
                                              </p:val>
                                            </p:tav>
                                          </p:tavLst>
                                        </p:anim>
                                        <p:anim calcmode="lin" valueType="num" p14:bounceEnd="60000">
                                          <p:cBhvr additive="base">
                                            <p:cTn id="24" dur="500" fill="hold"/>
                                            <p:tgtEl>
                                              <p:spTgt spid="14"/>
                                            </p:tgtEl>
                                            <p:attrNameLst>
                                              <p:attrName>ppt_y</p:attrName>
                                            </p:attrNameLst>
                                          </p:cBhvr>
                                          <p:tavLst>
                                            <p:tav tm="0">
                                              <p:val>
                                                <p:strVal val="0-#ppt_h/2"/>
                                              </p:val>
                                            </p:tav>
                                            <p:tav tm="100000">
                                              <p:val>
                                                <p:strVal val="#ppt_y"/>
                                              </p:val>
                                            </p:tav>
                                          </p:tavLst>
                                        </p:anim>
                                      </p:childTnLst>
                                    </p:cTn>
                                  </p:par>
                                  <p:par>
                                    <p:cTn id="25" presetID="2" presetClass="entr" presetSubtype="12" fill="hold" grpId="0" nodeType="withEffect" p14:presetBounceEnd="60000">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14:bounceEnd="60000">
                                          <p:cBhvr additive="base">
                                            <p:cTn id="27" dur="500" fill="hold"/>
                                            <p:tgtEl>
                                              <p:spTgt spid="29"/>
                                            </p:tgtEl>
                                            <p:attrNameLst>
                                              <p:attrName>ppt_x</p:attrName>
                                            </p:attrNameLst>
                                          </p:cBhvr>
                                          <p:tavLst>
                                            <p:tav tm="0">
                                              <p:val>
                                                <p:strVal val="0-#ppt_w/2"/>
                                              </p:val>
                                            </p:tav>
                                            <p:tav tm="100000">
                                              <p:val>
                                                <p:strVal val="#ppt_x"/>
                                              </p:val>
                                            </p:tav>
                                          </p:tavLst>
                                        </p:anim>
                                        <p:anim calcmode="lin" valueType="num" p14:bounceEnd="60000">
                                          <p:cBhvr additive="base">
                                            <p:cTn id="28" dur="500" fill="hold"/>
                                            <p:tgtEl>
                                              <p:spTgt spid="29"/>
                                            </p:tgtEl>
                                            <p:attrNameLst>
                                              <p:attrName>ppt_y</p:attrName>
                                            </p:attrNameLst>
                                          </p:cBhvr>
                                          <p:tavLst>
                                            <p:tav tm="0">
                                              <p:val>
                                                <p:strVal val="1+#ppt_h/2"/>
                                              </p:val>
                                            </p:tav>
                                            <p:tav tm="100000">
                                              <p:val>
                                                <p:strVal val="#ppt_y"/>
                                              </p:val>
                                            </p:tav>
                                          </p:tavLst>
                                        </p:anim>
                                      </p:childTnLst>
                                    </p:cTn>
                                  </p:par>
                                  <p:par>
                                    <p:cTn id="29" presetID="2" presetClass="entr" presetSubtype="12" fill="hold" grpId="0" nodeType="withEffect" p14:presetBounceEnd="60000">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14:bounceEnd="60000">
                                          <p:cBhvr additive="base">
                                            <p:cTn id="31" dur="500" fill="hold"/>
                                            <p:tgtEl>
                                              <p:spTgt spid="13"/>
                                            </p:tgtEl>
                                            <p:attrNameLst>
                                              <p:attrName>ppt_x</p:attrName>
                                            </p:attrNameLst>
                                          </p:cBhvr>
                                          <p:tavLst>
                                            <p:tav tm="0">
                                              <p:val>
                                                <p:strVal val="0-#ppt_w/2"/>
                                              </p:val>
                                            </p:tav>
                                            <p:tav tm="100000">
                                              <p:val>
                                                <p:strVal val="#ppt_x"/>
                                              </p:val>
                                            </p:tav>
                                          </p:tavLst>
                                        </p:anim>
                                        <p:anim calcmode="lin" valueType="num" p14:bounceEnd="60000">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14:presetBounceEnd="60000">
                                      <p:stCondLst>
                                        <p:cond delay="0"/>
                                      </p:stCondLst>
                                      <p:childTnLst>
                                        <p:set>
                                          <p:cBhvr>
                                            <p:cTn id="34" dur="1" fill="hold">
                                              <p:stCondLst>
                                                <p:cond delay="0"/>
                                              </p:stCondLst>
                                            </p:cTn>
                                            <p:tgtEl>
                                              <p:spTgt spid="30"/>
                                            </p:tgtEl>
                                            <p:attrNameLst>
                                              <p:attrName>style.visibility</p:attrName>
                                            </p:attrNameLst>
                                          </p:cBhvr>
                                          <p:to>
                                            <p:strVal val="visible"/>
                                          </p:to>
                                        </p:set>
                                        <p:anim calcmode="lin" valueType="num" p14:bounceEnd="60000">
                                          <p:cBhvr additive="base">
                                            <p:cTn id="35" dur="500" fill="hold"/>
                                            <p:tgtEl>
                                              <p:spTgt spid="30"/>
                                            </p:tgtEl>
                                            <p:attrNameLst>
                                              <p:attrName>ppt_x</p:attrName>
                                            </p:attrNameLst>
                                          </p:cBhvr>
                                          <p:tavLst>
                                            <p:tav tm="0">
                                              <p:val>
                                                <p:strVal val="1+#ppt_w/2"/>
                                              </p:val>
                                            </p:tav>
                                            <p:tav tm="100000">
                                              <p:val>
                                                <p:strVal val="#ppt_x"/>
                                              </p:val>
                                            </p:tav>
                                          </p:tavLst>
                                        </p:anim>
                                        <p:anim calcmode="lin" valueType="num" p14:bounceEnd="60000">
                                          <p:cBhvr additive="base">
                                            <p:cTn id="36" dur="500" fill="hold"/>
                                            <p:tgtEl>
                                              <p:spTgt spid="30"/>
                                            </p:tgtEl>
                                            <p:attrNameLst>
                                              <p:attrName>ppt_y</p:attrName>
                                            </p:attrNameLst>
                                          </p:cBhvr>
                                          <p:tavLst>
                                            <p:tav tm="0">
                                              <p:val>
                                                <p:strVal val="1+#ppt_h/2"/>
                                              </p:val>
                                            </p:tav>
                                            <p:tav tm="100000">
                                              <p:val>
                                                <p:strVal val="#ppt_y"/>
                                              </p:val>
                                            </p:tav>
                                          </p:tavLst>
                                        </p:anim>
                                      </p:childTnLst>
                                    </p:cTn>
                                  </p:par>
                                  <p:par>
                                    <p:cTn id="37" presetID="2" presetClass="entr" presetSubtype="6" fill="hold" grpId="0" nodeType="withEffect" p14:presetBounceEnd="60000">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14:bounceEnd="60000">
                                          <p:cBhvr additive="base">
                                            <p:cTn id="39" dur="500" fill="hold"/>
                                            <p:tgtEl>
                                              <p:spTgt spid="15"/>
                                            </p:tgtEl>
                                            <p:attrNameLst>
                                              <p:attrName>ppt_x</p:attrName>
                                            </p:attrNameLst>
                                          </p:cBhvr>
                                          <p:tavLst>
                                            <p:tav tm="0">
                                              <p:val>
                                                <p:strVal val="1+#ppt_w/2"/>
                                              </p:val>
                                            </p:tav>
                                            <p:tav tm="100000">
                                              <p:val>
                                                <p:strVal val="#ppt_x"/>
                                              </p:val>
                                            </p:tav>
                                          </p:tavLst>
                                        </p:anim>
                                        <p:anim calcmode="lin" valueType="num" p14:bounceEnd="60000">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par>
                              <p:cTn id="41" fill="hold">
                                <p:stCondLst>
                                  <p:cond delay="1000"/>
                                </p:stCondLst>
                                <p:childTnLst>
                                  <p:par>
                                    <p:cTn id="42" presetID="22" presetClass="entr" presetSubtype="2" fill="hold" nodeType="after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right)">
                                          <p:cBhvr>
                                            <p:cTn id="44" dur="500"/>
                                            <p:tgtEl>
                                              <p:spTgt spid="22"/>
                                            </p:tgtEl>
                                          </p:cBhvr>
                                        </p:animEffect>
                                      </p:childTnLst>
                                    </p:cTn>
                                  </p:par>
                                </p:childTnLst>
                              </p:cTn>
                            </p:par>
                            <p:par>
                              <p:cTn id="45" fill="hold">
                                <p:stCondLst>
                                  <p:cond delay="1500"/>
                                </p:stCondLst>
                                <p:childTnLst>
                                  <p:par>
                                    <p:cTn id="46" presetID="12" presetClass="entr" presetSubtype="8"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slide(fromLeft)">
                                          <p:cBhvr>
                                            <p:cTn id="48" dur="500"/>
                                            <p:tgtEl>
                                              <p:spTgt spid="10"/>
                                            </p:tgtEl>
                                          </p:cBhvr>
                                        </p:animEffect>
                                      </p:childTnLst>
                                    </p:cTn>
                                  </p:par>
                                </p:childTnLst>
                              </p:cTn>
                            </p:par>
                            <p:par>
                              <p:cTn id="49" fill="hold">
                                <p:stCondLst>
                                  <p:cond delay="2000"/>
                                </p:stCondLst>
                                <p:childTnLst>
                                  <p:par>
                                    <p:cTn id="50" presetID="22" presetClass="entr" presetSubtype="2" fill="hold" nodeType="after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right)">
                                          <p:cBhvr>
                                            <p:cTn id="52" dur="500"/>
                                            <p:tgtEl>
                                              <p:spTgt spid="25"/>
                                            </p:tgtEl>
                                          </p:cBhvr>
                                        </p:animEffect>
                                      </p:childTnLst>
                                    </p:cTn>
                                  </p:par>
                                </p:childTnLst>
                              </p:cTn>
                            </p:par>
                            <p:par>
                              <p:cTn id="53" fill="hold">
                                <p:stCondLst>
                                  <p:cond delay="2500"/>
                                </p:stCondLst>
                                <p:childTnLst>
                                  <p:par>
                                    <p:cTn id="54" presetID="12" presetClass="entr" presetSubtype="8"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slide(fromLeft)">
                                          <p:cBhvr>
                                            <p:cTn id="56" dur="500"/>
                                            <p:tgtEl>
                                              <p:spTgt spid="11"/>
                                            </p:tgtEl>
                                          </p:cBhvr>
                                        </p:animEffect>
                                      </p:childTnLst>
                                    </p:cTn>
                                  </p:par>
                                </p:childTnLst>
                              </p:cTn>
                            </p:par>
                            <p:par>
                              <p:cTn id="57" fill="hold">
                                <p:stCondLst>
                                  <p:cond delay="3000"/>
                                </p:stCondLst>
                                <p:childTnLst>
                                  <p:par>
                                    <p:cTn id="58" presetID="22" presetClass="entr" presetSubtype="8" fill="hold"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left)">
                                          <p:cBhvr>
                                            <p:cTn id="60" dur="500"/>
                                            <p:tgtEl>
                                              <p:spTgt spid="16"/>
                                            </p:tgtEl>
                                          </p:cBhvr>
                                        </p:animEffect>
                                      </p:childTnLst>
                                    </p:cTn>
                                  </p:par>
                                </p:childTnLst>
                              </p:cTn>
                            </p:par>
                            <p:par>
                              <p:cTn id="61" fill="hold">
                                <p:stCondLst>
                                  <p:cond delay="3500"/>
                                </p:stCondLst>
                                <p:childTnLst>
                                  <p:par>
                                    <p:cTn id="62" presetID="12" presetClass="entr" presetSubtype="2" fill="hold" grpId="0" nodeType="afterEffect">
                                      <p:stCondLst>
                                        <p:cond delay="0"/>
                                      </p:stCondLst>
                                      <p:childTnLst>
                                        <p:set>
                                          <p:cBhvr>
                                            <p:cTn id="63" dur="1" fill="hold">
                                              <p:stCondLst>
                                                <p:cond delay="0"/>
                                              </p:stCondLst>
                                            </p:cTn>
                                            <p:tgtEl>
                                              <p:spTgt spid="8"/>
                                            </p:tgtEl>
                                            <p:attrNameLst>
                                              <p:attrName>style.visibility</p:attrName>
                                            </p:attrNameLst>
                                          </p:cBhvr>
                                          <p:to>
                                            <p:strVal val="visible"/>
                                          </p:to>
                                        </p:set>
                                        <p:animEffect transition="in" filter="slide(fromRight)">
                                          <p:cBhvr>
                                            <p:cTn id="64" dur="500"/>
                                            <p:tgtEl>
                                              <p:spTgt spid="8"/>
                                            </p:tgtEl>
                                          </p:cBhvr>
                                        </p:animEffect>
                                      </p:childTnLst>
                                    </p:cTn>
                                  </p:par>
                                </p:childTnLst>
                              </p:cTn>
                            </p:par>
                            <p:par>
                              <p:cTn id="65" fill="hold">
                                <p:stCondLst>
                                  <p:cond delay="40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4500"/>
                                </p:stCondLst>
                                <p:childTnLst>
                                  <p:par>
                                    <p:cTn id="70" presetID="12" presetClass="entr" presetSubtype="2" fill="hold" grpId="0" nodeType="after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slide(fromRight)">
                                          <p:cBhvr>
                                            <p:cTn id="7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p:bldP spid="12" grpId="0" animBg="1"/>
          <p:bldP spid="13" grpId="0" animBg="1"/>
          <p:bldP spid="14" grpId="0" animBg="1"/>
          <p:bldP spid="15" grpId="0" animBg="1"/>
          <p:bldP spid="28" grpId="0" animBg="1"/>
          <p:bldP spid="29" grpId="0" animBg="1"/>
          <p:bldP spid="30" grpId="0" animBg="1"/>
          <p:bldP spid="3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0-#ppt_w/2"/>
                                              </p:val>
                                            </p:tav>
                                            <p:tav tm="100000">
                                              <p:val>
                                                <p:strVal val="#ppt_x"/>
                                              </p:val>
                                            </p:tav>
                                          </p:tavLst>
                                        </p:anim>
                                        <p:anim calcmode="lin" valueType="num">
                                          <p:cBhvr additive="base">
                                            <p:cTn id="12" dur="500" fill="hold"/>
                                            <p:tgtEl>
                                              <p:spTgt spid="28"/>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1+#ppt_w/2"/>
                                              </p:val>
                                            </p:tav>
                                            <p:tav tm="100000">
                                              <p:val>
                                                <p:strVal val="#ppt_x"/>
                                              </p:val>
                                            </p:tav>
                                          </p:tavLst>
                                        </p:anim>
                                        <p:anim calcmode="lin" valueType="num">
                                          <p:cBhvr additive="base">
                                            <p:cTn id="20" dur="500" fill="hold"/>
                                            <p:tgtEl>
                                              <p:spTgt spid="31"/>
                                            </p:tgtEl>
                                            <p:attrNameLst>
                                              <p:attrName>ppt_y</p:attrName>
                                            </p:attrNameLst>
                                          </p:cBhvr>
                                          <p:tavLst>
                                            <p:tav tm="0">
                                              <p:val>
                                                <p:strVal val="0-#ppt_h/2"/>
                                              </p:val>
                                            </p:tav>
                                            <p:tav tm="100000">
                                              <p:val>
                                                <p:strVal val="#ppt_y"/>
                                              </p:val>
                                            </p:tav>
                                          </p:tavLst>
                                        </p:anim>
                                      </p:childTnLst>
                                    </p:cTn>
                                  </p:par>
                                  <p:par>
                                    <p:cTn id="21" presetID="2" presetClass="entr" presetSubtype="3"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1+#ppt_w/2"/>
                                              </p:val>
                                            </p:tav>
                                            <p:tav tm="100000">
                                              <p:val>
                                                <p:strVal val="#ppt_x"/>
                                              </p:val>
                                            </p:tav>
                                          </p:tavLst>
                                        </p:anim>
                                        <p:anim calcmode="lin" valueType="num">
                                          <p:cBhvr additive="base">
                                            <p:cTn id="24" dur="500" fill="hold"/>
                                            <p:tgtEl>
                                              <p:spTgt spid="14"/>
                                            </p:tgtEl>
                                            <p:attrNameLst>
                                              <p:attrName>ppt_y</p:attrName>
                                            </p:attrNameLst>
                                          </p:cBhvr>
                                          <p:tavLst>
                                            <p:tav tm="0">
                                              <p:val>
                                                <p:strVal val="0-#ppt_h/2"/>
                                              </p:val>
                                            </p:tav>
                                            <p:tav tm="100000">
                                              <p:val>
                                                <p:strVal val="#ppt_y"/>
                                              </p:val>
                                            </p:tav>
                                          </p:tavLst>
                                        </p:anim>
                                      </p:childTnLst>
                                    </p:cTn>
                                  </p:par>
                                  <p:par>
                                    <p:cTn id="25" presetID="2" presetClass="entr" presetSubtype="12"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additive="base">
                                            <p:cTn id="27" dur="500" fill="hold"/>
                                            <p:tgtEl>
                                              <p:spTgt spid="29"/>
                                            </p:tgtEl>
                                            <p:attrNameLst>
                                              <p:attrName>ppt_x</p:attrName>
                                            </p:attrNameLst>
                                          </p:cBhvr>
                                          <p:tavLst>
                                            <p:tav tm="0">
                                              <p:val>
                                                <p:strVal val="0-#ppt_w/2"/>
                                              </p:val>
                                            </p:tav>
                                            <p:tav tm="100000">
                                              <p:val>
                                                <p:strVal val="#ppt_x"/>
                                              </p:val>
                                            </p:tav>
                                          </p:tavLst>
                                        </p:anim>
                                        <p:anim calcmode="lin" valueType="num">
                                          <p:cBhvr additive="base">
                                            <p:cTn id="28" dur="500" fill="hold"/>
                                            <p:tgtEl>
                                              <p:spTgt spid="29"/>
                                            </p:tgtEl>
                                            <p:attrNameLst>
                                              <p:attrName>ppt_y</p:attrName>
                                            </p:attrNameLst>
                                          </p:cBhvr>
                                          <p:tavLst>
                                            <p:tav tm="0">
                                              <p:val>
                                                <p:strVal val="1+#ppt_h/2"/>
                                              </p:val>
                                            </p:tav>
                                            <p:tav tm="100000">
                                              <p:val>
                                                <p:strVal val="#ppt_y"/>
                                              </p:val>
                                            </p:tav>
                                          </p:tavLst>
                                        </p:anim>
                                      </p:childTnLst>
                                    </p:cTn>
                                  </p:par>
                                  <p:par>
                                    <p:cTn id="29" presetID="2" presetClass="entr" presetSubtype="12"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0-#ppt_w/2"/>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 calcmode="lin" valueType="num">
                                          <p:cBhvr additive="base">
                                            <p:cTn id="35" dur="500" fill="hold"/>
                                            <p:tgtEl>
                                              <p:spTgt spid="30"/>
                                            </p:tgtEl>
                                            <p:attrNameLst>
                                              <p:attrName>ppt_x</p:attrName>
                                            </p:attrNameLst>
                                          </p:cBhvr>
                                          <p:tavLst>
                                            <p:tav tm="0">
                                              <p:val>
                                                <p:strVal val="1+#ppt_w/2"/>
                                              </p:val>
                                            </p:tav>
                                            <p:tav tm="100000">
                                              <p:val>
                                                <p:strVal val="#ppt_x"/>
                                              </p:val>
                                            </p:tav>
                                          </p:tavLst>
                                        </p:anim>
                                        <p:anim calcmode="lin" valueType="num">
                                          <p:cBhvr additive="base">
                                            <p:cTn id="36" dur="500" fill="hold"/>
                                            <p:tgtEl>
                                              <p:spTgt spid="30"/>
                                            </p:tgtEl>
                                            <p:attrNameLst>
                                              <p:attrName>ppt_y</p:attrName>
                                            </p:attrNameLst>
                                          </p:cBhvr>
                                          <p:tavLst>
                                            <p:tav tm="0">
                                              <p:val>
                                                <p:strVal val="1+#ppt_h/2"/>
                                              </p:val>
                                            </p:tav>
                                            <p:tav tm="100000">
                                              <p:val>
                                                <p:strVal val="#ppt_y"/>
                                              </p:val>
                                            </p:tav>
                                          </p:tavLst>
                                        </p:anim>
                                      </p:childTnLst>
                                    </p:cTn>
                                  </p:par>
                                  <p:par>
                                    <p:cTn id="37" presetID="2" presetClass="entr" presetSubtype="6"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1+#ppt_w/2"/>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par>
                              <p:cTn id="41" fill="hold">
                                <p:stCondLst>
                                  <p:cond delay="1000"/>
                                </p:stCondLst>
                                <p:childTnLst>
                                  <p:par>
                                    <p:cTn id="42" presetID="22" presetClass="entr" presetSubtype="2" fill="hold" nodeType="after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right)">
                                          <p:cBhvr>
                                            <p:cTn id="44" dur="500"/>
                                            <p:tgtEl>
                                              <p:spTgt spid="22"/>
                                            </p:tgtEl>
                                          </p:cBhvr>
                                        </p:animEffect>
                                      </p:childTnLst>
                                    </p:cTn>
                                  </p:par>
                                </p:childTnLst>
                              </p:cTn>
                            </p:par>
                            <p:par>
                              <p:cTn id="45" fill="hold">
                                <p:stCondLst>
                                  <p:cond delay="1500"/>
                                </p:stCondLst>
                                <p:childTnLst>
                                  <p:par>
                                    <p:cTn id="46" presetID="12" presetClass="entr" presetSubtype="8"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slide(fromLeft)">
                                          <p:cBhvr>
                                            <p:cTn id="48" dur="500"/>
                                            <p:tgtEl>
                                              <p:spTgt spid="10"/>
                                            </p:tgtEl>
                                          </p:cBhvr>
                                        </p:animEffect>
                                      </p:childTnLst>
                                    </p:cTn>
                                  </p:par>
                                </p:childTnLst>
                              </p:cTn>
                            </p:par>
                            <p:par>
                              <p:cTn id="49" fill="hold">
                                <p:stCondLst>
                                  <p:cond delay="2000"/>
                                </p:stCondLst>
                                <p:childTnLst>
                                  <p:par>
                                    <p:cTn id="50" presetID="22" presetClass="entr" presetSubtype="2" fill="hold" nodeType="after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right)">
                                          <p:cBhvr>
                                            <p:cTn id="52" dur="500"/>
                                            <p:tgtEl>
                                              <p:spTgt spid="25"/>
                                            </p:tgtEl>
                                          </p:cBhvr>
                                        </p:animEffect>
                                      </p:childTnLst>
                                    </p:cTn>
                                  </p:par>
                                </p:childTnLst>
                              </p:cTn>
                            </p:par>
                            <p:par>
                              <p:cTn id="53" fill="hold">
                                <p:stCondLst>
                                  <p:cond delay="2500"/>
                                </p:stCondLst>
                                <p:childTnLst>
                                  <p:par>
                                    <p:cTn id="54" presetID="12" presetClass="entr" presetSubtype="8"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slide(fromLeft)">
                                          <p:cBhvr>
                                            <p:cTn id="56" dur="500"/>
                                            <p:tgtEl>
                                              <p:spTgt spid="11"/>
                                            </p:tgtEl>
                                          </p:cBhvr>
                                        </p:animEffect>
                                      </p:childTnLst>
                                    </p:cTn>
                                  </p:par>
                                </p:childTnLst>
                              </p:cTn>
                            </p:par>
                            <p:par>
                              <p:cTn id="57" fill="hold">
                                <p:stCondLst>
                                  <p:cond delay="3000"/>
                                </p:stCondLst>
                                <p:childTnLst>
                                  <p:par>
                                    <p:cTn id="58" presetID="22" presetClass="entr" presetSubtype="8" fill="hold"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left)">
                                          <p:cBhvr>
                                            <p:cTn id="60" dur="500"/>
                                            <p:tgtEl>
                                              <p:spTgt spid="16"/>
                                            </p:tgtEl>
                                          </p:cBhvr>
                                        </p:animEffect>
                                      </p:childTnLst>
                                    </p:cTn>
                                  </p:par>
                                </p:childTnLst>
                              </p:cTn>
                            </p:par>
                            <p:par>
                              <p:cTn id="61" fill="hold">
                                <p:stCondLst>
                                  <p:cond delay="3500"/>
                                </p:stCondLst>
                                <p:childTnLst>
                                  <p:par>
                                    <p:cTn id="62" presetID="12" presetClass="entr" presetSubtype="2" fill="hold" grpId="0" nodeType="afterEffect">
                                      <p:stCondLst>
                                        <p:cond delay="0"/>
                                      </p:stCondLst>
                                      <p:childTnLst>
                                        <p:set>
                                          <p:cBhvr>
                                            <p:cTn id="63" dur="1" fill="hold">
                                              <p:stCondLst>
                                                <p:cond delay="0"/>
                                              </p:stCondLst>
                                            </p:cTn>
                                            <p:tgtEl>
                                              <p:spTgt spid="8"/>
                                            </p:tgtEl>
                                            <p:attrNameLst>
                                              <p:attrName>style.visibility</p:attrName>
                                            </p:attrNameLst>
                                          </p:cBhvr>
                                          <p:to>
                                            <p:strVal val="visible"/>
                                          </p:to>
                                        </p:set>
                                        <p:animEffect transition="in" filter="slide(fromRight)">
                                          <p:cBhvr>
                                            <p:cTn id="64" dur="500"/>
                                            <p:tgtEl>
                                              <p:spTgt spid="8"/>
                                            </p:tgtEl>
                                          </p:cBhvr>
                                        </p:animEffect>
                                      </p:childTnLst>
                                    </p:cTn>
                                  </p:par>
                                </p:childTnLst>
                              </p:cTn>
                            </p:par>
                            <p:par>
                              <p:cTn id="65" fill="hold">
                                <p:stCondLst>
                                  <p:cond delay="40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4500"/>
                                </p:stCondLst>
                                <p:childTnLst>
                                  <p:par>
                                    <p:cTn id="70" presetID="12" presetClass="entr" presetSubtype="2" fill="hold" grpId="0" nodeType="after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slide(fromRight)">
                                          <p:cBhvr>
                                            <p:cTn id="7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p:bldP spid="12" grpId="0" animBg="1"/>
          <p:bldP spid="13" grpId="0" animBg="1"/>
          <p:bldP spid="14" grpId="0" animBg="1"/>
          <p:bldP spid="15" grpId="0" animBg="1"/>
          <p:bldP spid="28" grpId="0" animBg="1"/>
          <p:bldP spid="29" grpId="0" animBg="1"/>
          <p:bldP spid="30" grpId="0" animBg="1"/>
          <p:bldP spid="31" grpId="0" animBg="1"/>
        </p:bldLst>
      </p:timing>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sp>
        <p:nvSpPr>
          <p:cNvPr id="6" name="椭圆 5"/>
          <p:cNvSpPr/>
          <p:nvPr userDrawn="1"/>
        </p:nvSpPr>
        <p:spPr>
          <a:xfrm>
            <a:off x="4716339" y="5762091"/>
            <a:ext cx="2809892" cy="425091"/>
          </a:xfrm>
          <a:prstGeom prst="ellipse">
            <a:avLst/>
          </a:prstGeom>
          <a:gradFill flip="none" rotWithShape="1">
            <a:gsLst>
              <a:gs pos="0">
                <a:sysClr val="windowText" lastClr="000000">
                  <a:alpha val="62000"/>
                </a:sysClr>
              </a:gs>
              <a:gs pos="100000">
                <a:srgbClr val="FFFFFF">
                  <a:alpha val="0"/>
                </a:srgbClr>
              </a:gs>
            </a:gsLst>
            <a:path path="shape">
              <a:fillToRect l="50000" t="50000" r="50000" b="50000"/>
            </a:path>
            <a:tileRect/>
          </a:gradFill>
          <a:ln w="25400" cap="flat" cmpd="sng" algn="ctr">
            <a:noFill/>
            <a:prstDash val="solid"/>
          </a:ln>
          <a:effectLst/>
        </p:spPr>
        <p:txBody>
          <a:bodyPr lIns="109704" tIns="54851" rIns="109704" bIns="54851"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grpSp>
        <p:nvGrpSpPr>
          <p:cNvPr id="7" name="组合 6"/>
          <p:cNvGrpSpPr/>
          <p:nvPr userDrawn="1"/>
        </p:nvGrpSpPr>
        <p:grpSpPr>
          <a:xfrm>
            <a:off x="4819162" y="1642950"/>
            <a:ext cx="2586210" cy="4335677"/>
            <a:chOff x="3546995" y="2016281"/>
            <a:chExt cx="1616382" cy="2709799"/>
          </a:xfrm>
        </p:grpSpPr>
        <p:sp>
          <p:nvSpPr>
            <p:cNvPr id="8" name="Freeform 33"/>
            <p:cNvSpPr>
              <a:spLocks/>
            </p:cNvSpPr>
            <p:nvPr/>
          </p:nvSpPr>
          <p:spPr bwMode="auto">
            <a:xfrm>
              <a:off x="3546995" y="2016281"/>
              <a:ext cx="1616382" cy="2028724"/>
            </a:xfrm>
            <a:custGeom>
              <a:avLst/>
              <a:gdLst>
                <a:gd name="T0" fmla="*/ 249 w 498"/>
                <a:gd name="T1" fmla="*/ 0 h 625"/>
                <a:gd name="T2" fmla="*/ 0 w 498"/>
                <a:gd name="T3" fmla="*/ 240 h 625"/>
                <a:gd name="T4" fmla="*/ 17 w 498"/>
                <a:gd name="T5" fmla="*/ 328 h 625"/>
                <a:gd name="T6" fmla="*/ 17 w 498"/>
                <a:gd name="T7" fmla="*/ 328 h 625"/>
                <a:gd name="T8" fmla="*/ 31 w 498"/>
                <a:gd name="T9" fmla="*/ 356 h 625"/>
                <a:gd name="T10" fmla="*/ 95 w 498"/>
                <a:gd name="T11" fmla="*/ 488 h 625"/>
                <a:gd name="T12" fmla="*/ 108 w 498"/>
                <a:gd name="T13" fmla="*/ 539 h 625"/>
                <a:gd name="T14" fmla="*/ 115 w 498"/>
                <a:gd name="T15" fmla="*/ 588 h 625"/>
                <a:gd name="T16" fmla="*/ 153 w 498"/>
                <a:gd name="T17" fmla="*/ 625 h 625"/>
                <a:gd name="T18" fmla="*/ 249 w 498"/>
                <a:gd name="T19" fmla="*/ 625 h 625"/>
                <a:gd name="T20" fmla="*/ 344 w 498"/>
                <a:gd name="T21" fmla="*/ 625 h 625"/>
                <a:gd name="T22" fmla="*/ 382 w 498"/>
                <a:gd name="T23" fmla="*/ 588 h 625"/>
                <a:gd name="T24" fmla="*/ 390 w 498"/>
                <a:gd name="T25" fmla="*/ 539 h 625"/>
                <a:gd name="T26" fmla="*/ 403 w 498"/>
                <a:gd name="T27" fmla="*/ 488 h 625"/>
                <a:gd name="T28" fmla="*/ 467 w 498"/>
                <a:gd name="T29" fmla="*/ 356 h 625"/>
                <a:gd name="T30" fmla="*/ 480 w 498"/>
                <a:gd name="T31" fmla="*/ 328 h 625"/>
                <a:gd name="T32" fmla="*/ 480 w 498"/>
                <a:gd name="T33" fmla="*/ 328 h 625"/>
                <a:gd name="T34" fmla="*/ 498 w 498"/>
                <a:gd name="T35" fmla="*/ 240 h 625"/>
                <a:gd name="T36" fmla="*/ 249 w 498"/>
                <a:gd name="T37" fmla="*/ 0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98" h="625">
                  <a:moveTo>
                    <a:pt x="249" y="0"/>
                  </a:moveTo>
                  <a:cubicBezTo>
                    <a:pt x="113" y="0"/>
                    <a:pt x="0" y="107"/>
                    <a:pt x="0" y="240"/>
                  </a:cubicBezTo>
                  <a:cubicBezTo>
                    <a:pt x="0" y="271"/>
                    <a:pt x="6" y="301"/>
                    <a:pt x="17" y="328"/>
                  </a:cubicBezTo>
                  <a:cubicBezTo>
                    <a:pt x="17" y="328"/>
                    <a:pt x="17" y="328"/>
                    <a:pt x="17" y="328"/>
                  </a:cubicBezTo>
                  <a:cubicBezTo>
                    <a:pt x="21" y="338"/>
                    <a:pt x="26" y="347"/>
                    <a:pt x="31" y="356"/>
                  </a:cubicBezTo>
                  <a:cubicBezTo>
                    <a:pt x="48" y="391"/>
                    <a:pt x="77" y="451"/>
                    <a:pt x="95" y="488"/>
                  </a:cubicBezTo>
                  <a:cubicBezTo>
                    <a:pt x="95" y="488"/>
                    <a:pt x="108" y="525"/>
                    <a:pt x="108" y="539"/>
                  </a:cubicBezTo>
                  <a:cubicBezTo>
                    <a:pt x="108" y="554"/>
                    <a:pt x="109" y="576"/>
                    <a:pt x="115" y="588"/>
                  </a:cubicBezTo>
                  <a:cubicBezTo>
                    <a:pt x="119" y="595"/>
                    <a:pt x="129" y="612"/>
                    <a:pt x="153" y="625"/>
                  </a:cubicBezTo>
                  <a:cubicBezTo>
                    <a:pt x="249" y="625"/>
                    <a:pt x="249" y="625"/>
                    <a:pt x="249" y="625"/>
                  </a:cubicBezTo>
                  <a:cubicBezTo>
                    <a:pt x="344" y="625"/>
                    <a:pt x="344" y="625"/>
                    <a:pt x="344" y="625"/>
                  </a:cubicBezTo>
                  <a:cubicBezTo>
                    <a:pt x="368" y="612"/>
                    <a:pt x="379" y="595"/>
                    <a:pt x="382" y="588"/>
                  </a:cubicBezTo>
                  <a:cubicBezTo>
                    <a:pt x="388" y="576"/>
                    <a:pt x="390" y="554"/>
                    <a:pt x="390" y="539"/>
                  </a:cubicBezTo>
                  <a:cubicBezTo>
                    <a:pt x="390" y="525"/>
                    <a:pt x="403" y="488"/>
                    <a:pt x="403" y="488"/>
                  </a:cubicBezTo>
                  <a:cubicBezTo>
                    <a:pt x="420" y="451"/>
                    <a:pt x="450" y="391"/>
                    <a:pt x="467" y="356"/>
                  </a:cubicBezTo>
                  <a:cubicBezTo>
                    <a:pt x="472" y="347"/>
                    <a:pt x="476" y="338"/>
                    <a:pt x="480" y="328"/>
                  </a:cubicBezTo>
                  <a:cubicBezTo>
                    <a:pt x="480" y="328"/>
                    <a:pt x="480" y="328"/>
                    <a:pt x="480" y="328"/>
                  </a:cubicBezTo>
                  <a:cubicBezTo>
                    <a:pt x="492" y="301"/>
                    <a:pt x="498" y="271"/>
                    <a:pt x="498" y="240"/>
                  </a:cubicBezTo>
                  <a:cubicBezTo>
                    <a:pt x="498" y="107"/>
                    <a:pt x="385" y="0"/>
                    <a:pt x="249" y="0"/>
                  </a:cubicBezTo>
                  <a:close/>
                </a:path>
              </a:pathLst>
            </a:custGeom>
            <a:solidFill>
              <a:sysClr val="window" lastClr="FFFFFF">
                <a:lumMod val="85000"/>
              </a:sysClr>
            </a:solidFill>
            <a:ln>
              <a:noFill/>
            </a:ln>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 name="Freeform 33"/>
            <p:cNvSpPr>
              <a:spLocks/>
            </p:cNvSpPr>
            <p:nvPr/>
          </p:nvSpPr>
          <p:spPr bwMode="auto">
            <a:xfrm>
              <a:off x="3587885" y="2067602"/>
              <a:ext cx="1534601" cy="1926082"/>
            </a:xfrm>
            <a:custGeom>
              <a:avLst/>
              <a:gdLst>
                <a:gd name="T0" fmla="*/ 249 w 498"/>
                <a:gd name="T1" fmla="*/ 0 h 625"/>
                <a:gd name="T2" fmla="*/ 0 w 498"/>
                <a:gd name="T3" fmla="*/ 240 h 625"/>
                <a:gd name="T4" fmla="*/ 17 w 498"/>
                <a:gd name="T5" fmla="*/ 328 h 625"/>
                <a:gd name="T6" fmla="*/ 17 w 498"/>
                <a:gd name="T7" fmla="*/ 328 h 625"/>
                <a:gd name="T8" fmla="*/ 31 w 498"/>
                <a:gd name="T9" fmla="*/ 356 h 625"/>
                <a:gd name="T10" fmla="*/ 95 w 498"/>
                <a:gd name="T11" fmla="*/ 488 h 625"/>
                <a:gd name="T12" fmla="*/ 108 w 498"/>
                <a:gd name="T13" fmla="*/ 539 h 625"/>
                <a:gd name="T14" fmla="*/ 115 w 498"/>
                <a:gd name="T15" fmla="*/ 588 h 625"/>
                <a:gd name="T16" fmla="*/ 153 w 498"/>
                <a:gd name="T17" fmla="*/ 625 h 625"/>
                <a:gd name="T18" fmla="*/ 249 w 498"/>
                <a:gd name="T19" fmla="*/ 625 h 625"/>
                <a:gd name="T20" fmla="*/ 344 w 498"/>
                <a:gd name="T21" fmla="*/ 625 h 625"/>
                <a:gd name="T22" fmla="*/ 382 w 498"/>
                <a:gd name="T23" fmla="*/ 588 h 625"/>
                <a:gd name="T24" fmla="*/ 390 w 498"/>
                <a:gd name="T25" fmla="*/ 539 h 625"/>
                <a:gd name="T26" fmla="*/ 403 w 498"/>
                <a:gd name="T27" fmla="*/ 488 h 625"/>
                <a:gd name="T28" fmla="*/ 467 w 498"/>
                <a:gd name="T29" fmla="*/ 356 h 625"/>
                <a:gd name="T30" fmla="*/ 480 w 498"/>
                <a:gd name="T31" fmla="*/ 328 h 625"/>
                <a:gd name="T32" fmla="*/ 480 w 498"/>
                <a:gd name="T33" fmla="*/ 328 h 625"/>
                <a:gd name="T34" fmla="*/ 498 w 498"/>
                <a:gd name="T35" fmla="*/ 240 h 625"/>
                <a:gd name="T36" fmla="*/ 249 w 498"/>
                <a:gd name="T37" fmla="*/ 0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98" h="625">
                  <a:moveTo>
                    <a:pt x="249" y="0"/>
                  </a:moveTo>
                  <a:cubicBezTo>
                    <a:pt x="113" y="0"/>
                    <a:pt x="0" y="107"/>
                    <a:pt x="0" y="240"/>
                  </a:cubicBezTo>
                  <a:cubicBezTo>
                    <a:pt x="0" y="271"/>
                    <a:pt x="6" y="301"/>
                    <a:pt x="17" y="328"/>
                  </a:cubicBezTo>
                  <a:cubicBezTo>
                    <a:pt x="17" y="328"/>
                    <a:pt x="17" y="328"/>
                    <a:pt x="17" y="328"/>
                  </a:cubicBezTo>
                  <a:cubicBezTo>
                    <a:pt x="21" y="338"/>
                    <a:pt x="26" y="347"/>
                    <a:pt x="31" y="356"/>
                  </a:cubicBezTo>
                  <a:cubicBezTo>
                    <a:pt x="48" y="391"/>
                    <a:pt x="77" y="451"/>
                    <a:pt x="95" y="488"/>
                  </a:cubicBezTo>
                  <a:cubicBezTo>
                    <a:pt x="95" y="488"/>
                    <a:pt x="108" y="525"/>
                    <a:pt x="108" y="539"/>
                  </a:cubicBezTo>
                  <a:cubicBezTo>
                    <a:pt x="108" y="554"/>
                    <a:pt x="109" y="576"/>
                    <a:pt x="115" y="588"/>
                  </a:cubicBezTo>
                  <a:cubicBezTo>
                    <a:pt x="119" y="595"/>
                    <a:pt x="129" y="612"/>
                    <a:pt x="153" y="625"/>
                  </a:cubicBezTo>
                  <a:cubicBezTo>
                    <a:pt x="249" y="625"/>
                    <a:pt x="249" y="625"/>
                    <a:pt x="249" y="625"/>
                  </a:cubicBezTo>
                  <a:cubicBezTo>
                    <a:pt x="344" y="625"/>
                    <a:pt x="344" y="625"/>
                    <a:pt x="344" y="625"/>
                  </a:cubicBezTo>
                  <a:cubicBezTo>
                    <a:pt x="368" y="612"/>
                    <a:pt x="379" y="595"/>
                    <a:pt x="382" y="588"/>
                  </a:cubicBezTo>
                  <a:cubicBezTo>
                    <a:pt x="388" y="576"/>
                    <a:pt x="390" y="554"/>
                    <a:pt x="390" y="539"/>
                  </a:cubicBezTo>
                  <a:cubicBezTo>
                    <a:pt x="390" y="525"/>
                    <a:pt x="403" y="488"/>
                    <a:pt x="403" y="488"/>
                  </a:cubicBezTo>
                  <a:cubicBezTo>
                    <a:pt x="420" y="451"/>
                    <a:pt x="450" y="391"/>
                    <a:pt x="467" y="356"/>
                  </a:cubicBezTo>
                  <a:cubicBezTo>
                    <a:pt x="472" y="347"/>
                    <a:pt x="476" y="338"/>
                    <a:pt x="480" y="328"/>
                  </a:cubicBezTo>
                  <a:cubicBezTo>
                    <a:pt x="480" y="328"/>
                    <a:pt x="480" y="328"/>
                    <a:pt x="480" y="328"/>
                  </a:cubicBezTo>
                  <a:cubicBezTo>
                    <a:pt x="492" y="301"/>
                    <a:pt x="498" y="271"/>
                    <a:pt x="498" y="240"/>
                  </a:cubicBezTo>
                  <a:cubicBezTo>
                    <a:pt x="498" y="107"/>
                    <a:pt x="385" y="0"/>
                    <a:pt x="249" y="0"/>
                  </a:cubicBezTo>
                  <a:close/>
                </a:path>
              </a:pathLst>
            </a:custGeom>
            <a:solidFill>
              <a:sysClr val="window" lastClr="FFFFFF">
                <a:lumMod val="95000"/>
              </a:sysClr>
            </a:solidFill>
            <a:ln>
              <a:noFill/>
            </a:ln>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nvGrpSpPr>
            <p:cNvPr id="10" name="组合 9"/>
            <p:cNvGrpSpPr/>
            <p:nvPr/>
          </p:nvGrpSpPr>
          <p:grpSpPr>
            <a:xfrm>
              <a:off x="3999883" y="4025097"/>
              <a:ext cx="716912" cy="700983"/>
              <a:chOff x="3759201" y="3508375"/>
              <a:chExt cx="828024" cy="809626"/>
            </a:xfrm>
          </p:grpSpPr>
          <p:sp>
            <p:nvSpPr>
              <p:cNvPr id="11" name="Freeform 6"/>
              <p:cNvSpPr>
                <a:spLocks/>
              </p:cNvSpPr>
              <p:nvPr/>
            </p:nvSpPr>
            <p:spPr bwMode="auto">
              <a:xfrm>
                <a:off x="3764900" y="3508375"/>
                <a:ext cx="822325" cy="757238"/>
              </a:xfrm>
              <a:custGeom>
                <a:avLst/>
                <a:gdLst>
                  <a:gd name="T0" fmla="*/ 216 w 220"/>
                  <a:gd name="T1" fmla="*/ 0 h 202"/>
                  <a:gd name="T2" fmla="*/ 213 w 220"/>
                  <a:gd name="T3" fmla="*/ 3 h 202"/>
                  <a:gd name="T4" fmla="*/ 213 w 220"/>
                  <a:gd name="T5" fmla="*/ 14 h 202"/>
                  <a:gd name="T6" fmla="*/ 211 w 220"/>
                  <a:gd name="T7" fmla="*/ 16 h 202"/>
                  <a:gd name="T8" fmla="*/ 218 w 220"/>
                  <a:gd name="T9" fmla="*/ 24 h 202"/>
                  <a:gd name="T10" fmla="*/ 217 w 220"/>
                  <a:gd name="T11" fmla="*/ 35 h 202"/>
                  <a:gd name="T12" fmla="*/ 210 w 220"/>
                  <a:gd name="T13" fmla="*/ 42 h 202"/>
                  <a:gd name="T14" fmla="*/ 209 w 220"/>
                  <a:gd name="T15" fmla="*/ 48 h 202"/>
                  <a:gd name="T16" fmla="*/ 217 w 220"/>
                  <a:gd name="T17" fmla="*/ 55 h 202"/>
                  <a:gd name="T18" fmla="*/ 216 w 220"/>
                  <a:gd name="T19" fmla="*/ 66 h 202"/>
                  <a:gd name="T20" fmla="*/ 210 w 220"/>
                  <a:gd name="T21" fmla="*/ 71 h 202"/>
                  <a:gd name="T22" fmla="*/ 210 w 220"/>
                  <a:gd name="T23" fmla="*/ 80 h 202"/>
                  <a:gd name="T24" fmla="*/ 218 w 220"/>
                  <a:gd name="T25" fmla="*/ 89 h 202"/>
                  <a:gd name="T26" fmla="*/ 214 w 220"/>
                  <a:gd name="T27" fmla="*/ 97 h 202"/>
                  <a:gd name="T28" fmla="*/ 209 w 220"/>
                  <a:gd name="T29" fmla="*/ 102 h 202"/>
                  <a:gd name="T30" fmla="*/ 210 w 220"/>
                  <a:gd name="T31" fmla="*/ 108 h 202"/>
                  <a:gd name="T32" fmla="*/ 217 w 220"/>
                  <a:gd name="T33" fmla="*/ 116 h 202"/>
                  <a:gd name="T34" fmla="*/ 215 w 220"/>
                  <a:gd name="T35" fmla="*/ 125 h 202"/>
                  <a:gd name="T36" fmla="*/ 209 w 220"/>
                  <a:gd name="T37" fmla="*/ 131 h 202"/>
                  <a:gd name="T38" fmla="*/ 209 w 220"/>
                  <a:gd name="T39" fmla="*/ 138 h 202"/>
                  <a:gd name="T40" fmla="*/ 214 w 220"/>
                  <a:gd name="T41" fmla="*/ 145 h 202"/>
                  <a:gd name="T42" fmla="*/ 206 w 220"/>
                  <a:gd name="T43" fmla="*/ 161 h 202"/>
                  <a:gd name="T44" fmla="*/ 159 w 220"/>
                  <a:gd name="T45" fmla="*/ 202 h 202"/>
                  <a:gd name="T46" fmla="*/ 61 w 220"/>
                  <a:gd name="T47" fmla="*/ 202 h 202"/>
                  <a:gd name="T48" fmla="*/ 13 w 220"/>
                  <a:gd name="T49" fmla="*/ 161 h 202"/>
                  <a:gd name="T50" fmla="*/ 12 w 220"/>
                  <a:gd name="T51" fmla="*/ 152 h 202"/>
                  <a:gd name="T52" fmla="*/ 9 w 220"/>
                  <a:gd name="T53" fmla="*/ 142 h 202"/>
                  <a:gd name="T54" fmla="*/ 2 w 220"/>
                  <a:gd name="T55" fmla="*/ 135 h 202"/>
                  <a:gd name="T56" fmla="*/ 5 w 220"/>
                  <a:gd name="T57" fmla="*/ 126 h 202"/>
                  <a:gd name="T58" fmla="*/ 8 w 220"/>
                  <a:gd name="T59" fmla="*/ 119 h 202"/>
                  <a:gd name="T60" fmla="*/ 4 w 220"/>
                  <a:gd name="T61" fmla="*/ 108 h 202"/>
                  <a:gd name="T62" fmla="*/ 3 w 220"/>
                  <a:gd name="T63" fmla="*/ 97 h 202"/>
                  <a:gd name="T64" fmla="*/ 8 w 220"/>
                  <a:gd name="T65" fmla="*/ 91 h 202"/>
                  <a:gd name="T66" fmla="*/ 8 w 220"/>
                  <a:gd name="T67" fmla="*/ 85 h 202"/>
                  <a:gd name="T68" fmla="*/ 2 w 220"/>
                  <a:gd name="T69" fmla="*/ 76 h 202"/>
                  <a:gd name="T70" fmla="*/ 5 w 220"/>
                  <a:gd name="T71" fmla="*/ 66 h 202"/>
                  <a:gd name="T72" fmla="*/ 9 w 220"/>
                  <a:gd name="T73" fmla="*/ 61 h 202"/>
                  <a:gd name="T74" fmla="*/ 8 w 220"/>
                  <a:gd name="T75" fmla="*/ 54 h 202"/>
                  <a:gd name="T76" fmla="*/ 2 w 220"/>
                  <a:gd name="T77" fmla="*/ 44 h 202"/>
                  <a:gd name="T78" fmla="*/ 2 w 220"/>
                  <a:gd name="T79" fmla="*/ 16 h 202"/>
                  <a:gd name="T80" fmla="*/ 2 w 220"/>
                  <a:gd name="T81" fmla="*/ 11 h 202"/>
                  <a:gd name="T82" fmla="*/ 2 w 220"/>
                  <a:gd name="T83" fmla="*/ 1 h 202"/>
                  <a:gd name="T84" fmla="*/ 0 w 220"/>
                  <a:gd name="T85" fmla="*/ 0 h 202"/>
                  <a:gd name="T86" fmla="*/ 216 w 220"/>
                  <a:gd name="T87" fmla="*/ 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0" h="202">
                    <a:moveTo>
                      <a:pt x="216" y="0"/>
                    </a:moveTo>
                    <a:cubicBezTo>
                      <a:pt x="213" y="3"/>
                      <a:pt x="213" y="3"/>
                      <a:pt x="213" y="3"/>
                    </a:cubicBezTo>
                    <a:cubicBezTo>
                      <a:pt x="213" y="14"/>
                      <a:pt x="213" y="14"/>
                      <a:pt x="213" y="14"/>
                    </a:cubicBezTo>
                    <a:cubicBezTo>
                      <a:pt x="211" y="16"/>
                      <a:pt x="211" y="16"/>
                      <a:pt x="211" y="16"/>
                    </a:cubicBezTo>
                    <a:cubicBezTo>
                      <a:pt x="211" y="16"/>
                      <a:pt x="216" y="20"/>
                      <a:pt x="218" y="24"/>
                    </a:cubicBezTo>
                    <a:cubicBezTo>
                      <a:pt x="220" y="28"/>
                      <a:pt x="220" y="33"/>
                      <a:pt x="217" y="35"/>
                    </a:cubicBezTo>
                    <a:cubicBezTo>
                      <a:pt x="214" y="38"/>
                      <a:pt x="210" y="39"/>
                      <a:pt x="210" y="42"/>
                    </a:cubicBezTo>
                    <a:cubicBezTo>
                      <a:pt x="210" y="44"/>
                      <a:pt x="209" y="48"/>
                      <a:pt x="209" y="48"/>
                    </a:cubicBezTo>
                    <a:cubicBezTo>
                      <a:pt x="209" y="48"/>
                      <a:pt x="216" y="51"/>
                      <a:pt x="217" y="55"/>
                    </a:cubicBezTo>
                    <a:cubicBezTo>
                      <a:pt x="219" y="60"/>
                      <a:pt x="218" y="64"/>
                      <a:pt x="216" y="66"/>
                    </a:cubicBezTo>
                    <a:cubicBezTo>
                      <a:pt x="213" y="67"/>
                      <a:pt x="210" y="71"/>
                      <a:pt x="210" y="71"/>
                    </a:cubicBezTo>
                    <a:cubicBezTo>
                      <a:pt x="210" y="80"/>
                      <a:pt x="210" y="80"/>
                      <a:pt x="210" y="80"/>
                    </a:cubicBezTo>
                    <a:cubicBezTo>
                      <a:pt x="210" y="80"/>
                      <a:pt x="218" y="85"/>
                      <a:pt x="218" y="89"/>
                    </a:cubicBezTo>
                    <a:cubicBezTo>
                      <a:pt x="218" y="94"/>
                      <a:pt x="214" y="97"/>
                      <a:pt x="214" y="97"/>
                    </a:cubicBezTo>
                    <a:cubicBezTo>
                      <a:pt x="209" y="102"/>
                      <a:pt x="209" y="102"/>
                      <a:pt x="209" y="102"/>
                    </a:cubicBezTo>
                    <a:cubicBezTo>
                      <a:pt x="210" y="108"/>
                      <a:pt x="210" y="108"/>
                      <a:pt x="210" y="108"/>
                    </a:cubicBezTo>
                    <a:cubicBezTo>
                      <a:pt x="210" y="108"/>
                      <a:pt x="216" y="112"/>
                      <a:pt x="217" y="116"/>
                    </a:cubicBezTo>
                    <a:cubicBezTo>
                      <a:pt x="218" y="120"/>
                      <a:pt x="217" y="123"/>
                      <a:pt x="215" y="125"/>
                    </a:cubicBezTo>
                    <a:cubicBezTo>
                      <a:pt x="213" y="127"/>
                      <a:pt x="209" y="131"/>
                      <a:pt x="209" y="131"/>
                    </a:cubicBezTo>
                    <a:cubicBezTo>
                      <a:pt x="209" y="138"/>
                      <a:pt x="209" y="138"/>
                      <a:pt x="209" y="138"/>
                    </a:cubicBezTo>
                    <a:cubicBezTo>
                      <a:pt x="209" y="138"/>
                      <a:pt x="213" y="141"/>
                      <a:pt x="214" y="145"/>
                    </a:cubicBezTo>
                    <a:cubicBezTo>
                      <a:pt x="214" y="148"/>
                      <a:pt x="209" y="158"/>
                      <a:pt x="206" y="161"/>
                    </a:cubicBezTo>
                    <a:cubicBezTo>
                      <a:pt x="203" y="163"/>
                      <a:pt x="159" y="202"/>
                      <a:pt x="159" y="202"/>
                    </a:cubicBezTo>
                    <a:cubicBezTo>
                      <a:pt x="61" y="202"/>
                      <a:pt x="61" y="202"/>
                      <a:pt x="61" y="202"/>
                    </a:cubicBezTo>
                    <a:cubicBezTo>
                      <a:pt x="13" y="161"/>
                      <a:pt x="13" y="161"/>
                      <a:pt x="13" y="161"/>
                    </a:cubicBezTo>
                    <a:cubicBezTo>
                      <a:pt x="13" y="161"/>
                      <a:pt x="12" y="155"/>
                      <a:pt x="12" y="152"/>
                    </a:cubicBezTo>
                    <a:cubicBezTo>
                      <a:pt x="11" y="149"/>
                      <a:pt x="12" y="144"/>
                      <a:pt x="9" y="142"/>
                    </a:cubicBezTo>
                    <a:cubicBezTo>
                      <a:pt x="7" y="140"/>
                      <a:pt x="2" y="139"/>
                      <a:pt x="2" y="135"/>
                    </a:cubicBezTo>
                    <a:cubicBezTo>
                      <a:pt x="2" y="130"/>
                      <a:pt x="3" y="127"/>
                      <a:pt x="5" y="126"/>
                    </a:cubicBezTo>
                    <a:cubicBezTo>
                      <a:pt x="7" y="125"/>
                      <a:pt x="9" y="122"/>
                      <a:pt x="8" y="119"/>
                    </a:cubicBezTo>
                    <a:cubicBezTo>
                      <a:pt x="8" y="116"/>
                      <a:pt x="6" y="112"/>
                      <a:pt x="4" y="108"/>
                    </a:cubicBezTo>
                    <a:cubicBezTo>
                      <a:pt x="2" y="104"/>
                      <a:pt x="2" y="100"/>
                      <a:pt x="3" y="97"/>
                    </a:cubicBezTo>
                    <a:cubicBezTo>
                      <a:pt x="5" y="94"/>
                      <a:pt x="8" y="91"/>
                      <a:pt x="8" y="91"/>
                    </a:cubicBezTo>
                    <a:cubicBezTo>
                      <a:pt x="8" y="85"/>
                      <a:pt x="8" y="85"/>
                      <a:pt x="8" y="85"/>
                    </a:cubicBezTo>
                    <a:cubicBezTo>
                      <a:pt x="8" y="85"/>
                      <a:pt x="2" y="81"/>
                      <a:pt x="2" y="76"/>
                    </a:cubicBezTo>
                    <a:cubicBezTo>
                      <a:pt x="2" y="70"/>
                      <a:pt x="3" y="67"/>
                      <a:pt x="5" y="66"/>
                    </a:cubicBezTo>
                    <a:cubicBezTo>
                      <a:pt x="7" y="64"/>
                      <a:pt x="9" y="61"/>
                      <a:pt x="9" y="61"/>
                    </a:cubicBezTo>
                    <a:cubicBezTo>
                      <a:pt x="9" y="61"/>
                      <a:pt x="10" y="57"/>
                      <a:pt x="8" y="54"/>
                    </a:cubicBezTo>
                    <a:cubicBezTo>
                      <a:pt x="7" y="52"/>
                      <a:pt x="3" y="48"/>
                      <a:pt x="2" y="44"/>
                    </a:cubicBezTo>
                    <a:cubicBezTo>
                      <a:pt x="2" y="16"/>
                      <a:pt x="2" y="16"/>
                      <a:pt x="2" y="16"/>
                    </a:cubicBezTo>
                    <a:cubicBezTo>
                      <a:pt x="2" y="16"/>
                      <a:pt x="2" y="14"/>
                      <a:pt x="2" y="11"/>
                    </a:cubicBezTo>
                    <a:cubicBezTo>
                      <a:pt x="2" y="8"/>
                      <a:pt x="2" y="1"/>
                      <a:pt x="2" y="1"/>
                    </a:cubicBezTo>
                    <a:cubicBezTo>
                      <a:pt x="0" y="0"/>
                      <a:pt x="0" y="0"/>
                      <a:pt x="0" y="0"/>
                    </a:cubicBezTo>
                    <a:lnTo>
                      <a:pt x="216" y="0"/>
                    </a:lnTo>
                    <a:close/>
                  </a:path>
                </a:pathLst>
              </a:custGeom>
              <a:solidFill>
                <a:srgbClr val="013B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2" name="Freeform 7"/>
              <p:cNvSpPr>
                <a:spLocks/>
              </p:cNvSpPr>
              <p:nvPr/>
            </p:nvSpPr>
            <p:spPr bwMode="auto">
              <a:xfrm>
                <a:off x="3996676" y="4268788"/>
                <a:ext cx="350838" cy="49213"/>
              </a:xfrm>
              <a:custGeom>
                <a:avLst/>
                <a:gdLst>
                  <a:gd name="T0" fmla="*/ 0 w 94"/>
                  <a:gd name="T1" fmla="*/ 0 h 13"/>
                  <a:gd name="T2" fmla="*/ 94 w 94"/>
                  <a:gd name="T3" fmla="*/ 0 h 13"/>
                  <a:gd name="T4" fmla="*/ 85 w 94"/>
                  <a:gd name="T5" fmla="*/ 9 h 13"/>
                  <a:gd name="T6" fmla="*/ 74 w 94"/>
                  <a:gd name="T7" fmla="*/ 13 h 13"/>
                  <a:gd name="T8" fmla="*/ 19 w 94"/>
                  <a:gd name="T9" fmla="*/ 13 h 13"/>
                  <a:gd name="T10" fmla="*/ 8 w 94"/>
                  <a:gd name="T11" fmla="*/ 9 h 13"/>
                  <a:gd name="T12" fmla="*/ 0 w 94"/>
                  <a:gd name="T13" fmla="*/ 0 h 13"/>
                </a:gdLst>
                <a:ahLst/>
                <a:cxnLst>
                  <a:cxn ang="0">
                    <a:pos x="T0" y="T1"/>
                  </a:cxn>
                  <a:cxn ang="0">
                    <a:pos x="T2" y="T3"/>
                  </a:cxn>
                  <a:cxn ang="0">
                    <a:pos x="T4" y="T5"/>
                  </a:cxn>
                  <a:cxn ang="0">
                    <a:pos x="T6" y="T7"/>
                  </a:cxn>
                  <a:cxn ang="0">
                    <a:pos x="T8" y="T9"/>
                  </a:cxn>
                  <a:cxn ang="0">
                    <a:pos x="T10" y="T11"/>
                  </a:cxn>
                  <a:cxn ang="0">
                    <a:pos x="T12" y="T13"/>
                  </a:cxn>
                </a:cxnLst>
                <a:rect l="0" t="0" r="r" b="b"/>
                <a:pathLst>
                  <a:path w="94" h="13">
                    <a:moveTo>
                      <a:pt x="0" y="0"/>
                    </a:moveTo>
                    <a:cubicBezTo>
                      <a:pt x="94" y="0"/>
                      <a:pt x="94" y="0"/>
                      <a:pt x="94" y="0"/>
                    </a:cubicBezTo>
                    <a:cubicBezTo>
                      <a:pt x="94" y="0"/>
                      <a:pt x="88" y="6"/>
                      <a:pt x="85" y="9"/>
                    </a:cubicBezTo>
                    <a:cubicBezTo>
                      <a:pt x="82" y="11"/>
                      <a:pt x="77" y="13"/>
                      <a:pt x="74" y="13"/>
                    </a:cubicBezTo>
                    <a:cubicBezTo>
                      <a:pt x="71" y="13"/>
                      <a:pt x="19" y="13"/>
                      <a:pt x="19" y="13"/>
                    </a:cubicBezTo>
                    <a:cubicBezTo>
                      <a:pt x="19" y="13"/>
                      <a:pt x="11" y="13"/>
                      <a:pt x="8" y="9"/>
                    </a:cubicBezTo>
                    <a:cubicBezTo>
                      <a:pt x="5" y="6"/>
                      <a:pt x="0" y="0"/>
                      <a:pt x="0" y="0"/>
                    </a:cubicBezTo>
                    <a:close/>
                  </a:path>
                </a:pathLst>
              </a:custGeom>
              <a:solidFill>
                <a:srgbClr val="002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3" name="Freeform 8"/>
              <p:cNvSpPr>
                <a:spLocks/>
              </p:cNvSpPr>
              <p:nvPr/>
            </p:nvSpPr>
            <p:spPr bwMode="auto">
              <a:xfrm>
                <a:off x="4173538" y="3527425"/>
                <a:ext cx="247650" cy="33338"/>
              </a:xfrm>
              <a:custGeom>
                <a:avLst/>
                <a:gdLst>
                  <a:gd name="T0" fmla="*/ 4 w 66"/>
                  <a:gd name="T1" fmla="*/ 1 h 9"/>
                  <a:gd name="T2" fmla="*/ 64 w 66"/>
                  <a:gd name="T3" fmla="*/ 1 h 9"/>
                  <a:gd name="T4" fmla="*/ 62 w 66"/>
                  <a:gd name="T5" fmla="*/ 7 h 9"/>
                  <a:gd name="T6" fmla="*/ 0 w 66"/>
                  <a:gd name="T7" fmla="*/ 9 h 9"/>
                  <a:gd name="T8" fmla="*/ 20 w 66"/>
                  <a:gd name="T9" fmla="*/ 5 h 9"/>
                  <a:gd name="T10" fmla="*/ 17 w 66"/>
                  <a:gd name="T11" fmla="*/ 3 h 9"/>
                  <a:gd name="T12" fmla="*/ 4 w 66"/>
                  <a:gd name="T13" fmla="*/ 1 h 9"/>
                </a:gdLst>
                <a:ahLst/>
                <a:cxnLst>
                  <a:cxn ang="0">
                    <a:pos x="T0" y="T1"/>
                  </a:cxn>
                  <a:cxn ang="0">
                    <a:pos x="T2" y="T3"/>
                  </a:cxn>
                  <a:cxn ang="0">
                    <a:pos x="T4" y="T5"/>
                  </a:cxn>
                  <a:cxn ang="0">
                    <a:pos x="T6" y="T7"/>
                  </a:cxn>
                  <a:cxn ang="0">
                    <a:pos x="T8" y="T9"/>
                  </a:cxn>
                  <a:cxn ang="0">
                    <a:pos x="T10" y="T11"/>
                  </a:cxn>
                  <a:cxn ang="0">
                    <a:pos x="T12" y="T13"/>
                  </a:cxn>
                </a:cxnLst>
                <a:rect l="0" t="0" r="r" b="b"/>
                <a:pathLst>
                  <a:path w="66" h="9">
                    <a:moveTo>
                      <a:pt x="4" y="1"/>
                    </a:moveTo>
                    <a:cubicBezTo>
                      <a:pt x="4" y="1"/>
                      <a:pt x="62" y="0"/>
                      <a:pt x="64" y="1"/>
                    </a:cubicBezTo>
                    <a:cubicBezTo>
                      <a:pt x="66" y="3"/>
                      <a:pt x="66" y="5"/>
                      <a:pt x="62" y="7"/>
                    </a:cubicBezTo>
                    <a:cubicBezTo>
                      <a:pt x="58" y="8"/>
                      <a:pt x="0" y="9"/>
                      <a:pt x="0" y="9"/>
                    </a:cubicBezTo>
                    <a:cubicBezTo>
                      <a:pt x="0" y="9"/>
                      <a:pt x="20" y="7"/>
                      <a:pt x="20" y="5"/>
                    </a:cubicBezTo>
                    <a:cubicBezTo>
                      <a:pt x="20" y="3"/>
                      <a:pt x="21" y="4"/>
                      <a:pt x="17" y="3"/>
                    </a:cubicBezTo>
                    <a:cubicBezTo>
                      <a:pt x="13" y="3"/>
                      <a:pt x="4" y="1"/>
                      <a:pt x="4"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4" name="Freeform 9"/>
              <p:cNvSpPr>
                <a:spLocks/>
              </p:cNvSpPr>
              <p:nvPr/>
            </p:nvSpPr>
            <p:spPr bwMode="auto">
              <a:xfrm>
                <a:off x="4173538" y="3571875"/>
                <a:ext cx="242888" cy="93663"/>
              </a:xfrm>
              <a:custGeom>
                <a:avLst/>
                <a:gdLst>
                  <a:gd name="T0" fmla="*/ 11 w 65"/>
                  <a:gd name="T1" fmla="*/ 0 h 25"/>
                  <a:gd name="T2" fmla="*/ 60 w 65"/>
                  <a:gd name="T3" fmla="*/ 1 h 25"/>
                  <a:gd name="T4" fmla="*/ 65 w 65"/>
                  <a:gd name="T5" fmla="*/ 10 h 25"/>
                  <a:gd name="T6" fmla="*/ 57 w 65"/>
                  <a:gd name="T7" fmla="*/ 21 h 25"/>
                  <a:gd name="T8" fmla="*/ 0 w 65"/>
                  <a:gd name="T9" fmla="*/ 25 h 25"/>
                  <a:gd name="T10" fmla="*/ 21 w 65"/>
                  <a:gd name="T11" fmla="*/ 20 h 25"/>
                  <a:gd name="T12" fmla="*/ 22 w 65"/>
                  <a:gd name="T13" fmla="*/ 12 h 25"/>
                  <a:gd name="T14" fmla="*/ 23 w 65"/>
                  <a:gd name="T15" fmla="*/ 6 h 25"/>
                  <a:gd name="T16" fmla="*/ 23 w 65"/>
                  <a:gd name="T17" fmla="*/ 3 h 25"/>
                  <a:gd name="T18" fmla="*/ 11 w 65"/>
                  <a:gd name="T1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25">
                    <a:moveTo>
                      <a:pt x="11" y="0"/>
                    </a:moveTo>
                    <a:cubicBezTo>
                      <a:pt x="11" y="0"/>
                      <a:pt x="58" y="0"/>
                      <a:pt x="60" y="1"/>
                    </a:cubicBezTo>
                    <a:cubicBezTo>
                      <a:pt x="63" y="2"/>
                      <a:pt x="65" y="7"/>
                      <a:pt x="65" y="10"/>
                    </a:cubicBezTo>
                    <a:cubicBezTo>
                      <a:pt x="65" y="14"/>
                      <a:pt x="65" y="19"/>
                      <a:pt x="57" y="21"/>
                    </a:cubicBezTo>
                    <a:cubicBezTo>
                      <a:pt x="49" y="23"/>
                      <a:pt x="0" y="25"/>
                      <a:pt x="0" y="25"/>
                    </a:cubicBezTo>
                    <a:cubicBezTo>
                      <a:pt x="0" y="25"/>
                      <a:pt x="20" y="22"/>
                      <a:pt x="21" y="20"/>
                    </a:cubicBezTo>
                    <a:cubicBezTo>
                      <a:pt x="23" y="18"/>
                      <a:pt x="21" y="14"/>
                      <a:pt x="22" y="12"/>
                    </a:cubicBezTo>
                    <a:cubicBezTo>
                      <a:pt x="23" y="10"/>
                      <a:pt x="24" y="10"/>
                      <a:pt x="23" y="6"/>
                    </a:cubicBezTo>
                    <a:cubicBezTo>
                      <a:pt x="23" y="3"/>
                      <a:pt x="23" y="3"/>
                      <a:pt x="23" y="3"/>
                    </a:cubicBezTo>
                    <a:lnTo>
                      <a:pt x="1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5" name="Freeform 10"/>
              <p:cNvSpPr>
                <a:spLocks/>
              </p:cNvSpPr>
              <p:nvPr/>
            </p:nvSpPr>
            <p:spPr bwMode="auto">
              <a:xfrm>
                <a:off x="4106863" y="3698875"/>
                <a:ext cx="303213" cy="34925"/>
              </a:xfrm>
              <a:custGeom>
                <a:avLst/>
                <a:gdLst>
                  <a:gd name="T0" fmla="*/ 20 w 81"/>
                  <a:gd name="T1" fmla="*/ 1 h 9"/>
                  <a:gd name="T2" fmla="*/ 73 w 81"/>
                  <a:gd name="T3" fmla="*/ 0 h 9"/>
                  <a:gd name="T4" fmla="*/ 80 w 81"/>
                  <a:gd name="T5" fmla="*/ 3 h 9"/>
                  <a:gd name="T6" fmla="*/ 3 w 81"/>
                  <a:gd name="T7" fmla="*/ 9 h 9"/>
                  <a:gd name="T8" fmla="*/ 24 w 81"/>
                  <a:gd name="T9" fmla="*/ 5 h 9"/>
                  <a:gd name="T10" fmla="*/ 20 w 81"/>
                  <a:gd name="T11" fmla="*/ 1 h 9"/>
                </a:gdLst>
                <a:ahLst/>
                <a:cxnLst>
                  <a:cxn ang="0">
                    <a:pos x="T0" y="T1"/>
                  </a:cxn>
                  <a:cxn ang="0">
                    <a:pos x="T2" y="T3"/>
                  </a:cxn>
                  <a:cxn ang="0">
                    <a:pos x="T4" y="T5"/>
                  </a:cxn>
                  <a:cxn ang="0">
                    <a:pos x="T6" y="T7"/>
                  </a:cxn>
                  <a:cxn ang="0">
                    <a:pos x="T8" y="T9"/>
                  </a:cxn>
                  <a:cxn ang="0">
                    <a:pos x="T10" y="T11"/>
                  </a:cxn>
                </a:cxnLst>
                <a:rect l="0" t="0" r="r" b="b"/>
                <a:pathLst>
                  <a:path w="81" h="9">
                    <a:moveTo>
                      <a:pt x="20" y="1"/>
                    </a:moveTo>
                    <a:cubicBezTo>
                      <a:pt x="20" y="1"/>
                      <a:pt x="66" y="0"/>
                      <a:pt x="73" y="0"/>
                    </a:cubicBezTo>
                    <a:cubicBezTo>
                      <a:pt x="81" y="0"/>
                      <a:pt x="81" y="3"/>
                      <a:pt x="80" y="3"/>
                    </a:cubicBezTo>
                    <a:cubicBezTo>
                      <a:pt x="78" y="4"/>
                      <a:pt x="5" y="9"/>
                      <a:pt x="3" y="9"/>
                    </a:cubicBezTo>
                    <a:cubicBezTo>
                      <a:pt x="0" y="9"/>
                      <a:pt x="21" y="6"/>
                      <a:pt x="24" y="5"/>
                    </a:cubicBezTo>
                    <a:cubicBezTo>
                      <a:pt x="27" y="4"/>
                      <a:pt x="26" y="2"/>
                      <a:pt x="2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6" name="Freeform 11"/>
              <p:cNvSpPr>
                <a:spLocks/>
              </p:cNvSpPr>
              <p:nvPr/>
            </p:nvSpPr>
            <p:spPr bwMode="auto">
              <a:xfrm>
                <a:off x="4140201" y="3756025"/>
                <a:ext cx="269875" cy="25400"/>
              </a:xfrm>
              <a:custGeom>
                <a:avLst/>
                <a:gdLst>
                  <a:gd name="T0" fmla="*/ 26 w 72"/>
                  <a:gd name="T1" fmla="*/ 1 h 7"/>
                  <a:gd name="T2" fmla="*/ 72 w 72"/>
                  <a:gd name="T3" fmla="*/ 0 h 7"/>
                  <a:gd name="T4" fmla="*/ 49 w 72"/>
                  <a:gd name="T5" fmla="*/ 5 h 7"/>
                  <a:gd name="T6" fmla="*/ 4 w 72"/>
                  <a:gd name="T7" fmla="*/ 7 h 7"/>
                  <a:gd name="T8" fmla="*/ 26 w 72"/>
                  <a:gd name="T9" fmla="*/ 1 h 7"/>
                </a:gdLst>
                <a:ahLst/>
                <a:cxnLst>
                  <a:cxn ang="0">
                    <a:pos x="T0" y="T1"/>
                  </a:cxn>
                  <a:cxn ang="0">
                    <a:pos x="T2" y="T3"/>
                  </a:cxn>
                  <a:cxn ang="0">
                    <a:pos x="T4" y="T5"/>
                  </a:cxn>
                  <a:cxn ang="0">
                    <a:pos x="T6" y="T7"/>
                  </a:cxn>
                  <a:cxn ang="0">
                    <a:pos x="T8" y="T9"/>
                  </a:cxn>
                </a:cxnLst>
                <a:rect l="0" t="0" r="r" b="b"/>
                <a:pathLst>
                  <a:path w="72" h="7">
                    <a:moveTo>
                      <a:pt x="26" y="1"/>
                    </a:moveTo>
                    <a:cubicBezTo>
                      <a:pt x="72" y="0"/>
                      <a:pt x="72" y="0"/>
                      <a:pt x="72" y="0"/>
                    </a:cubicBezTo>
                    <a:cubicBezTo>
                      <a:pt x="72" y="0"/>
                      <a:pt x="51" y="5"/>
                      <a:pt x="49" y="5"/>
                    </a:cubicBezTo>
                    <a:cubicBezTo>
                      <a:pt x="47" y="5"/>
                      <a:pt x="9" y="7"/>
                      <a:pt x="4" y="7"/>
                    </a:cubicBezTo>
                    <a:cubicBezTo>
                      <a:pt x="0" y="7"/>
                      <a:pt x="35" y="3"/>
                      <a:pt x="26"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7" name="Freeform 12"/>
              <p:cNvSpPr>
                <a:spLocks/>
              </p:cNvSpPr>
              <p:nvPr/>
            </p:nvSpPr>
            <p:spPr bwMode="auto">
              <a:xfrm>
                <a:off x="4125913" y="3811588"/>
                <a:ext cx="287338" cy="38100"/>
              </a:xfrm>
              <a:custGeom>
                <a:avLst/>
                <a:gdLst>
                  <a:gd name="T0" fmla="*/ 15 w 77"/>
                  <a:gd name="T1" fmla="*/ 2 h 10"/>
                  <a:gd name="T2" fmla="*/ 73 w 77"/>
                  <a:gd name="T3" fmla="*/ 0 h 10"/>
                  <a:gd name="T4" fmla="*/ 72 w 77"/>
                  <a:gd name="T5" fmla="*/ 5 h 10"/>
                  <a:gd name="T6" fmla="*/ 0 w 77"/>
                  <a:gd name="T7" fmla="*/ 10 h 10"/>
                  <a:gd name="T8" fmla="*/ 31 w 77"/>
                  <a:gd name="T9" fmla="*/ 5 h 10"/>
                  <a:gd name="T10" fmla="*/ 15 w 77"/>
                  <a:gd name="T11" fmla="*/ 2 h 10"/>
                </a:gdLst>
                <a:ahLst/>
                <a:cxnLst>
                  <a:cxn ang="0">
                    <a:pos x="T0" y="T1"/>
                  </a:cxn>
                  <a:cxn ang="0">
                    <a:pos x="T2" y="T3"/>
                  </a:cxn>
                  <a:cxn ang="0">
                    <a:pos x="T4" y="T5"/>
                  </a:cxn>
                  <a:cxn ang="0">
                    <a:pos x="T6" y="T7"/>
                  </a:cxn>
                  <a:cxn ang="0">
                    <a:pos x="T8" y="T9"/>
                  </a:cxn>
                  <a:cxn ang="0">
                    <a:pos x="T10" y="T11"/>
                  </a:cxn>
                </a:cxnLst>
                <a:rect l="0" t="0" r="r" b="b"/>
                <a:pathLst>
                  <a:path w="77" h="10">
                    <a:moveTo>
                      <a:pt x="15" y="2"/>
                    </a:moveTo>
                    <a:cubicBezTo>
                      <a:pt x="15" y="2"/>
                      <a:pt x="69" y="0"/>
                      <a:pt x="73" y="0"/>
                    </a:cubicBezTo>
                    <a:cubicBezTo>
                      <a:pt x="77" y="0"/>
                      <a:pt x="75" y="4"/>
                      <a:pt x="72" y="5"/>
                    </a:cubicBezTo>
                    <a:cubicBezTo>
                      <a:pt x="68" y="6"/>
                      <a:pt x="0" y="10"/>
                      <a:pt x="0" y="10"/>
                    </a:cubicBezTo>
                    <a:cubicBezTo>
                      <a:pt x="0" y="10"/>
                      <a:pt x="29" y="6"/>
                      <a:pt x="31" y="5"/>
                    </a:cubicBezTo>
                    <a:cubicBezTo>
                      <a:pt x="32" y="4"/>
                      <a:pt x="15" y="2"/>
                      <a:pt x="15"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8" name="Freeform 13"/>
              <p:cNvSpPr>
                <a:spLocks/>
              </p:cNvSpPr>
              <p:nvPr/>
            </p:nvSpPr>
            <p:spPr bwMode="auto">
              <a:xfrm>
                <a:off x="4195763" y="3868738"/>
                <a:ext cx="217488" cy="33338"/>
              </a:xfrm>
              <a:custGeom>
                <a:avLst/>
                <a:gdLst>
                  <a:gd name="T0" fmla="*/ 0 w 58"/>
                  <a:gd name="T1" fmla="*/ 4 h 9"/>
                  <a:gd name="T2" fmla="*/ 56 w 58"/>
                  <a:gd name="T3" fmla="*/ 0 h 9"/>
                  <a:gd name="T4" fmla="*/ 0 w 58"/>
                  <a:gd name="T5" fmla="*/ 4 h 9"/>
                </a:gdLst>
                <a:ahLst/>
                <a:cxnLst>
                  <a:cxn ang="0">
                    <a:pos x="T0" y="T1"/>
                  </a:cxn>
                  <a:cxn ang="0">
                    <a:pos x="T2" y="T3"/>
                  </a:cxn>
                  <a:cxn ang="0">
                    <a:pos x="T4" y="T5"/>
                  </a:cxn>
                </a:cxnLst>
                <a:rect l="0" t="0" r="r" b="b"/>
                <a:pathLst>
                  <a:path w="58" h="9">
                    <a:moveTo>
                      <a:pt x="0" y="4"/>
                    </a:moveTo>
                    <a:cubicBezTo>
                      <a:pt x="0" y="4"/>
                      <a:pt x="55" y="0"/>
                      <a:pt x="56" y="0"/>
                    </a:cubicBezTo>
                    <a:cubicBezTo>
                      <a:pt x="58" y="0"/>
                      <a:pt x="22" y="9"/>
                      <a:pt x="0"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9" name="Freeform 14"/>
              <p:cNvSpPr>
                <a:spLocks/>
              </p:cNvSpPr>
              <p:nvPr/>
            </p:nvSpPr>
            <p:spPr bwMode="auto">
              <a:xfrm>
                <a:off x="4117976" y="3935413"/>
                <a:ext cx="280988" cy="30163"/>
              </a:xfrm>
              <a:custGeom>
                <a:avLst/>
                <a:gdLst>
                  <a:gd name="T0" fmla="*/ 23 w 75"/>
                  <a:gd name="T1" fmla="*/ 0 h 8"/>
                  <a:gd name="T2" fmla="*/ 71 w 75"/>
                  <a:gd name="T3" fmla="*/ 0 h 8"/>
                  <a:gd name="T4" fmla="*/ 65 w 75"/>
                  <a:gd name="T5" fmla="*/ 4 h 8"/>
                  <a:gd name="T6" fmla="*/ 0 w 75"/>
                  <a:gd name="T7" fmla="*/ 8 h 8"/>
                  <a:gd name="T8" fmla="*/ 31 w 75"/>
                  <a:gd name="T9" fmla="*/ 3 h 8"/>
                  <a:gd name="T10" fmla="*/ 23 w 75"/>
                  <a:gd name="T11" fmla="*/ 0 h 8"/>
                </a:gdLst>
                <a:ahLst/>
                <a:cxnLst>
                  <a:cxn ang="0">
                    <a:pos x="T0" y="T1"/>
                  </a:cxn>
                  <a:cxn ang="0">
                    <a:pos x="T2" y="T3"/>
                  </a:cxn>
                  <a:cxn ang="0">
                    <a:pos x="T4" y="T5"/>
                  </a:cxn>
                  <a:cxn ang="0">
                    <a:pos x="T6" y="T7"/>
                  </a:cxn>
                  <a:cxn ang="0">
                    <a:pos x="T8" y="T9"/>
                  </a:cxn>
                  <a:cxn ang="0">
                    <a:pos x="T10" y="T11"/>
                  </a:cxn>
                </a:cxnLst>
                <a:rect l="0" t="0" r="r" b="b"/>
                <a:pathLst>
                  <a:path w="75" h="8">
                    <a:moveTo>
                      <a:pt x="23" y="0"/>
                    </a:moveTo>
                    <a:cubicBezTo>
                      <a:pt x="23" y="0"/>
                      <a:pt x="67" y="0"/>
                      <a:pt x="71" y="0"/>
                    </a:cubicBezTo>
                    <a:cubicBezTo>
                      <a:pt x="75" y="1"/>
                      <a:pt x="68" y="3"/>
                      <a:pt x="65" y="4"/>
                    </a:cubicBezTo>
                    <a:cubicBezTo>
                      <a:pt x="62" y="5"/>
                      <a:pt x="0" y="8"/>
                      <a:pt x="0" y="8"/>
                    </a:cubicBezTo>
                    <a:cubicBezTo>
                      <a:pt x="0" y="8"/>
                      <a:pt x="28" y="4"/>
                      <a:pt x="31" y="3"/>
                    </a:cubicBezTo>
                    <a:cubicBezTo>
                      <a:pt x="33" y="3"/>
                      <a:pt x="33" y="3"/>
                      <a:pt x="2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0" name="Freeform 15"/>
              <p:cNvSpPr>
                <a:spLocks/>
              </p:cNvSpPr>
              <p:nvPr/>
            </p:nvSpPr>
            <p:spPr bwMode="auto">
              <a:xfrm>
                <a:off x="4206876" y="3984625"/>
                <a:ext cx="206375" cy="25400"/>
              </a:xfrm>
              <a:custGeom>
                <a:avLst/>
                <a:gdLst>
                  <a:gd name="T0" fmla="*/ 0 w 55"/>
                  <a:gd name="T1" fmla="*/ 3 h 7"/>
                  <a:gd name="T2" fmla="*/ 53 w 55"/>
                  <a:gd name="T3" fmla="*/ 0 h 7"/>
                  <a:gd name="T4" fmla="*/ 0 w 55"/>
                  <a:gd name="T5" fmla="*/ 3 h 7"/>
                </a:gdLst>
                <a:ahLst/>
                <a:cxnLst>
                  <a:cxn ang="0">
                    <a:pos x="T0" y="T1"/>
                  </a:cxn>
                  <a:cxn ang="0">
                    <a:pos x="T2" y="T3"/>
                  </a:cxn>
                  <a:cxn ang="0">
                    <a:pos x="T4" y="T5"/>
                  </a:cxn>
                </a:cxnLst>
                <a:rect l="0" t="0" r="r" b="b"/>
                <a:pathLst>
                  <a:path w="55" h="7">
                    <a:moveTo>
                      <a:pt x="0" y="3"/>
                    </a:moveTo>
                    <a:cubicBezTo>
                      <a:pt x="0" y="3"/>
                      <a:pt x="51" y="0"/>
                      <a:pt x="53" y="0"/>
                    </a:cubicBezTo>
                    <a:cubicBezTo>
                      <a:pt x="55" y="0"/>
                      <a:pt x="28" y="7"/>
                      <a:pt x="0"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1" name="Freeform 16"/>
              <p:cNvSpPr>
                <a:spLocks/>
              </p:cNvSpPr>
              <p:nvPr/>
            </p:nvSpPr>
            <p:spPr bwMode="auto">
              <a:xfrm>
                <a:off x="4222751" y="4044949"/>
                <a:ext cx="160338" cy="28576"/>
              </a:xfrm>
              <a:custGeom>
                <a:avLst/>
                <a:gdLst>
                  <a:gd name="T0" fmla="*/ 0 w 43"/>
                  <a:gd name="T1" fmla="*/ 2 h 8"/>
                  <a:gd name="T2" fmla="*/ 41 w 43"/>
                  <a:gd name="T3" fmla="*/ 1 h 8"/>
                  <a:gd name="T4" fmla="*/ 26 w 43"/>
                  <a:gd name="T5" fmla="*/ 7 h 8"/>
                  <a:gd name="T6" fmla="*/ 0 w 43"/>
                  <a:gd name="T7" fmla="*/ 2 h 8"/>
                </a:gdLst>
                <a:ahLst/>
                <a:cxnLst>
                  <a:cxn ang="0">
                    <a:pos x="T0" y="T1"/>
                  </a:cxn>
                  <a:cxn ang="0">
                    <a:pos x="T2" y="T3"/>
                  </a:cxn>
                  <a:cxn ang="0">
                    <a:pos x="T4" y="T5"/>
                  </a:cxn>
                  <a:cxn ang="0">
                    <a:pos x="T6" y="T7"/>
                  </a:cxn>
                </a:cxnLst>
                <a:rect l="0" t="0" r="r" b="b"/>
                <a:pathLst>
                  <a:path w="43" h="8">
                    <a:moveTo>
                      <a:pt x="0" y="2"/>
                    </a:moveTo>
                    <a:cubicBezTo>
                      <a:pt x="0" y="2"/>
                      <a:pt x="38" y="0"/>
                      <a:pt x="41" y="1"/>
                    </a:cubicBezTo>
                    <a:cubicBezTo>
                      <a:pt x="43" y="1"/>
                      <a:pt x="31" y="5"/>
                      <a:pt x="26" y="7"/>
                    </a:cubicBezTo>
                    <a:cubicBezTo>
                      <a:pt x="20" y="8"/>
                      <a:pt x="12" y="7"/>
                      <a:pt x="0"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2" name="Freeform 17"/>
              <p:cNvSpPr>
                <a:spLocks/>
              </p:cNvSpPr>
              <p:nvPr/>
            </p:nvSpPr>
            <p:spPr bwMode="auto">
              <a:xfrm>
                <a:off x="4151313" y="4070350"/>
                <a:ext cx="314325" cy="30163"/>
              </a:xfrm>
              <a:custGeom>
                <a:avLst/>
                <a:gdLst>
                  <a:gd name="T0" fmla="*/ 0 w 84"/>
                  <a:gd name="T1" fmla="*/ 5 h 8"/>
                  <a:gd name="T2" fmla="*/ 84 w 84"/>
                  <a:gd name="T3" fmla="*/ 0 h 8"/>
                  <a:gd name="T4" fmla="*/ 32 w 84"/>
                  <a:gd name="T5" fmla="*/ 8 h 8"/>
                  <a:gd name="T6" fmla="*/ 0 w 84"/>
                  <a:gd name="T7" fmla="*/ 5 h 8"/>
                </a:gdLst>
                <a:ahLst/>
                <a:cxnLst>
                  <a:cxn ang="0">
                    <a:pos x="T0" y="T1"/>
                  </a:cxn>
                  <a:cxn ang="0">
                    <a:pos x="T2" y="T3"/>
                  </a:cxn>
                  <a:cxn ang="0">
                    <a:pos x="T4" y="T5"/>
                  </a:cxn>
                  <a:cxn ang="0">
                    <a:pos x="T6" y="T7"/>
                  </a:cxn>
                </a:cxnLst>
                <a:rect l="0" t="0" r="r" b="b"/>
                <a:pathLst>
                  <a:path w="84" h="8">
                    <a:moveTo>
                      <a:pt x="0" y="5"/>
                    </a:moveTo>
                    <a:cubicBezTo>
                      <a:pt x="0" y="5"/>
                      <a:pt x="76" y="2"/>
                      <a:pt x="84" y="0"/>
                    </a:cubicBezTo>
                    <a:cubicBezTo>
                      <a:pt x="84" y="0"/>
                      <a:pt x="75" y="6"/>
                      <a:pt x="32" y="8"/>
                    </a:cubicBezTo>
                    <a:cubicBezTo>
                      <a:pt x="32" y="8"/>
                      <a:pt x="9" y="7"/>
                      <a:pt x="0"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3" name="Freeform 18"/>
              <p:cNvSpPr>
                <a:spLocks/>
              </p:cNvSpPr>
              <p:nvPr/>
            </p:nvSpPr>
            <p:spPr bwMode="auto">
              <a:xfrm>
                <a:off x="4514851" y="3703638"/>
                <a:ext cx="36513" cy="22225"/>
              </a:xfrm>
              <a:custGeom>
                <a:avLst/>
                <a:gdLst>
                  <a:gd name="T0" fmla="*/ 7 w 10"/>
                  <a:gd name="T1" fmla="*/ 0 h 6"/>
                  <a:gd name="T2" fmla="*/ 0 w 10"/>
                  <a:gd name="T3" fmla="*/ 6 h 6"/>
                  <a:gd name="T4" fmla="*/ 7 w 10"/>
                  <a:gd name="T5" fmla="*/ 0 h 6"/>
                </a:gdLst>
                <a:ahLst/>
                <a:cxnLst>
                  <a:cxn ang="0">
                    <a:pos x="T0" y="T1"/>
                  </a:cxn>
                  <a:cxn ang="0">
                    <a:pos x="T2" y="T3"/>
                  </a:cxn>
                  <a:cxn ang="0">
                    <a:pos x="T4" y="T5"/>
                  </a:cxn>
                </a:cxnLst>
                <a:rect l="0" t="0" r="r" b="b"/>
                <a:pathLst>
                  <a:path w="10" h="6">
                    <a:moveTo>
                      <a:pt x="7" y="0"/>
                    </a:moveTo>
                    <a:cubicBezTo>
                      <a:pt x="7" y="0"/>
                      <a:pt x="10" y="5"/>
                      <a:pt x="0" y="6"/>
                    </a:cubicBezTo>
                    <a:lnTo>
                      <a:pt x="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4" name="Freeform 19"/>
              <p:cNvSpPr>
                <a:spLocks/>
              </p:cNvSpPr>
              <p:nvPr/>
            </p:nvSpPr>
            <p:spPr bwMode="auto">
              <a:xfrm>
                <a:off x="4510088" y="3579813"/>
                <a:ext cx="41275" cy="19050"/>
              </a:xfrm>
              <a:custGeom>
                <a:avLst/>
                <a:gdLst>
                  <a:gd name="T0" fmla="*/ 8 w 11"/>
                  <a:gd name="T1" fmla="*/ 0 h 5"/>
                  <a:gd name="T2" fmla="*/ 0 w 11"/>
                  <a:gd name="T3" fmla="*/ 5 h 5"/>
                  <a:gd name="T4" fmla="*/ 8 w 11"/>
                  <a:gd name="T5" fmla="*/ 0 h 5"/>
                </a:gdLst>
                <a:ahLst/>
                <a:cxnLst>
                  <a:cxn ang="0">
                    <a:pos x="T0" y="T1"/>
                  </a:cxn>
                  <a:cxn ang="0">
                    <a:pos x="T2" y="T3"/>
                  </a:cxn>
                  <a:cxn ang="0">
                    <a:pos x="T4" y="T5"/>
                  </a:cxn>
                </a:cxnLst>
                <a:rect l="0" t="0" r="r" b="b"/>
                <a:pathLst>
                  <a:path w="11" h="5">
                    <a:moveTo>
                      <a:pt x="8" y="0"/>
                    </a:moveTo>
                    <a:cubicBezTo>
                      <a:pt x="8" y="0"/>
                      <a:pt x="11" y="4"/>
                      <a:pt x="0" y="5"/>
                    </a:cubicBez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5" name="Freeform 20"/>
              <p:cNvSpPr>
                <a:spLocks/>
              </p:cNvSpPr>
              <p:nvPr/>
            </p:nvSpPr>
            <p:spPr bwMode="auto">
              <a:xfrm>
                <a:off x="4495801" y="3819525"/>
                <a:ext cx="55563" cy="19050"/>
              </a:xfrm>
              <a:custGeom>
                <a:avLst/>
                <a:gdLst>
                  <a:gd name="T0" fmla="*/ 11 w 15"/>
                  <a:gd name="T1" fmla="*/ 0 h 5"/>
                  <a:gd name="T2" fmla="*/ 0 w 15"/>
                  <a:gd name="T3" fmla="*/ 5 h 5"/>
                  <a:gd name="T4" fmla="*/ 11 w 15"/>
                  <a:gd name="T5" fmla="*/ 0 h 5"/>
                </a:gdLst>
                <a:ahLst/>
                <a:cxnLst>
                  <a:cxn ang="0">
                    <a:pos x="T0" y="T1"/>
                  </a:cxn>
                  <a:cxn ang="0">
                    <a:pos x="T2" y="T3"/>
                  </a:cxn>
                  <a:cxn ang="0">
                    <a:pos x="T4" y="T5"/>
                  </a:cxn>
                </a:cxnLst>
                <a:rect l="0" t="0" r="r" b="b"/>
                <a:pathLst>
                  <a:path w="15" h="5">
                    <a:moveTo>
                      <a:pt x="11" y="0"/>
                    </a:moveTo>
                    <a:cubicBezTo>
                      <a:pt x="11" y="0"/>
                      <a:pt x="15" y="4"/>
                      <a:pt x="0" y="5"/>
                    </a:cubicBezTo>
                    <a:lnTo>
                      <a:pt x="1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6" name="Freeform 21"/>
              <p:cNvSpPr>
                <a:spLocks/>
              </p:cNvSpPr>
              <p:nvPr/>
            </p:nvSpPr>
            <p:spPr bwMode="auto">
              <a:xfrm>
                <a:off x="4498976" y="3894138"/>
                <a:ext cx="46038" cy="57150"/>
              </a:xfrm>
              <a:custGeom>
                <a:avLst/>
                <a:gdLst>
                  <a:gd name="T0" fmla="*/ 6 w 12"/>
                  <a:gd name="T1" fmla="*/ 0 h 15"/>
                  <a:gd name="T2" fmla="*/ 7 w 12"/>
                  <a:gd name="T3" fmla="*/ 6 h 15"/>
                  <a:gd name="T4" fmla="*/ 12 w 12"/>
                  <a:gd name="T5" fmla="*/ 12 h 15"/>
                  <a:gd name="T6" fmla="*/ 0 w 12"/>
                  <a:gd name="T7" fmla="*/ 14 h 15"/>
                  <a:gd name="T8" fmla="*/ 6 w 12"/>
                  <a:gd name="T9" fmla="*/ 10 h 15"/>
                  <a:gd name="T10" fmla="*/ 6 w 12"/>
                  <a:gd name="T11" fmla="*/ 0 h 15"/>
                </a:gdLst>
                <a:ahLst/>
                <a:cxnLst>
                  <a:cxn ang="0">
                    <a:pos x="T0" y="T1"/>
                  </a:cxn>
                  <a:cxn ang="0">
                    <a:pos x="T2" y="T3"/>
                  </a:cxn>
                  <a:cxn ang="0">
                    <a:pos x="T4" y="T5"/>
                  </a:cxn>
                  <a:cxn ang="0">
                    <a:pos x="T6" y="T7"/>
                  </a:cxn>
                  <a:cxn ang="0">
                    <a:pos x="T8" y="T9"/>
                  </a:cxn>
                  <a:cxn ang="0">
                    <a:pos x="T10" y="T11"/>
                  </a:cxn>
                </a:cxnLst>
                <a:rect l="0" t="0" r="r" b="b"/>
                <a:pathLst>
                  <a:path w="12" h="15">
                    <a:moveTo>
                      <a:pt x="6" y="0"/>
                    </a:moveTo>
                    <a:cubicBezTo>
                      <a:pt x="6" y="0"/>
                      <a:pt x="6" y="5"/>
                      <a:pt x="7" y="6"/>
                    </a:cubicBezTo>
                    <a:cubicBezTo>
                      <a:pt x="8" y="7"/>
                      <a:pt x="12" y="12"/>
                      <a:pt x="12" y="12"/>
                    </a:cubicBezTo>
                    <a:cubicBezTo>
                      <a:pt x="12" y="12"/>
                      <a:pt x="3" y="15"/>
                      <a:pt x="0" y="14"/>
                    </a:cubicBezTo>
                    <a:cubicBezTo>
                      <a:pt x="0" y="14"/>
                      <a:pt x="5" y="12"/>
                      <a:pt x="6" y="10"/>
                    </a:cubicBezTo>
                    <a:cubicBezTo>
                      <a:pt x="6" y="9"/>
                      <a:pt x="5" y="1"/>
                      <a:pt x="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7" name="Freeform 22"/>
              <p:cNvSpPr>
                <a:spLocks/>
              </p:cNvSpPr>
              <p:nvPr/>
            </p:nvSpPr>
            <p:spPr bwMode="auto">
              <a:xfrm>
                <a:off x="4518026" y="4037013"/>
                <a:ext cx="22225" cy="19050"/>
              </a:xfrm>
              <a:custGeom>
                <a:avLst/>
                <a:gdLst>
                  <a:gd name="T0" fmla="*/ 3 w 6"/>
                  <a:gd name="T1" fmla="*/ 0 h 5"/>
                  <a:gd name="T2" fmla="*/ 0 w 6"/>
                  <a:gd name="T3" fmla="*/ 5 h 5"/>
                  <a:gd name="T4" fmla="*/ 3 w 6"/>
                  <a:gd name="T5" fmla="*/ 0 h 5"/>
                </a:gdLst>
                <a:ahLst/>
                <a:cxnLst>
                  <a:cxn ang="0">
                    <a:pos x="T0" y="T1"/>
                  </a:cxn>
                  <a:cxn ang="0">
                    <a:pos x="T2" y="T3"/>
                  </a:cxn>
                  <a:cxn ang="0">
                    <a:pos x="T4" y="T5"/>
                  </a:cxn>
                </a:cxnLst>
                <a:rect l="0" t="0" r="r" b="b"/>
                <a:pathLst>
                  <a:path w="6" h="5">
                    <a:moveTo>
                      <a:pt x="3" y="0"/>
                    </a:moveTo>
                    <a:cubicBezTo>
                      <a:pt x="3" y="0"/>
                      <a:pt x="6" y="4"/>
                      <a:pt x="0" y="5"/>
                    </a:cubicBez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8" name="Freeform 23"/>
              <p:cNvSpPr>
                <a:spLocks/>
              </p:cNvSpPr>
              <p:nvPr/>
            </p:nvSpPr>
            <p:spPr bwMode="auto">
              <a:xfrm>
                <a:off x="3814763" y="3557588"/>
                <a:ext cx="206375" cy="22225"/>
              </a:xfrm>
              <a:custGeom>
                <a:avLst/>
                <a:gdLst>
                  <a:gd name="T0" fmla="*/ 0 w 55"/>
                  <a:gd name="T1" fmla="*/ 0 h 6"/>
                  <a:gd name="T2" fmla="*/ 55 w 55"/>
                  <a:gd name="T3" fmla="*/ 3 h 6"/>
                  <a:gd name="T4" fmla="*/ 0 w 55"/>
                  <a:gd name="T5" fmla="*/ 0 h 6"/>
                </a:gdLst>
                <a:ahLst/>
                <a:cxnLst>
                  <a:cxn ang="0">
                    <a:pos x="T0" y="T1"/>
                  </a:cxn>
                  <a:cxn ang="0">
                    <a:pos x="T2" y="T3"/>
                  </a:cxn>
                  <a:cxn ang="0">
                    <a:pos x="T4" y="T5"/>
                  </a:cxn>
                </a:cxnLst>
                <a:rect l="0" t="0" r="r" b="b"/>
                <a:pathLst>
                  <a:path w="55" h="6">
                    <a:moveTo>
                      <a:pt x="0" y="0"/>
                    </a:moveTo>
                    <a:cubicBezTo>
                      <a:pt x="55" y="3"/>
                      <a:pt x="55" y="3"/>
                      <a:pt x="55" y="3"/>
                    </a:cubicBezTo>
                    <a:cubicBezTo>
                      <a:pt x="55" y="3"/>
                      <a:pt x="15" y="6"/>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29" name="Freeform 24"/>
              <p:cNvSpPr>
                <a:spLocks/>
              </p:cNvSpPr>
              <p:nvPr/>
            </p:nvSpPr>
            <p:spPr bwMode="auto">
              <a:xfrm>
                <a:off x="3762376" y="3744913"/>
                <a:ext cx="71438" cy="17463"/>
              </a:xfrm>
              <a:custGeom>
                <a:avLst/>
                <a:gdLst>
                  <a:gd name="T0" fmla="*/ 7 w 19"/>
                  <a:gd name="T1" fmla="*/ 0 h 5"/>
                  <a:gd name="T2" fmla="*/ 19 w 19"/>
                  <a:gd name="T3" fmla="*/ 1 h 5"/>
                  <a:gd name="T4" fmla="*/ 4 w 19"/>
                  <a:gd name="T5" fmla="*/ 4 h 5"/>
                  <a:gd name="T6" fmla="*/ 7 w 19"/>
                  <a:gd name="T7" fmla="*/ 0 h 5"/>
                </a:gdLst>
                <a:ahLst/>
                <a:cxnLst>
                  <a:cxn ang="0">
                    <a:pos x="T0" y="T1"/>
                  </a:cxn>
                  <a:cxn ang="0">
                    <a:pos x="T2" y="T3"/>
                  </a:cxn>
                  <a:cxn ang="0">
                    <a:pos x="T4" y="T5"/>
                  </a:cxn>
                  <a:cxn ang="0">
                    <a:pos x="T6" y="T7"/>
                  </a:cxn>
                </a:cxnLst>
                <a:rect l="0" t="0" r="r" b="b"/>
                <a:pathLst>
                  <a:path w="19" h="5">
                    <a:moveTo>
                      <a:pt x="7" y="0"/>
                    </a:moveTo>
                    <a:cubicBezTo>
                      <a:pt x="19" y="1"/>
                      <a:pt x="19" y="1"/>
                      <a:pt x="19" y="1"/>
                    </a:cubicBezTo>
                    <a:cubicBezTo>
                      <a:pt x="19" y="1"/>
                      <a:pt x="7" y="4"/>
                      <a:pt x="4" y="4"/>
                    </a:cubicBezTo>
                    <a:cubicBezTo>
                      <a:pt x="0" y="5"/>
                      <a:pt x="7" y="0"/>
                      <a:pt x="7"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0" name="Freeform 25"/>
              <p:cNvSpPr>
                <a:spLocks/>
              </p:cNvSpPr>
              <p:nvPr/>
            </p:nvSpPr>
            <p:spPr bwMode="auto">
              <a:xfrm>
                <a:off x="3762376" y="3857625"/>
                <a:ext cx="74613" cy="14288"/>
              </a:xfrm>
              <a:custGeom>
                <a:avLst/>
                <a:gdLst>
                  <a:gd name="T0" fmla="*/ 6 w 20"/>
                  <a:gd name="T1" fmla="*/ 0 h 4"/>
                  <a:gd name="T2" fmla="*/ 20 w 20"/>
                  <a:gd name="T3" fmla="*/ 0 h 4"/>
                  <a:gd name="T4" fmla="*/ 2 w 20"/>
                  <a:gd name="T5" fmla="*/ 4 h 4"/>
                  <a:gd name="T6" fmla="*/ 6 w 20"/>
                  <a:gd name="T7" fmla="*/ 0 h 4"/>
                </a:gdLst>
                <a:ahLst/>
                <a:cxnLst>
                  <a:cxn ang="0">
                    <a:pos x="T0" y="T1"/>
                  </a:cxn>
                  <a:cxn ang="0">
                    <a:pos x="T2" y="T3"/>
                  </a:cxn>
                  <a:cxn ang="0">
                    <a:pos x="T4" y="T5"/>
                  </a:cxn>
                  <a:cxn ang="0">
                    <a:pos x="T6" y="T7"/>
                  </a:cxn>
                </a:cxnLst>
                <a:rect l="0" t="0" r="r" b="b"/>
                <a:pathLst>
                  <a:path w="20" h="4">
                    <a:moveTo>
                      <a:pt x="6" y="0"/>
                    </a:moveTo>
                    <a:cubicBezTo>
                      <a:pt x="20" y="0"/>
                      <a:pt x="20" y="0"/>
                      <a:pt x="20" y="0"/>
                    </a:cubicBezTo>
                    <a:cubicBezTo>
                      <a:pt x="20" y="0"/>
                      <a:pt x="4" y="4"/>
                      <a:pt x="2" y="4"/>
                    </a:cubicBezTo>
                    <a:cubicBezTo>
                      <a:pt x="0" y="4"/>
                      <a:pt x="6" y="0"/>
                      <a:pt x="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1" name="Freeform 26"/>
              <p:cNvSpPr>
                <a:spLocks/>
              </p:cNvSpPr>
              <p:nvPr/>
            </p:nvSpPr>
            <p:spPr bwMode="auto">
              <a:xfrm>
                <a:off x="3759201" y="3979863"/>
                <a:ext cx="74613" cy="19050"/>
              </a:xfrm>
              <a:custGeom>
                <a:avLst/>
                <a:gdLst>
                  <a:gd name="T0" fmla="*/ 6 w 20"/>
                  <a:gd name="T1" fmla="*/ 0 h 5"/>
                  <a:gd name="T2" fmla="*/ 20 w 20"/>
                  <a:gd name="T3" fmla="*/ 1 h 5"/>
                  <a:gd name="T4" fmla="*/ 2 w 20"/>
                  <a:gd name="T5" fmla="*/ 5 h 5"/>
                  <a:gd name="T6" fmla="*/ 6 w 20"/>
                  <a:gd name="T7" fmla="*/ 0 h 5"/>
                </a:gdLst>
                <a:ahLst/>
                <a:cxnLst>
                  <a:cxn ang="0">
                    <a:pos x="T0" y="T1"/>
                  </a:cxn>
                  <a:cxn ang="0">
                    <a:pos x="T2" y="T3"/>
                  </a:cxn>
                  <a:cxn ang="0">
                    <a:pos x="T4" y="T5"/>
                  </a:cxn>
                  <a:cxn ang="0">
                    <a:pos x="T6" y="T7"/>
                  </a:cxn>
                </a:cxnLst>
                <a:rect l="0" t="0" r="r" b="b"/>
                <a:pathLst>
                  <a:path w="20" h="5">
                    <a:moveTo>
                      <a:pt x="6" y="0"/>
                    </a:moveTo>
                    <a:cubicBezTo>
                      <a:pt x="20" y="1"/>
                      <a:pt x="20" y="1"/>
                      <a:pt x="20" y="1"/>
                    </a:cubicBezTo>
                    <a:cubicBezTo>
                      <a:pt x="20" y="1"/>
                      <a:pt x="3" y="5"/>
                      <a:pt x="2" y="5"/>
                    </a:cubicBezTo>
                    <a:cubicBezTo>
                      <a:pt x="0" y="5"/>
                      <a:pt x="6" y="0"/>
                      <a:pt x="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2" name="Freeform 27"/>
              <p:cNvSpPr>
                <a:spLocks/>
              </p:cNvSpPr>
              <p:nvPr/>
            </p:nvSpPr>
            <p:spPr bwMode="auto">
              <a:xfrm>
                <a:off x="3822701" y="4086225"/>
                <a:ext cx="268288" cy="33338"/>
              </a:xfrm>
              <a:custGeom>
                <a:avLst/>
                <a:gdLst>
                  <a:gd name="T0" fmla="*/ 0 w 72"/>
                  <a:gd name="T1" fmla="*/ 0 h 9"/>
                  <a:gd name="T2" fmla="*/ 68 w 72"/>
                  <a:gd name="T3" fmla="*/ 1 h 9"/>
                  <a:gd name="T4" fmla="*/ 0 w 72"/>
                  <a:gd name="T5" fmla="*/ 0 h 9"/>
                </a:gdLst>
                <a:ahLst/>
                <a:cxnLst>
                  <a:cxn ang="0">
                    <a:pos x="T0" y="T1"/>
                  </a:cxn>
                  <a:cxn ang="0">
                    <a:pos x="T2" y="T3"/>
                  </a:cxn>
                  <a:cxn ang="0">
                    <a:pos x="T4" y="T5"/>
                  </a:cxn>
                </a:cxnLst>
                <a:rect l="0" t="0" r="r" b="b"/>
                <a:pathLst>
                  <a:path w="72" h="9">
                    <a:moveTo>
                      <a:pt x="0" y="0"/>
                    </a:moveTo>
                    <a:cubicBezTo>
                      <a:pt x="0" y="0"/>
                      <a:pt x="65" y="2"/>
                      <a:pt x="68" y="1"/>
                    </a:cubicBezTo>
                    <a:cubicBezTo>
                      <a:pt x="72" y="1"/>
                      <a:pt x="24" y="9"/>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3" name="Freeform 28"/>
              <p:cNvSpPr>
                <a:spLocks/>
              </p:cNvSpPr>
              <p:nvPr/>
            </p:nvSpPr>
            <p:spPr bwMode="auto">
              <a:xfrm>
                <a:off x="4300538" y="4114800"/>
                <a:ext cx="134938" cy="120650"/>
              </a:xfrm>
              <a:custGeom>
                <a:avLst/>
                <a:gdLst>
                  <a:gd name="T0" fmla="*/ 36 w 36"/>
                  <a:gd name="T1" fmla="*/ 0 h 32"/>
                  <a:gd name="T2" fmla="*/ 3 w 36"/>
                  <a:gd name="T3" fmla="*/ 31 h 32"/>
                  <a:gd name="T4" fmla="*/ 36 w 36"/>
                  <a:gd name="T5" fmla="*/ 0 h 32"/>
                </a:gdLst>
                <a:ahLst/>
                <a:cxnLst>
                  <a:cxn ang="0">
                    <a:pos x="T0" y="T1"/>
                  </a:cxn>
                  <a:cxn ang="0">
                    <a:pos x="T2" y="T3"/>
                  </a:cxn>
                  <a:cxn ang="0">
                    <a:pos x="T4" y="T5"/>
                  </a:cxn>
                </a:cxnLst>
                <a:rect l="0" t="0" r="r" b="b"/>
                <a:pathLst>
                  <a:path w="36" h="32">
                    <a:moveTo>
                      <a:pt x="36" y="0"/>
                    </a:moveTo>
                    <a:cubicBezTo>
                      <a:pt x="36" y="0"/>
                      <a:pt x="5" y="30"/>
                      <a:pt x="3" y="31"/>
                    </a:cubicBezTo>
                    <a:cubicBezTo>
                      <a:pt x="0" y="32"/>
                      <a:pt x="21" y="8"/>
                      <a:pt x="3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grpSp>
      <p:grpSp>
        <p:nvGrpSpPr>
          <p:cNvPr id="34" name="Group 37"/>
          <p:cNvGrpSpPr>
            <a:grpSpLocks noChangeAspect="1"/>
          </p:cNvGrpSpPr>
          <p:nvPr userDrawn="1"/>
        </p:nvGrpSpPr>
        <p:grpSpPr bwMode="auto">
          <a:xfrm>
            <a:off x="4787299" y="1614405"/>
            <a:ext cx="2649976" cy="3206379"/>
            <a:chOff x="2250" y="790"/>
            <a:chExt cx="1205" cy="1458"/>
          </a:xfrm>
          <a:solidFill>
            <a:srgbClr val="013B6D"/>
          </a:solidFill>
        </p:grpSpPr>
        <p:sp>
          <p:nvSpPr>
            <p:cNvPr id="35" name="Rectangle 38"/>
            <p:cNvSpPr>
              <a:spLocks noChangeArrowheads="1"/>
            </p:cNvSpPr>
            <p:nvPr/>
          </p:nvSpPr>
          <p:spPr bwMode="auto">
            <a:xfrm>
              <a:off x="2847" y="1827"/>
              <a:ext cx="12" cy="36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6" name="Freeform 39"/>
            <p:cNvSpPr>
              <a:spLocks/>
            </p:cNvSpPr>
            <p:nvPr/>
          </p:nvSpPr>
          <p:spPr bwMode="auto">
            <a:xfrm>
              <a:off x="2852" y="2189"/>
              <a:ext cx="170" cy="19"/>
            </a:xfrm>
            <a:custGeom>
              <a:avLst/>
              <a:gdLst>
                <a:gd name="T0" fmla="*/ 170 w 170"/>
                <a:gd name="T1" fmla="*/ 19 h 19"/>
                <a:gd name="T2" fmla="*/ 0 w 170"/>
                <a:gd name="T3" fmla="*/ 12 h 19"/>
                <a:gd name="T4" fmla="*/ 0 w 170"/>
                <a:gd name="T5" fmla="*/ 0 h 19"/>
                <a:gd name="T6" fmla="*/ 170 w 170"/>
                <a:gd name="T7" fmla="*/ 7 h 19"/>
                <a:gd name="T8" fmla="*/ 170 w 170"/>
                <a:gd name="T9" fmla="*/ 19 h 19"/>
              </a:gdLst>
              <a:ahLst/>
              <a:cxnLst>
                <a:cxn ang="0">
                  <a:pos x="T0" y="T1"/>
                </a:cxn>
                <a:cxn ang="0">
                  <a:pos x="T2" y="T3"/>
                </a:cxn>
                <a:cxn ang="0">
                  <a:pos x="T4" y="T5"/>
                </a:cxn>
                <a:cxn ang="0">
                  <a:pos x="T6" y="T7"/>
                </a:cxn>
                <a:cxn ang="0">
                  <a:pos x="T8" y="T9"/>
                </a:cxn>
              </a:cxnLst>
              <a:rect l="0" t="0" r="r" b="b"/>
              <a:pathLst>
                <a:path w="170" h="19">
                  <a:moveTo>
                    <a:pt x="170" y="19"/>
                  </a:moveTo>
                  <a:lnTo>
                    <a:pt x="0" y="12"/>
                  </a:lnTo>
                  <a:lnTo>
                    <a:pt x="0" y="0"/>
                  </a:lnTo>
                  <a:lnTo>
                    <a:pt x="170" y="7"/>
                  </a:lnTo>
                  <a:lnTo>
                    <a:pt x="170"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7" name="Freeform 40"/>
            <p:cNvSpPr>
              <a:spLocks/>
            </p:cNvSpPr>
            <p:nvPr/>
          </p:nvSpPr>
          <p:spPr bwMode="auto">
            <a:xfrm>
              <a:off x="2725" y="2028"/>
              <a:ext cx="130" cy="170"/>
            </a:xfrm>
            <a:custGeom>
              <a:avLst/>
              <a:gdLst>
                <a:gd name="T0" fmla="*/ 120 w 130"/>
                <a:gd name="T1" fmla="*/ 170 h 170"/>
                <a:gd name="T2" fmla="*/ 0 w 130"/>
                <a:gd name="T3" fmla="*/ 7 h 170"/>
                <a:gd name="T4" fmla="*/ 9 w 130"/>
                <a:gd name="T5" fmla="*/ 0 h 170"/>
                <a:gd name="T6" fmla="*/ 130 w 130"/>
                <a:gd name="T7" fmla="*/ 163 h 170"/>
                <a:gd name="T8" fmla="*/ 120 w 130"/>
                <a:gd name="T9" fmla="*/ 170 h 170"/>
              </a:gdLst>
              <a:ahLst/>
              <a:cxnLst>
                <a:cxn ang="0">
                  <a:pos x="T0" y="T1"/>
                </a:cxn>
                <a:cxn ang="0">
                  <a:pos x="T2" y="T3"/>
                </a:cxn>
                <a:cxn ang="0">
                  <a:pos x="T4" y="T5"/>
                </a:cxn>
                <a:cxn ang="0">
                  <a:pos x="T6" y="T7"/>
                </a:cxn>
                <a:cxn ang="0">
                  <a:pos x="T8" y="T9"/>
                </a:cxn>
              </a:cxnLst>
              <a:rect l="0" t="0" r="r" b="b"/>
              <a:pathLst>
                <a:path w="130" h="170">
                  <a:moveTo>
                    <a:pt x="120" y="170"/>
                  </a:moveTo>
                  <a:lnTo>
                    <a:pt x="0" y="7"/>
                  </a:lnTo>
                  <a:lnTo>
                    <a:pt x="9" y="0"/>
                  </a:lnTo>
                  <a:lnTo>
                    <a:pt x="130" y="163"/>
                  </a:lnTo>
                  <a:lnTo>
                    <a:pt x="120" y="1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8" name="Freeform 41"/>
            <p:cNvSpPr>
              <a:spLocks/>
            </p:cNvSpPr>
            <p:nvPr/>
          </p:nvSpPr>
          <p:spPr bwMode="auto">
            <a:xfrm>
              <a:off x="2845" y="2047"/>
              <a:ext cx="191" cy="151"/>
            </a:xfrm>
            <a:custGeom>
              <a:avLst/>
              <a:gdLst>
                <a:gd name="T0" fmla="*/ 7 w 191"/>
                <a:gd name="T1" fmla="*/ 151 h 151"/>
                <a:gd name="T2" fmla="*/ 0 w 191"/>
                <a:gd name="T3" fmla="*/ 142 h 151"/>
                <a:gd name="T4" fmla="*/ 184 w 191"/>
                <a:gd name="T5" fmla="*/ 0 h 151"/>
                <a:gd name="T6" fmla="*/ 191 w 191"/>
                <a:gd name="T7" fmla="*/ 10 h 151"/>
                <a:gd name="T8" fmla="*/ 7 w 191"/>
                <a:gd name="T9" fmla="*/ 151 h 151"/>
              </a:gdLst>
              <a:ahLst/>
              <a:cxnLst>
                <a:cxn ang="0">
                  <a:pos x="T0" y="T1"/>
                </a:cxn>
                <a:cxn ang="0">
                  <a:pos x="T2" y="T3"/>
                </a:cxn>
                <a:cxn ang="0">
                  <a:pos x="T4" y="T5"/>
                </a:cxn>
                <a:cxn ang="0">
                  <a:pos x="T6" y="T7"/>
                </a:cxn>
                <a:cxn ang="0">
                  <a:pos x="T8" y="T9"/>
                </a:cxn>
              </a:cxnLst>
              <a:rect l="0" t="0" r="r" b="b"/>
              <a:pathLst>
                <a:path w="191" h="151">
                  <a:moveTo>
                    <a:pt x="7" y="151"/>
                  </a:moveTo>
                  <a:lnTo>
                    <a:pt x="0" y="142"/>
                  </a:lnTo>
                  <a:lnTo>
                    <a:pt x="184" y="0"/>
                  </a:lnTo>
                  <a:lnTo>
                    <a:pt x="191" y="10"/>
                  </a:lnTo>
                  <a:lnTo>
                    <a:pt x="7"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39" name="Freeform 42"/>
            <p:cNvSpPr>
              <a:spLocks/>
            </p:cNvSpPr>
            <p:nvPr/>
          </p:nvSpPr>
          <p:spPr bwMode="auto">
            <a:xfrm>
              <a:off x="2585" y="2191"/>
              <a:ext cx="265" cy="19"/>
            </a:xfrm>
            <a:custGeom>
              <a:avLst/>
              <a:gdLst>
                <a:gd name="T0" fmla="*/ 0 w 265"/>
                <a:gd name="T1" fmla="*/ 19 h 19"/>
                <a:gd name="T2" fmla="*/ 0 w 265"/>
                <a:gd name="T3" fmla="*/ 7 h 19"/>
                <a:gd name="T4" fmla="*/ 265 w 265"/>
                <a:gd name="T5" fmla="*/ 0 h 19"/>
                <a:gd name="T6" fmla="*/ 265 w 265"/>
                <a:gd name="T7" fmla="*/ 12 h 19"/>
                <a:gd name="T8" fmla="*/ 0 w 265"/>
                <a:gd name="T9" fmla="*/ 19 h 19"/>
              </a:gdLst>
              <a:ahLst/>
              <a:cxnLst>
                <a:cxn ang="0">
                  <a:pos x="T0" y="T1"/>
                </a:cxn>
                <a:cxn ang="0">
                  <a:pos x="T2" y="T3"/>
                </a:cxn>
                <a:cxn ang="0">
                  <a:pos x="T4" y="T5"/>
                </a:cxn>
                <a:cxn ang="0">
                  <a:pos x="T6" y="T7"/>
                </a:cxn>
                <a:cxn ang="0">
                  <a:pos x="T8" y="T9"/>
                </a:cxn>
              </a:cxnLst>
              <a:rect l="0" t="0" r="r" b="b"/>
              <a:pathLst>
                <a:path w="265" h="19">
                  <a:moveTo>
                    <a:pt x="0" y="19"/>
                  </a:moveTo>
                  <a:lnTo>
                    <a:pt x="0" y="7"/>
                  </a:lnTo>
                  <a:lnTo>
                    <a:pt x="265" y="0"/>
                  </a:lnTo>
                  <a:lnTo>
                    <a:pt x="265" y="12"/>
                  </a:lnTo>
                  <a:lnTo>
                    <a:pt x="0"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0" name="Freeform 43"/>
            <p:cNvSpPr>
              <a:spLocks/>
            </p:cNvSpPr>
            <p:nvPr/>
          </p:nvSpPr>
          <p:spPr bwMode="auto">
            <a:xfrm>
              <a:off x="2524" y="2005"/>
              <a:ext cx="66" cy="201"/>
            </a:xfrm>
            <a:custGeom>
              <a:avLst/>
              <a:gdLst>
                <a:gd name="T0" fmla="*/ 54 w 66"/>
                <a:gd name="T1" fmla="*/ 201 h 201"/>
                <a:gd name="T2" fmla="*/ 0 w 66"/>
                <a:gd name="T3" fmla="*/ 2 h 201"/>
                <a:gd name="T4" fmla="*/ 12 w 66"/>
                <a:gd name="T5" fmla="*/ 0 h 201"/>
                <a:gd name="T6" fmla="*/ 66 w 66"/>
                <a:gd name="T7" fmla="*/ 198 h 201"/>
                <a:gd name="T8" fmla="*/ 54 w 66"/>
                <a:gd name="T9" fmla="*/ 201 h 201"/>
              </a:gdLst>
              <a:ahLst/>
              <a:cxnLst>
                <a:cxn ang="0">
                  <a:pos x="T0" y="T1"/>
                </a:cxn>
                <a:cxn ang="0">
                  <a:pos x="T2" y="T3"/>
                </a:cxn>
                <a:cxn ang="0">
                  <a:pos x="T4" y="T5"/>
                </a:cxn>
                <a:cxn ang="0">
                  <a:pos x="T6" y="T7"/>
                </a:cxn>
                <a:cxn ang="0">
                  <a:pos x="T8" y="T9"/>
                </a:cxn>
              </a:cxnLst>
              <a:rect l="0" t="0" r="r" b="b"/>
              <a:pathLst>
                <a:path w="66" h="201">
                  <a:moveTo>
                    <a:pt x="54" y="201"/>
                  </a:moveTo>
                  <a:lnTo>
                    <a:pt x="0" y="2"/>
                  </a:lnTo>
                  <a:lnTo>
                    <a:pt x="12" y="0"/>
                  </a:lnTo>
                  <a:lnTo>
                    <a:pt x="66" y="198"/>
                  </a:lnTo>
                  <a:lnTo>
                    <a:pt x="54" y="2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1" name="Freeform 44"/>
            <p:cNvSpPr>
              <a:spLocks/>
            </p:cNvSpPr>
            <p:nvPr/>
          </p:nvSpPr>
          <p:spPr bwMode="auto">
            <a:xfrm>
              <a:off x="2578" y="2031"/>
              <a:ext cx="154" cy="175"/>
            </a:xfrm>
            <a:custGeom>
              <a:avLst/>
              <a:gdLst>
                <a:gd name="T0" fmla="*/ 9 w 154"/>
                <a:gd name="T1" fmla="*/ 175 h 175"/>
                <a:gd name="T2" fmla="*/ 0 w 154"/>
                <a:gd name="T3" fmla="*/ 167 h 175"/>
                <a:gd name="T4" fmla="*/ 147 w 154"/>
                <a:gd name="T5" fmla="*/ 0 h 175"/>
                <a:gd name="T6" fmla="*/ 154 w 154"/>
                <a:gd name="T7" fmla="*/ 7 h 175"/>
                <a:gd name="T8" fmla="*/ 9 w 154"/>
                <a:gd name="T9" fmla="*/ 175 h 175"/>
              </a:gdLst>
              <a:ahLst/>
              <a:cxnLst>
                <a:cxn ang="0">
                  <a:pos x="T0" y="T1"/>
                </a:cxn>
                <a:cxn ang="0">
                  <a:pos x="T2" y="T3"/>
                </a:cxn>
                <a:cxn ang="0">
                  <a:pos x="T4" y="T5"/>
                </a:cxn>
                <a:cxn ang="0">
                  <a:pos x="T6" y="T7"/>
                </a:cxn>
                <a:cxn ang="0">
                  <a:pos x="T8" y="T9"/>
                </a:cxn>
              </a:cxnLst>
              <a:rect l="0" t="0" r="r" b="b"/>
              <a:pathLst>
                <a:path w="154" h="175">
                  <a:moveTo>
                    <a:pt x="9" y="175"/>
                  </a:moveTo>
                  <a:lnTo>
                    <a:pt x="0" y="167"/>
                  </a:lnTo>
                  <a:lnTo>
                    <a:pt x="147" y="0"/>
                  </a:lnTo>
                  <a:lnTo>
                    <a:pt x="154" y="7"/>
                  </a:lnTo>
                  <a:lnTo>
                    <a:pt x="9"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2" name="Freeform 45"/>
            <p:cNvSpPr>
              <a:spLocks/>
            </p:cNvSpPr>
            <p:nvPr/>
          </p:nvSpPr>
          <p:spPr bwMode="auto">
            <a:xfrm>
              <a:off x="2526" y="2000"/>
              <a:ext cx="203" cy="35"/>
            </a:xfrm>
            <a:custGeom>
              <a:avLst/>
              <a:gdLst>
                <a:gd name="T0" fmla="*/ 203 w 203"/>
                <a:gd name="T1" fmla="*/ 35 h 35"/>
                <a:gd name="T2" fmla="*/ 0 w 203"/>
                <a:gd name="T3" fmla="*/ 9 h 35"/>
                <a:gd name="T4" fmla="*/ 2 w 203"/>
                <a:gd name="T5" fmla="*/ 0 h 35"/>
                <a:gd name="T6" fmla="*/ 203 w 203"/>
                <a:gd name="T7" fmla="*/ 26 h 35"/>
                <a:gd name="T8" fmla="*/ 203 w 203"/>
                <a:gd name="T9" fmla="*/ 35 h 35"/>
              </a:gdLst>
              <a:ahLst/>
              <a:cxnLst>
                <a:cxn ang="0">
                  <a:pos x="T0" y="T1"/>
                </a:cxn>
                <a:cxn ang="0">
                  <a:pos x="T2" y="T3"/>
                </a:cxn>
                <a:cxn ang="0">
                  <a:pos x="T4" y="T5"/>
                </a:cxn>
                <a:cxn ang="0">
                  <a:pos x="T6" y="T7"/>
                </a:cxn>
                <a:cxn ang="0">
                  <a:pos x="T8" y="T9"/>
                </a:cxn>
              </a:cxnLst>
              <a:rect l="0" t="0" r="r" b="b"/>
              <a:pathLst>
                <a:path w="203" h="35">
                  <a:moveTo>
                    <a:pt x="203" y="35"/>
                  </a:moveTo>
                  <a:lnTo>
                    <a:pt x="0" y="9"/>
                  </a:lnTo>
                  <a:lnTo>
                    <a:pt x="2" y="0"/>
                  </a:lnTo>
                  <a:lnTo>
                    <a:pt x="203" y="26"/>
                  </a:lnTo>
                  <a:lnTo>
                    <a:pt x="203"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3" name="Freeform 46"/>
            <p:cNvSpPr>
              <a:spLocks/>
            </p:cNvSpPr>
            <p:nvPr/>
          </p:nvSpPr>
          <p:spPr bwMode="auto">
            <a:xfrm>
              <a:off x="2725" y="1827"/>
              <a:ext cx="132" cy="206"/>
            </a:xfrm>
            <a:custGeom>
              <a:avLst/>
              <a:gdLst>
                <a:gd name="T0" fmla="*/ 9 w 132"/>
                <a:gd name="T1" fmla="*/ 206 h 206"/>
                <a:gd name="T2" fmla="*/ 0 w 132"/>
                <a:gd name="T3" fmla="*/ 199 h 206"/>
                <a:gd name="T4" fmla="*/ 122 w 132"/>
                <a:gd name="T5" fmla="*/ 0 h 206"/>
                <a:gd name="T6" fmla="*/ 132 w 132"/>
                <a:gd name="T7" fmla="*/ 8 h 206"/>
                <a:gd name="T8" fmla="*/ 9 w 132"/>
                <a:gd name="T9" fmla="*/ 206 h 206"/>
              </a:gdLst>
              <a:ahLst/>
              <a:cxnLst>
                <a:cxn ang="0">
                  <a:pos x="T0" y="T1"/>
                </a:cxn>
                <a:cxn ang="0">
                  <a:pos x="T2" y="T3"/>
                </a:cxn>
                <a:cxn ang="0">
                  <a:pos x="T4" y="T5"/>
                </a:cxn>
                <a:cxn ang="0">
                  <a:pos x="T6" y="T7"/>
                </a:cxn>
                <a:cxn ang="0">
                  <a:pos x="T8" y="T9"/>
                </a:cxn>
              </a:cxnLst>
              <a:rect l="0" t="0" r="r" b="b"/>
              <a:pathLst>
                <a:path w="132" h="206">
                  <a:moveTo>
                    <a:pt x="9" y="206"/>
                  </a:moveTo>
                  <a:lnTo>
                    <a:pt x="0" y="199"/>
                  </a:lnTo>
                  <a:lnTo>
                    <a:pt x="122" y="0"/>
                  </a:lnTo>
                  <a:lnTo>
                    <a:pt x="132" y="8"/>
                  </a:lnTo>
                  <a:lnTo>
                    <a:pt x="9" y="2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4" name="Freeform 47"/>
            <p:cNvSpPr>
              <a:spLocks/>
            </p:cNvSpPr>
            <p:nvPr/>
          </p:nvSpPr>
          <p:spPr bwMode="auto">
            <a:xfrm>
              <a:off x="3027" y="1939"/>
              <a:ext cx="156" cy="118"/>
            </a:xfrm>
            <a:custGeom>
              <a:avLst/>
              <a:gdLst>
                <a:gd name="T0" fmla="*/ 7 w 156"/>
                <a:gd name="T1" fmla="*/ 118 h 118"/>
                <a:gd name="T2" fmla="*/ 0 w 156"/>
                <a:gd name="T3" fmla="*/ 108 h 118"/>
                <a:gd name="T4" fmla="*/ 149 w 156"/>
                <a:gd name="T5" fmla="*/ 0 h 118"/>
                <a:gd name="T6" fmla="*/ 156 w 156"/>
                <a:gd name="T7" fmla="*/ 7 h 118"/>
                <a:gd name="T8" fmla="*/ 7 w 156"/>
                <a:gd name="T9" fmla="*/ 118 h 118"/>
              </a:gdLst>
              <a:ahLst/>
              <a:cxnLst>
                <a:cxn ang="0">
                  <a:pos x="T0" y="T1"/>
                </a:cxn>
                <a:cxn ang="0">
                  <a:pos x="T2" y="T3"/>
                </a:cxn>
                <a:cxn ang="0">
                  <a:pos x="T4" y="T5"/>
                </a:cxn>
                <a:cxn ang="0">
                  <a:pos x="T6" y="T7"/>
                </a:cxn>
                <a:cxn ang="0">
                  <a:pos x="T8" y="T9"/>
                </a:cxn>
              </a:cxnLst>
              <a:rect l="0" t="0" r="r" b="b"/>
              <a:pathLst>
                <a:path w="156" h="118">
                  <a:moveTo>
                    <a:pt x="7" y="118"/>
                  </a:moveTo>
                  <a:lnTo>
                    <a:pt x="0" y="108"/>
                  </a:lnTo>
                  <a:lnTo>
                    <a:pt x="149" y="0"/>
                  </a:lnTo>
                  <a:lnTo>
                    <a:pt x="156" y="7"/>
                  </a:lnTo>
                  <a:lnTo>
                    <a:pt x="7" y="1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5" name="Freeform 48"/>
            <p:cNvSpPr>
              <a:spLocks/>
            </p:cNvSpPr>
            <p:nvPr/>
          </p:nvSpPr>
          <p:spPr bwMode="auto">
            <a:xfrm>
              <a:off x="3018" y="2054"/>
              <a:ext cx="18" cy="144"/>
            </a:xfrm>
            <a:custGeom>
              <a:avLst/>
              <a:gdLst>
                <a:gd name="T0" fmla="*/ 11 w 18"/>
                <a:gd name="T1" fmla="*/ 144 h 144"/>
                <a:gd name="T2" fmla="*/ 0 w 18"/>
                <a:gd name="T3" fmla="*/ 144 h 144"/>
                <a:gd name="T4" fmla="*/ 7 w 18"/>
                <a:gd name="T5" fmla="*/ 0 h 144"/>
                <a:gd name="T6" fmla="*/ 18 w 18"/>
                <a:gd name="T7" fmla="*/ 0 h 144"/>
                <a:gd name="T8" fmla="*/ 11 w 18"/>
                <a:gd name="T9" fmla="*/ 144 h 144"/>
              </a:gdLst>
              <a:ahLst/>
              <a:cxnLst>
                <a:cxn ang="0">
                  <a:pos x="T0" y="T1"/>
                </a:cxn>
                <a:cxn ang="0">
                  <a:pos x="T2" y="T3"/>
                </a:cxn>
                <a:cxn ang="0">
                  <a:pos x="T4" y="T5"/>
                </a:cxn>
                <a:cxn ang="0">
                  <a:pos x="T6" y="T7"/>
                </a:cxn>
                <a:cxn ang="0">
                  <a:pos x="T8" y="T9"/>
                </a:cxn>
              </a:cxnLst>
              <a:rect l="0" t="0" r="r" b="b"/>
              <a:pathLst>
                <a:path w="18" h="144">
                  <a:moveTo>
                    <a:pt x="11" y="144"/>
                  </a:moveTo>
                  <a:lnTo>
                    <a:pt x="0" y="144"/>
                  </a:lnTo>
                  <a:lnTo>
                    <a:pt x="7" y="0"/>
                  </a:lnTo>
                  <a:lnTo>
                    <a:pt x="18" y="0"/>
                  </a:lnTo>
                  <a:lnTo>
                    <a:pt x="11" y="1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6" name="Freeform 49"/>
            <p:cNvSpPr>
              <a:spLocks/>
            </p:cNvSpPr>
            <p:nvPr/>
          </p:nvSpPr>
          <p:spPr bwMode="auto">
            <a:xfrm>
              <a:off x="2732" y="2021"/>
              <a:ext cx="297" cy="40"/>
            </a:xfrm>
            <a:custGeom>
              <a:avLst/>
              <a:gdLst>
                <a:gd name="T0" fmla="*/ 297 w 297"/>
                <a:gd name="T1" fmla="*/ 40 h 40"/>
                <a:gd name="T2" fmla="*/ 0 w 297"/>
                <a:gd name="T3" fmla="*/ 10 h 40"/>
                <a:gd name="T4" fmla="*/ 0 w 297"/>
                <a:gd name="T5" fmla="*/ 0 h 40"/>
                <a:gd name="T6" fmla="*/ 297 w 297"/>
                <a:gd name="T7" fmla="*/ 29 h 40"/>
                <a:gd name="T8" fmla="*/ 297 w 297"/>
                <a:gd name="T9" fmla="*/ 40 h 40"/>
              </a:gdLst>
              <a:ahLst/>
              <a:cxnLst>
                <a:cxn ang="0">
                  <a:pos x="T0" y="T1"/>
                </a:cxn>
                <a:cxn ang="0">
                  <a:pos x="T2" y="T3"/>
                </a:cxn>
                <a:cxn ang="0">
                  <a:pos x="T4" y="T5"/>
                </a:cxn>
                <a:cxn ang="0">
                  <a:pos x="T6" y="T7"/>
                </a:cxn>
                <a:cxn ang="0">
                  <a:pos x="T8" y="T9"/>
                </a:cxn>
              </a:cxnLst>
              <a:rect l="0" t="0" r="r" b="b"/>
              <a:pathLst>
                <a:path w="297" h="40">
                  <a:moveTo>
                    <a:pt x="297" y="40"/>
                  </a:moveTo>
                  <a:lnTo>
                    <a:pt x="0" y="10"/>
                  </a:lnTo>
                  <a:lnTo>
                    <a:pt x="0" y="0"/>
                  </a:lnTo>
                  <a:lnTo>
                    <a:pt x="297" y="29"/>
                  </a:lnTo>
                  <a:lnTo>
                    <a:pt x="297"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7" name="Freeform 50"/>
            <p:cNvSpPr>
              <a:spLocks/>
            </p:cNvSpPr>
            <p:nvPr/>
          </p:nvSpPr>
          <p:spPr bwMode="auto">
            <a:xfrm>
              <a:off x="3022" y="1853"/>
              <a:ext cx="14" cy="199"/>
            </a:xfrm>
            <a:custGeom>
              <a:avLst/>
              <a:gdLst>
                <a:gd name="T0" fmla="*/ 3 w 14"/>
                <a:gd name="T1" fmla="*/ 199 h 199"/>
                <a:gd name="T2" fmla="*/ 0 w 14"/>
                <a:gd name="T3" fmla="*/ 0 h 199"/>
                <a:gd name="T4" fmla="*/ 12 w 14"/>
                <a:gd name="T5" fmla="*/ 0 h 199"/>
                <a:gd name="T6" fmla="*/ 14 w 14"/>
                <a:gd name="T7" fmla="*/ 199 h 199"/>
                <a:gd name="T8" fmla="*/ 3 w 14"/>
                <a:gd name="T9" fmla="*/ 199 h 199"/>
              </a:gdLst>
              <a:ahLst/>
              <a:cxnLst>
                <a:cxn ang="0">
                  <a:pos x="T0" y="T1"/>
                </a:cxn>
                <a:cxn ang="0">
                  <a:pos x="T2" y="T3"/>
                </a:cxn>
                <a:cxn ang="0">
                  <a:pos x="T4" y="T5"/>
                </a:cxn>
                <a:cxn ang="0">
                  <a:pos x="T6" y="T7"/>
                </a:cxn>
                <a:cxn ang="0">
                  <a:pos x="T8" y="T9"/>
                </a:cxn>
              </a:cxnLst>
              <a:rect l="0" t="0" r="r" b="b"/>
              <a:pathLst>
                <a:path w="14" h="199">
                  <a:moveTo>
                    <a:pt x="3" y="199"/>
                  </a:moveTo>
                  <a:lnTo>
                    <a:pt x="0" y="0"/>
                  </a:lnTo>
                  <a:lnTo>
                    <a:pt x="12" y="0"/>
                  </a:lnTo>
                  <a:lnTo>
                    <a:pt x="14" y="199"/>
                  </a:lnTo>
                  <a:lnTo>
                    <a:pt x="3" y="1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8" name="Freeform 51"/>
            <p:cNvSpPr>
              <a:spLocks/>
            </p:cNvSpPr>
            <p:nvPr/>
          </p:nvSpPr>
          <p:spPr bwMode="auto">
            <a:xfrm>
              <a:off x="3027" y="2042"/>
              <a:ext cx="123" cy="133"/>
            </a:xfrm>
            <a:custGeom>
              <a:avLst/>
              <a:gdLst>
                <a:gd name="T0" fmla="*/ 49 w 52"/>
                <a:gd name="T1" fmla="*/ 56 h 56"/>
                <a:gd name="T2" fmla="*/ 0 w 52"/>
                <a:gd name="T3" fmla="*/ 2 h 56"/>
                <a:gd name="T4" fmla="*/ 4 w 52"/>
                <a:gd name="T5" fmla="*/ 0 h 56"/>
                <a:gd name="T6" fmla="*/ 2 w 52"/>
                <a:gd name="T7" fmla="*/ 1 h 56"/>
                <a:gd name="T8" fmla="*/ 4 w 52"/>
                <a:gd name="T9" fmla="*/ 0 h 56"/>
                <a:gd name="T10" fmla="*/ 52 w 52"/>
                <a:gd name="T11" fmla="*/ 53 h 56"/>
                <a:gd name="T12" fmla="*/ 49 w 52"/>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52" h="56">
                  <a:moveTo>
                    <a:pt x="49" y="56"/>
                  </a:moveTo>
                  <a:cubicBezTo>
                    <a:pt x="1" y="4"/>
                    <a:pt x="0" y="2"/>
                    <a:pt x="0" y="2"/>
                  </a:cubicBezTo>
                  <a:cubicBezTo>
                    <a:pt x="4" y="0"/>
                    <a:pt x="4" y="0"/>
                    <a:pt x="4" y="0"/>
                  </a:cubicBezTo>
                  <a:cubicBezTo>
                    <a:pt x="2" y="1"/>
                    <a:pt x="2" y="1"/>
                    <a:pt x="2" y="1"/>
                  </a:cubicBezTo>
                  <a:cubicBezTo>
                    <a:pt x="4" y="0"/>
                    <a:pt x="4" y="0"/>
                    <a:pt x="4" y="0"/>
                  </a:cubicBezTo>
                  <a:cubicBezTo>
                    <a:pt x="6" y="2"/>
                    <a:pt x="34" y="33"/>
                    <a:pt x="52" y="53"/>
                  </a:cubicBezTo>
                  <a:lnTo>
                    <a:pt x="49" y="5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49" name="Freeform 52"/>
            <p:cNvSpPr>
              <a:spLocks/>
            </p:cNvSpPr>
            <p:nvPr/>
          </p:nvSpPr>
          <p:spPr bwMode="auto">
            <a:xfrm>
              <a:off x="3025" y="2168"/>
              <a:ext cx="123" cy="40"/>
            </a:xfrm>
            <a:custGeom>
              <a:avLst/>
              <a:gdLst>
                <a:gd name="T0" fmla="*/ 2 w 123"/>
                <a:gd name="T1" fmla="*/ 40 h 40"/>
                <a:gd name="T2" fmla="*/ 0 w 123"/>
                <a:gd name="T3" fmla="*/ 30 h 40"/>
                <a:gd name="T4" fmla="*/ 120 w 123"/>
                <a:gd name="T5" fmla="*/ 0 h 40"/>
                <a:gd name="T6" fmla="*/ 123 w 123"/>
                <a:gd name="T7" fmla="*/ 12 h 40"/>
                <a:gd name="T8" fmla="*/ 2 w 123"/>
                <a:gd name="T9" fmla="*/ 40 h 40"/>
              </a:gdLst>
              <a:ahLst/>
              <a:cxnLst>
                <a:cxn ang="0">
                  <a:pos x="T0" y="T1"/>
                </a:cxn>
                <a:cxn ang="0">
                  <a:pos x="T2" y="T3"/>
                </a:cxn>
                <a:cxn ang="0">
                  <a:pos x="T4" y="T5"/>
                </a:cxn>
                <a:cxn ang="0">
                  <a:pos x="T6" y="T7"/>
                </a:cxn>
                <a:cxn ang="0">
                  <a:pos x="T8" y="T9"/>
                </a:cxn>
              </a:cxnLst>
              <a:rect l="0" t="0" r="r" b="b"/>
              <a:pathLst>
                <a:path w="123" h="40">
                  <a:moveTo>
                    <a:pt x="2" y="40"/>
                  </a:moveTo>
                  <a:lnTo>
                    <a:pt x="0" y="30"/>
                  </a:lnTo>
                  <a:lnTo>
                    <a:pt x="120" y="0"/>
                  </a:lnTo>
                  <a:lnTo>
                    <a:pt x="123" y="12"/>
                  </a:lnTo>
                  <a:lnTo>
                    <a:pt x="2"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0" name="Freeform 53"/>
            <p:cNvSpPr>
              <a:spLocks/>
            </p:cNvSpPr>
            <p:nvPr/>
          </p:nvSpPr>
          <p:spPr bwMode="auto">
            <a:xfrm>
              <a:off x="3145" y="1943"/>
              <a:ext cx="38" cy="232"/>
            </a:xfrm>
            <a:custGeom>
              <a:avLst/>
              <a:gdLst>
                <a:gd name="T0" fmla="*/ 10 w 38"/>
                <a:gd name="T1" fmla="*/ 232 h 232"/>
                <a:gd name="T2" fmla="*/ 0 w 38"/>
                <a:gd name="T3" fmla="*/ 232 h 232"/>
                <a:gd name="T4" fmla="*/ 26 w 38"/>
                <a:gd name="T5" fmla="*/ 0 h 232"/>
                <a:gd name="T6" fmla="*/ 38 w 38"/>
                <a:gd name="T7" fmla="*/ 0 h 232"/>
                <a:gd name="T8" fmla="*/ 10 w 38"/>
                <a:gd name="T9" fmla="*/ 232 h 232"/>
              </a:gdLst>
              <a:ahLst/>
              <a:cxnLst>
                <a:cxn ang="0">
                  <a:pos x="T0" y="T1"/>
                </a:cxn>
                <a:cxn ang="0">
                  <a:pos x="T2" y="T3"/>
                </a:cxn>
                <a:cxn ang="0">
                  <a:pos x="T4" y="T5"/>
                </a:cxn>
                <a:cxn ang="0">
                  <a:pos x="T6" y="T7"/>
                </a:cxn>
                <a:cxn ang="0">
                  <a:pos x="T8" y="T9"/>
                </a:cxn>
              </a:cxnLst>
              <a:rect l="0" t="0" r="r" b="b"/>
              <a:pathLst>
                <a:path w="38" h="232">
                  <a:moveTo>
                    <a:pt x="10" y="232"/>
                  </a:moveTo>
                  <a:lnTo>
                    <a:pt x="0" y="232"/>
                  </a:lnTo>
                  <a:lnTo>
                    <a:pt x="26" y="0"/>
                  </a:lnTo>
                  <a:lnTo>
                    <a:pt x="38" y="0"/>
                  </a:lnTo>
                  <a:lnTo>
                    <a:pt x="10"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1" name="Freeform 54"/>
            <p:cNvSpPr>
              <a:spLocks/>
            </p:cNvSpPr>
            <p:nvPr/>
          </p:nvSpPr>
          <p:spPr bwMode="auto">
            <a:xfrm>
              <a:off x="3174" y="1733"/>
              <a:ext cx="111" cy="215"/>
            </a:xfrm>
            <a:custGeom>
              <a:avLst/>
              <a:gdLst>
                <a:gd name="T0" fmla="*/ 9 w 111"/>
                <a:gd name="T1" fmla="*/ 215 h 215"/>
                <a:gd name="T2" fmla="*/ 0 w 111"/>
                <a:gd name="T3" fmla="*/ 210 h 215"/>
                <a:gd name="T4" fmla="*/ 101 w 111"/>
                <a:gd name="T5" fmla="*/ 0 h 215"/>
                <a:gd name="T6" fmla="*/ 111 w 111"/>
                <a:gd name="T7" fmla="*/ 7 h 215"/>
                <a:gd name="T8" fmla="*/ 9 w 111"/>
                <a:gd name="T9" fmla="*/ 215 h 215"/>
              </a:gdLst>
              <a:ahLst/>
              <a:cxnLst>
                <a:cxn ang="0">
                  <a:pos x="T0" y="T1"/>
                </a:cxn>
                <a:cxn ang="0">
                  <a:pos x="T2" y="T3"/>
                </a:cxn>
                <a:cxn ang="0">
                  <a:pos x="T4" y="T5"/>
                </a:cxn>
                <a:cxn ang="0">
                  <a:pos x="T6" y="T7"/>
                </a:cxn>
                <a:cxn ang="0">
                  <a:pos x="T8" y="T9"/>
                </a:cxn>
              </a:cxnLst>
              <a:rect l="0" t="0" r="r" b="b"/>
              <a:pathLst>
                <a:path w="111" h="215">
                  <a:moveTo>
                    <a:pt x="9" y="215"/>
                  </a:moveTo>
                  <a:lnTo>
                    <a:pt x="0" y="210"/>
                  </a:lnTo>
                  <a:lnTo>
                    <a:pt x="101" y="0"/>
                  </a:lnTo>
                  <a:lnTo>
                    <a:pt x="111" y="7"/>
                  </a:lnTo>
                  <a:lnTo>
                    <a:pt x="9" y="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2" name="Freeform 55"/>
            <p:cNvSpPr>
              <a:spLocks/>
            </p:cNvSpPr>
            <p:nvPr/>
          </p:nvSpPr>
          <p:spPr bwMode="auto">
            <a:xfrm>
              <a:off x="3273" y="1478"/>
              <a:ext cx="132" cy="262"/>
            </a:xfrm>
            <a:custGeom>
              <a:avLst/>
              <a:gdLst>
                <a:gd name="T0" fmla="*/ 12 w 132"/>
                <a:gd name="T1" fmla="*/ 262 h 262"/>
                <a:gd name="T2" fmla="*/ 0 w 132"/>
                <a:gd name="T3" fmla="*/ 257 h 262"/>
                <a:gd name="T4" fmla="*/ 123 w 132"/>
                <a:gd name="T5" fmla="*/ 0 h 262"/>
                <a:gd name="T6" fmla="*/ 132 w 132"/>
                <a:gd name="T7" fmla="*/ 5 h 262"/>
                <a:gd name="T8" fmla="*/ 12 w 132"/>
                <a:gd name="T9" fmla="*/ 262 h 262"/>
              </a:gdLst>
              <a:ahLst/>
              <a:cxnLst>
                <a:cxn ang="0">
                  <a:pos x="T0" y="T1"/>
                </a:cxn>
                <a:cxn ang="0">
                  <a:pos x="T2" y="T3"/>
                </a:cxn>
                <a:cxn ang="0">
                  <a:pos x="T4" y="T5"/>
                </a:cxn>
                <a:cxn ang="0">
                  <a:pos x="T6" y="T7"/>
                </a:cxn>
                <a:cxn ang="0">
                  <a:pos x="T8" y="T9"/>
                </a:cxn>
              </a:cxnLst>
              <a:rect l="0" t="0" r="r" b="b"/>
              <a:pathLst>
                <a:path w="132" h="262">
                  <a:moveTo>
                    <a:pt x="12" y="262"/>
                  </a:moveTo>
                  <a:lnTo>
                    <a:pt x="0" y="257"/>
                  </a:lnTo>
                  <a:lnTo>
                    <a:pt x="123" y="0"/>
                  </a:lnTo>
                  <a:lnTo>
                    <a:pt x="132" y="5"/>
                  </a:lnTo>
                  <a:lnTo>
                    <a:pt x="12" y="2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3" name="Freeform 56"/>
            <p:cNvSpPr>
              <a:spLocks/>
            </p:cNvSpPr>
            <p:nvPr/>
          </p:nvSpPr>
          <p:spPr bwMode="auto">
            <a:xfrm>
              <a:off x="3145" y="1591"/>
              <a:ext cx="140" cy="149"/>
            </a:xfrm>
            <a:custGeom>
              <a:avLst/>
              <a:gdLst>
                <a:gd name="T0" fmla="*/ 130 w 140"/>
                <a:gd name="T1" fmla="*/ 149 h 149"/>
                <a:gd name="T2" fmla="*/ 0 w 140"/>
                <a:gd name="T3" fmla="*/ 10 h 149"/>
                <a:gd name="T4" fmla="*/ 7 w 140"/>
                <a:gd name="T5" fmla="*/ 0 h 149"/>
                <a:gd name="T6" fmla="*/ 140 w 140"/>
                <a:gd name="T7" fmla="*/ 142 h 149"/>
                <a:gd name="T8" fmla="*/ 130 w 140"/>
                <a:gd name="T9" fmla="*/ 149 h 149"/>
              </a:gdLst>
              <a:ahLst/>
              <a:cxnLst>
                <a:cxn ang="0">
                  <a:pos x="T0" y="T1"/>
                </a:cxn>
                <a:cxn ang="0">
                  <a:pos x="T2" y="T3"/>
                </a:cxn>
                <a:cxn ang="0">
                  <a:pos x="T4" y="T5"/>
                </a:cxn>
                <a:cxn ang="0">
                  <a:pos x="T6" y="T7"/>
                </a:cxn>
                <a:cxn ang="0">
                  <a:pos x="T8" y="T9"/>
                </a:cxn>
              </a:cxnLst>
              <a:rect l="0" t="0" r="r" b="b"/>
              <a:pathLst>
                <a:path w="140" h="149">
                  <a:moveTo>
                    <a:pt x="130" y="149"/>
                  </a:moveTo>
                  <a:lnTo>
                    <a:pt x="0" y="10"/>
                  </a:lnTo>
                  <a:lnTo>
                    <a:pt x="7" y="0"/>
                  </a:lnTo>
                  <a:lnTo>
                    <a:pt x="140" y="142"/>
                  </a:lnTo>
                  <a:lnTo>
                    <a:pt x="130" y="1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4" name="Freeform 57"/>
            <p:cNvSpPr>
              <a:spLocks/>
            </p:cNvSpPr>
            <p:nvPr/>
          </p:nvSpPr>
          <p:spPr bwMode="auto">
            <a:xfrm>
              <a:off x="3025" y="1591"/>
              <a:ext cx="127" cy="267"/>
            </a:xfrm>
            <a:custGeom>
              <a:avLst/>
              <a:gdLst>
                <a:gd name="T0" fmla="*/ 9 w 127"/>
                <a:gd name="T1" fmla="*/ 267 h 267"/>
                <a:gd name="T2" fmla="*/ 0 w 127"/>
                <a:gd name="T3" fmla="*/ 262 h 267"/>
                <a:gd name="T4" fmla="*/ 118 w 127"/>
                <a:gd name="T5" fmla="*/ 0 h 267"/>
                <a:gd name="T6" fmla="*/ 127 w 127"/>
                <a:gd name="T7" fmla="*/ 5 h 267"/>
                <a:gd name="T8" fmla="*/ 9 w 127"/>
                <a:gd name="T9" fmla="*/ 267 h 267"/>
              </a:gdLst>
              <a:ahLst/>
              <a:cxnLst>
                <a:cxn ang="0">
                  <a:pos x="T0" y="T1"/>
                </a:cxn>
                <a:cxn ang="0">
                  <a:pos x="T2" y="T3"/>
                </a:cxn>
                <a:cxn ang="0">
                  <a:pos x="T4" y="T5"/>
                </a:cxn>
                <a:cxn ang="0">
                  <a:pos x="T6" y="T7"/>
                </a:cxn>
                <a:cxn ang="0">
                  <a:pos x="T8" y="T9"/>
                </a:cxn>
              </a:cxnLst>
              <a:rect l="0" t="0" r="r" b="b"/>
              <a:pathLst>
                <a:path w="127" h="267">
                  <a:moveTo>
                    <a:pt x="9" y="267"/>
                  </a:moveTo>
                  <a:lnTo>
                    <a:pt x="0" y="262"/>
                  </a:lnTo>
                  <a:lnTo>
                    <a:pt x="118" y="0"/>
                  </a:lnTo>
                  <a:lnTo>
                    <a:pt x="127" y="5"/>
                  </a:lnTo>
                  <a:lnTo>
                    <a:pt x="9" y="26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5" name="Freeform 58"/>
            <p:cNvSpPr>
              <a:spLocks/>
            </p:cNvSpPr>
            <p:nvPr/>
          </p:nvSpPr>
          <p:spPr bwMode="auto">
            <a:xfrm>
              <a:off x="2852" y="1823"/>
              <a:ext cx="175" cy="38"/>
            </a:xfrm>
            <a:custGeom>
              <a:avLst/>
              <a:gdLst>
                <a:gd name="T0" fmla="*/ 173 w 175"/>
                <a:gd name="T1" fmla="*/ 38 h 38"/>
                <a:gd name="T2" fmla="*/ 0 w 175"/>
                <a:gd name="T3" fmla="*/ 12 h 38"/>
                <a:gd name="T4" fmla="*/ 3 w 175"/>
                <a:gd name="T5" fmla="*/ 0 h 38"/>
                <a:gd name="T6" fmla="*/ 175 w 175"/>
                <a:gd name="T7" fmla="*/ 26 h 38"/>
                <a:gd name="T8" fmla="*/ 173 w 175"/>
                <a:gd name="T9" fmla="*/ 38 h 38"/>
              </a:gdLst>
              <a:ahLst/>
              <a:cxnLst>
                <a:cxn ang="0">
                  <a:pos x="T0" y="T1"/>
                </a:cxn>
                <a:cxn ang="0">
                  <a:pos x="T2" y="T3"/>
                </a:cxn>
                <a:cxn ang="0">
                  <a:pos x="T4" y="T5"/>
                </a:cxn>
                <a:cxn ang="0">
                  <a:pos x="T6" y="T7"/>
                </a:cxn>
                <a:cxn ang="0">
                  <a:pos x="T8" y="T9"/>
                </a:cxn>
              </a:cxnLst>
              <a:rect l="0" t="0" r="r" b="b"/>
              <a:pathLst>
                <a:path w="175" h="38">
                  <a:moveTo>
                    <a:pt x="173" y="38"/>
                  </a:moveTo>
                  <a:lnTo>
                    <a:pt x="0" y="12"/>
                  </a:lnTo>
                  <a:lnTo>
                    <a:pt x="3" y="0"/>
                  </a:lnTo>
                  <a:lnTo>
                    <a:pt x="175" y="26"/>
                  </a:lnTo>
                  <a:lnTo>
                    <a:pt x="173"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6" name="Freeform 59"/>
            <p:cNvSpPr>
              <a:spLocks/>
            </p:cNvSpPr>
            <p:nvPr/>
          </p:nvSpPr>
          <p:spPr bwMode="auto">
            <a:xfrm>
              <a:off x="3027" y="1849"/>
              <a:ext cx="154" cy="97"/>
            </a:xfrm>
            <a:custGeom>
              <a:avLst/>
              <a:gdLst>
                <a:gd name="T0" fmla="*/ 147 w 154"/>
                <a:gd name="T1" fmla="*/ 97 h 97"/>
                <a:gd name="T2" fmla="*/ 0 w 154"/>
                <a:gd name="T3" fmla="*/ 9 h 97"/>
                <a:gd name="T4" fmla="*/ 7 w 154"/>
                <a:gd name="T5" fmla="*/ 0 h 97"/>
                <a:gd name="T6" fmla="*/ 154 w 154"/>
                <a:gd name="T7" fmla="*/ 87 h 97"/>
                <a:gd name="T8" fmla="*/ 147 w 154"/>
                <a:gd name="T9" fmla="*/ 97 h 97"/>
              </a:gdLst>
              <a:ahLst/>
              <a:cxnLst>
                <a:cxn ang="0">
                  <a:pos x="T0" y="T1"/>
                </a:cxn>
                <a:cxn ang="0">
                  <a:pos x="T2" y="T3"/>
                </a:cxn>
                <a:cxn ang="0">
                  <a:pos x="T4" y="T5"/>
                </a:cxn>
                <a:cxn ang="0">
                  <a:pos x="T6" y="T7"/>
                </a:cxn>
                <a:cxn ang="0">
                  <a:pos x="T8" y="T9"/>
                </a:cxn>
              </a:cxnLst>
              <a:rect l="0" t="0" r="r" b="b"/>
              <a:pathLst>
                <a:path w="154" h="97">
                  <a:moveTo>
                    <a:pt x="147" y="97"/>
                  </a:moveTo>
                  <a:lnTo>
                    <a:pt x="0" y="9"/>
                  </a:lnTo>
                  <a:lnTo>
                    <a:pt x="7" y="0"/>
                  </a:lnTo>
                  <a:lnTo>
                    <a:pt x="154" y="87"/>
                  </a:lnTo>
                  <a:lnTo>
                    <a:pt x="147" y="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7" name="Freeform 60"/>
            <p:cNvSpPr>
              <a:spLocks/>
            </p:cNvSpPr>
            <p:nvPr/>
          </p:nvSpPr>
          <p:spPr bwMode="auto">
            <a:xfrm>
              <a:off x="3029" y="1731"/>
              <a:ext cx="251" cy="125"/>
            </a:xfrm>
            <a:custGeom>
              <a:avLst/>
              <a:gdLst>
                <a:gd name="T0" fmla="*/ 5 w 251"/>
                <a:gd name="T1" fmla="*/ 125 h 125"/>
                <a:gd name="T2" fmla="*/ 0 w 251"/>
                <a:gd name="T3" fmla="*/ 115 h 125"/>
                <a:gd name="T4" fmla="*/ 246 w 251"/>
                <a:gd name="T5" fmla="*/ 0 h 125"/>
                <a:gd name="T6" fmla="*/ 251 w 251"/>
                <a:gd name="T7" fmla="*/ 11 h 125"/>
                <a:gd name="T8" fmla="*/ 5 w 251"/>
                <a:gd name="T9" fmla="*/ 125 h 125"/>
              </a:gdLst>
              <a:ahLst/>
              <a:cxnLst>
                <a:cxn ang="0">
                  <a:pos x="T0" y="T1"/>
                </a:cxn>
                <a:cxn ang="0">
                  <a:pos x="T2" y="T3"/>
                </a:cxn>
                <a:cxn ang="0">
                  <a:pos x="T4" y="T5"/>
                </a:cxn>
                <a:cxn ang="0">
                  <a:pos x="T6" y="T7"/>
                </a:cxn>
                <a:cxn ang="0">
                  <a:pos x="T8" y="T9"/>
                </a:cxn>
              </a:cxnLst>
              <a:rect l="0" t="0" r="r" b="b"/>
              <a:pathLst>
                <a:path w="251" h="125">
                  <a:moveTo>
                    <a:pt x="5" y="125"/>
                  </a:moveTo>
                  <a:lnTo>
                    <a:pt x="0" y="115"/>
                  </a:lnTo>
                  <a:lnTo>
                    <a:pt x="246" y="0"/>
                  </a:lnTo>
                  <a:lnTo>
                    <a:pt x="251" y="11"/>
                  </a:lnTo>
                  <a:lnTo>
                    <a:pt x="5" y="1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8" name="Freeform 61"/>
            <p:cNvSpPr>
              <a:spLocks/>
            </p:cNvSpPr>
            <p:nvPr/>
          </p:nvSpPr>
          <p:spPr bwMode="auto">
            <a:xfrm>
              <a:off x="2989" y="1636"/>
              <a:ext cx="45" cy="215"/>
            </a:xfrm>
            <a:custGeom>
              <a:avLst/>
              <a:gdLst>
                <a:gd name="T0" fmla="*/ 36 w 45"/>
                <a:gd name="T1" fmla="*/ 215 h 215"/>
                <a:gd name="T2" fmla="*/ 0 w 45"/>
                <a:gd name="T3" fmla="*/ 2 h 215"/>
                <a:gd name="T4" fmla="*/ 12 w 45"/>
                <a:gd name="T5" fmla="*/ 0 h 215"/>
                <a:gd name="T6" fmla="*/ 45 w 45"/>
                <a:gd name="T7" fmla="*/ 213 h 215"/>
                <a:gd name="T8" fmla="*/ 36 w 45"/>
                <a:gd name="T9" fmla="*/ 215 h 215"/>
              </a:gdLst>
              <a:ahLst/>
              <a:cxnLst>
                <a:cxn ang="0">
                  <a:pos x="T0" y="T1"/>
                </a:cxn>
                <a:cxn ang="0">
                  <a:pos x="T2" y="T3"/>
                </a:cxn>
                <a:cxn ang="0">
                  <a:pos x="T4" y="T5"/>
                </a:cxn>
                <a:cxn ang="0">
                  <a:pos x="T6" y="T7"/>
                </a:cxn>
                <a:cxn ang="0">
                  <a:pos x="T8" y="T9"/>
                </a:cxn>
              </a:cxnLst>
              <a:rect l="0" t="0" r="r" b="b"/>
              <a:pathLst>
                <a:path w="45" h="215">
                  <a:moveTo>
                    <a:pt x="36" y="215"/>
                  </a:moveTo>
                  <a:lnTo>
                    <a:pt x="0" y="2"/>
                  </a:lnTo>
                  <a:lnTo>
                    <a:pt x="12" y="0"/>
                  </a:lnTo>
                  <a:lnTo>
                    <a:pt x="45" y="213"/>
                  </a:lnTo>
                  <a:lnTo>
                    <a:pt x="36" y="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59" name="Freeform 62"/>
            <p:cNvSpPr>
              <a:spLocks/>
            </p:cNvSpPr>
            <p:nvPr/>
          </p:nvSpPr>
          <p:spPr bwMode="auto">
            <a:xfrm>
              <a:off x="2845" y="1641"/>
              <a:ext cx="14" cy="186"/>
            </a:xfrm>
            <a:custGeom>
              <a:avLst/>
              <a:gdLst>
                <a:gd name="T0" fmla="*/ 2 w 14"/>
                <a:gd name="T1" fmla="*/ 186 h 186"/>
                <a:gd name="T2" fmla="*/ 0 w 14"/>
                <a:gd name="T3" fmla="*/ 0 h 186"/>
                <a:gd name="T4" fmla="*/ 12 w 14"/>
                <a:gd name="T5" fmla="*/ 0 h 186"/>
                <a:gd name="T6" fmla="*/ 14 w 14"/>
                <a:gd name="T7" fmla="*/ 186 h 186"/>
                <a:gd name="T8" fmla="*/ 2 w 14"/>
                <a:gd name="T9" fmla="*/ 186 h 186"/>
              </a:gdLst>
              <a:ahLst/>
              <a:cxnLst>
                <a:cxn ang="0">
                  <a:pos x="T0" y="T1"/>
                </a:cxn>
                <a:cxn ang="0">
                  <a:pos x="T2" y="T3"/>
                </a:cxn>
                <a:cxn ang="0">
                  <a:pos x="T4" y="T5"/>
                </a:cxn>
                <a:cxn ang="0">
                  <a:pos x="T6" y="T7"/>
                </a:cxn>
                <a:cxn ang="0">
                  <a:pos x="T8" y="T9"/>
                </a:cxn>
              </a:cxnLst>
              <a:rect l="0" t="0" r="r" b="b"/>
              <a:pathLst>
                <a:path w="14" h="186">
                  <a:moveTo>
                    <a:pt x="2" y="186"/>
                  </a:moveTo>
                  <a:lnTo>
                    <a:pt x="0" y="0"/>
                  </a:lnTo>
                  <a:lnTo>
                    <a:pt x="12" y="0"/>
                  </a:lnTo>
                  <a:lnTo>
                    <a:pt x="14" y="186"/>
                  </a:lnTo>
                  <a:lnTo>
                    <a:pt x="2" y="1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0" name="Freeform 63"/>
            <p:cNvSpPr>
              <a:spLocks/>
            </p:cNvSpPr>
            <p:nvPr/>
          </p:nvSpPr>
          <p:spPr bwMode="auto">
            <a:xfrm>
              <a:off x="2833" y="1350"/>
              <a:ext cx="24" cy="293"/>
            </a:xfrm>
            <a:custGeom>
              <a:avLst/>
              <a:gdLst>
                <a:gd name="T0" fmla="*/ 12 w 24"/>
                <a:gd name="T1" fmla="*/ 293 h 293"/>
                <a:gd name="T2" fmla="*/ 0 w 24"/>
                <a:gd name="T3" fmla="*/ 3 h 293"/>
                <a:gd name="T4" fmla="*/ 12 w 24"/>
                <a:gd name="T5" fmla="*/ 0 h 293"/>
                <a:gd name="T6" fmla="*/ 24 w 24"/>
                <a:gd name="T7" fmla="*/ 293 h 293"/>
                <a:gd name="T8" fmla="*/ 12 w 24"/>
                <a:gd name="T9" fmla="*/ 293 h 293"/>
              </a:gdLst>
              <a:ahLst/>
              <a:cxnLst>
                <a:cxn ang="0">
                  <a:pos x="T0" y="T1"/>
                </a:cxn>
                <a:cxn ang="0">
                  <a:pos x="T2" y="T3"/>
                </a:cxn>
                <a:cxn ang="0">
                  <a:pos x="T4" y="T5"/>
                </a:cxn>
                <a:cxn ang="0">
                  <a:pos x="T6" y="T7"/>
                </a:cxn>
                <a:cxn ang="0">
                  <a:pos x="T8" y="T9"/>
                </a:cxn>
              </a:cxnLst>
              <a:rect l="0" t="0" r="r" b="b"/>
              <a:pathLst>
                <a:path w="24" h="293">
                  <a:moveTo>
                    <a:pt x="12" y="293"/>
                  </a:moveTo>
                  <a:lnTo>
                    <a:pt x="0" y="3"/>
                  </a:lnTo>
                  <a:lnTo>
                    <a:pt x="12" y="0"/>
                  </a:lnTo>
                  <a:lnTo>
                    <a:pt x="24" y="293"/>
                  </a:lnTo>
                  <a:lnTo>
                    <a:pt x="12" y="29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1" name="Freeform 64"/>
            <p:cNvSpPr>
              <a:spLocks/>
            </p:cNvSpPr>
            <p:nvPr/>
          </p:nvSpPr>
          <p:spPr bwMode="auto">
            <a:xfrm>
              <a:off x="2855" y="1631"/>
              <a:ext cx="141" cy="22"/>
            </a:xfrm>
            <a:custGeom>
              <a:avLst/>
              <a:gdLst>
                <a:gd name="T0" fmla="*/ 0 w 141"/>
                <a:gd name="T1" fmla="*/ 22 h 22"/>
                <a:gd name="T2" fmla="*/ 0 w 141"/>
                <a:gd name="T3" fmla="*/ 10 h 22"/>
                <a:gd name="T4" fmla="*/ 141 w 141"/>
                <a:gd name="T5" fmla="*/ 0 h 22"/>
                <a:gd name="T6" fmla="*/ 141 w 141"/>
                <a:gd name="T7" fmla="*/ 12 h 22"/>
                <a:gd name="T8" fmla="*/ 0 w 141"/>
                <a:gd name="T9" fmla="*/ 22 h 22"/>
              </a:gdLst>
              <a:ahLst/>
              <a:cxnLst>
                <a:cxn ang="0">
                  <a:pos x="T0" y="T1"/>
                </a:cxn>
                <a:cxn ang="0">
                  <a:pos x="T2" y="T3"/>
                </a:cxn>
                <a:cxn ang="0">
                  <a:pos x="T4" y="T5"/>
                </a:cxn>
                <a:cxn ang="0">
                  <a:pos x="T6" y="T7"/>
                </a:cxn>
                <a:cxn ang="0">
                  <a:pos x="T8" y="T9"/>
                </a:cxn>
              </a:cxnLst>
              <a:rect l="0" t="0" r="r" b="b"/>
              <a:pathLst>
                <a:path w="141" h="22">
                  <a:moveTo>
                    <a:pt x="0" y="22"/>
                  </a:moveTo>
                  <a:lnTo>
                    <a:pt x="0" y="10"/>
                  </a:lnTo>
                  <a:lnTo>
                    <a:pt x="141" y="0"/>
                  </a:lnTo>
                  <a:lnTo>
                    <a:pt x="141" y="12"/>
                  </a:lnTo>
                  <a:lnTo>
                    <a:pt x="0"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2" name="Freeform 65"/>
            <p:cNvSpPr>
              <a:spLocks/>
            </p:cNvSpPr>
            <p:nvPr/>
          </p:nvSpPr>
          <p:spPr bwMode="auto">
            <a:xfrm>
              <a:off x="2649" y="1643"/>
              <a:ext cx="206" cy="140"/>
            </a:xfrm>
            <a:custGeom>
              <a:avLst/>
              <a:gdLst>
                <a:gd name="T0" fmla="*/ 7 w 206"/>
                <a:gd name="T1" fmla="*/ 140 h 140"/>
                <a:gd name="T2" fmla="*/ 0 w 206"/>
                <a:gd name="T3" fmla="*/ 130 h 140"/>
                <a:gd name="T4" fmla="*/ 198 w 206"/>
                <a:gd name="T5" fmla="*/ 0 h 140"/>
                <a:gd name="T6" fmla="*/ 206 w 206"/>
                <a:gd name="T7" fmla="*/ 10 h 140"/>
                <a:gd name="T8" fmla="*/ 7 w 206"/>
                <a:gd name="T9" fmla="*/ 140 h 140"/>
              </a:gdLst>
              <a:ahLst/>
              <a:cxnLst>
                <a:cxn ang="0">
                  <a:pos x="T0" y="T1"/>
                </a:cxn>
                <a:cxn ang="0">
                  <a:pos x="T2" y="T3"/>
                </a:cxn>
                <a:cxn ang="0">
                  <a:pos x="T4" y="T5"/>
                </a:cxn>
                <a:cxn ang="0">
                  <a:pos x="T6" y="T7"/>
                </a:cxn>
                <a:cxn ang="0">
                  <a:pos x="T8" y="T9"/>
                </a:cxn>
              </a:cxnLst>
              <a:rect l="0" t="0" r="r" b="b"/>
              <a:pathLst>
                <a:path w="206" h="140">
                  <a:moveTo>
                    <a:pt x="7" y="140"/>
                  </a:moveTo>
                  <a:lnTo>
                    <a:pt x="0" y="130"/>
                  </a:lnTo>
                  <a:lnTo>
                    <a:pt x="198" y="0"/>
                  </a:lnTo>
                  <a:lnTo>
                    <a:pt x="206" y="10"/>
                  </a:lnTo>
                  <a:lnTo>
                    <a:pt x="7" y="1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3" name="Freeform 66"/>
            <p:cNvSpPr>
              <a:spLocks/>
            </p:cNvSpPr>
            <p:nvPr/>
          </p:nvSpPr>
          <p:spPr bwMode="auto">
            <a:xfrm>
              <a:off x="2524" y="1776"/>
              <a:ext cx="134" cy="231"/>
            </a:xfrm>
            <a:custGeom>
              <a:avLst/>
              <a:gdLst>
                <a:gd name="T0" fmla="*/ 9 w 134"/>
                <a:gd name="T1" fmla="*/ 231 h 231"/>
                <a:gd name="T2" fmla="*/ 0 w 134"/>
                <a:gd name="T3" fmla="*/ 224 h 231"/>
                <a:gd name="T4" fmla="*/ 125 w 134"/>
                <a:gd name="T5" fmla="*/ 0 h 231"/>
                <a:gd name="T6" fmla="*/ 134 w 134"/>
                <a:gd name="T7" fmla="*/ 4 h 231"/>
                <a:gd name="T8" fmla="*/ 9 w 134"/>
                <a:gd name="T9" fmla="*/ 231 h 231"/>
              </a:gdLst>
              <a:ahLst/>
              <a:cxnLst>
                <a:cxn ang="0">
                  <a:pos x="T0" y="T1"/>
                </a:cxn>
                <a:cxn ang="0">
                  <a:pos x="T2" y="T3"/>
                </a:cxn>
                <a:cxn ang="0">
                  <a:pos x="T4" y="T5"/>
                </a:cxn>
                <a:cxn ang="0">
                  <a:pos x="T6" y="T7"/>
                </a:cxn>
                <a:cxn ang="0">
                  <a:pos x="T8" y="T9"/>
                </a:cxn>
              </a:cxnLst>
              <a:rect l="0" t="0" r="r" b="b"/>
              <a:pathLst>
                <a:path w="134" h="231">
                  <a:moveTo>
                    <a:pt x="9" y="231"/>
                  </a:moveTo>
                  <a:lnTo>
                    <a:pt x="0" y="224"/>
                  </a:lnTo>
                  <a:lnTo>
                    <a:pt x="125" y="0"/>
                  </a:lnTo>
                  <a:lnTo>
                    <a:pt x="134" y="4"/>
                  </a:lnTo>
                  <a:lnTo>
                    <a:pt x="9" y="2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4" name="Freeform 67"/>
            <p:cNvSpPr>
              <a:spLocks/>
            </p:cNvSpPr>
            <p:nvPr/>
          </p:nvSpPr>
          <p:spPr bwMode="auto">
            <a:xfrm>
              <a:off x="2526" y="1825"/>
              <a:ext cx="329" cy="177"/>
            </a:xfrm>
            <a:custGeom>
              <a:avLst/>
              <a:gdLst>
                <a:gd name="T0" fmla="*/ 5 w 329"/>
                <a:gd name="T1" fmla="*/ 177 h 177"/>
                <a:gd name="T2" fmla="*/ 0 w 329"/>
                <a:gd name="T3" fmla="*/ 168 h 177"/>
                <a:gd name="T4" fmla="*/ 324 w 329"/>
                <a:gd name="T5" fmla="*/ 0 h 177"/>
                <a:gd name="T6" fmla="*/ 329 w 329"/>
                <a:gd name="T7" fmla="*/ 10 h 177"/>
                <a:gd name="T8" fmla="*/ 5 w 329"/>
                <a:gd name="T9" fmla="*/ 177 h 177"/>
              </a:gdLst>
              <a:ahLst/>
              <a:cxnLst>
                <a:cxn ang="0">
                  <a:pos x="T0" y="T1"/>
                </a:cxn>
                <a:cxn ang="0">
                  <a:pos x="T2" y="T3"/>
                </a:cxn>
                <a:cxn ang="0">
                  <a:pos x="T4" y="T5"/>
                </a:cxn>
                <a:cxn ang="0">
                  <a:pos x="T6" y="T7"/>
                </a:cxn>
                <a:cxn ang="0">
                  <a:pos x="T8" y="T9"/>
                </a:cxn>
              </a:cxnLst>
              <a:rect l="0" t="0" r="r" b="b"/>
              <a:pathLst>
                <a:path w="329" h="177">
                  <a:moveTo>
                    <a:pt x="5" y="177"/>
                  </a:moveTo>
                  <a:lnTo>
                    <a:pt x="0" y="168"/>
                  </a:lnTo>
                  <a:lnTo>
                    <a:pt x="324" y="0"/>
                  </a:lnTo>
                  <a:lnTo>
                    <a:pt x="329" y="10"/>
                  </a:lnTo>
                  <a:lnTo>
                    <a:pt x="5" y="1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5" name="Freeform 68"/>
            <p:cNvSpPr>
              <a:spLocks/>
            </p:cNvSpPr>
            <p:nvPr/>
          </p:nvSpPr>
          <p:spPr bwMode="auto">
            <a:xfrm>
              <a:off x="2649" y="1773"/>
              <a:ext cx="83" cy="255"/>
            </a:xfrm>
            <a:custGeom>
              <a:avLst/>
              <a:gdLst>
                <a:gd name="T0" fmla="*/ 73 w 83"/>
                <a:gd name="T1" fmla="*/ 255 h 255"/>
                <a:gd name="T2" fmla="*/ 0 w 83"/>
                <a:gd name="T3" fmla="*/ 5 h 255"/>
                <a:gd name="T4" fmla="*/ 12 w 83"/>
                <a:gd name="T5" fmla="*/ 0 h 255"/>
                <a:gd name="T6" fmla="*/ 83 w 83"/>
                <a:gd name="T7" fmla="*/ 251 h 255"/>
                <a:gd name="T8" fmla="*/ 73 w 83"/>
                <a:gd name="T9" fmla="*/ 255 h 255"/>
              </a:gdLst>
              <a:ahLst/>
              <a:cxnLst>
                <a:cxn ang="0">
                  <a:pos x="T0" y="T1"/>
                </a:cxn>
                <a:cxn ang="0">
                  <a:pos x="T2" y="T3"/>
                </a:cxn>
                <a:cxn ang="0">
                  <a:pos x="T4" y="T5"/>
                </a:cxn>
                <a:cxn ang="0">
                  <a:pos x="T6" y="T7"/>
                </a:cxn>
                <a:cxn ang="0">
                  <a:pos x="T8" y="T9"/>
                </a:cxn>
              </a:cxnLst>
              <a:rect l="0" t="0" r="r" b="b"/>
              <a:pathLst>
                <a:path w="83" h="255">
                  <a:moveTo>
                    <a:pt x="73" y="255"/>
                  </a:moveTo>
                  <a:lnTo>
                    <a:pt x="0" y="5"/>
                  </a:lnTo>
                  <a:lnTo>
                    <a:pt x="12" y="0"/>
                  </a:lnTo>
                  <a:lnTo>
                    <a:pt x="83" y="251"/>
                  </a:lnTo>
                  <a:lnTo>
                    <a:pt x="73" y="2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6" name="Freeform 69"/>
            <p:cNvSpPr>
              <a:spLocks/>
            </p:cNvSpPr>
            <p:nvPr/>
          </p:nvSpPr>
          <p:spPr bwMode="auto">
            <a:xfrm>
              <a:off x="2358" y="1650"/>
              <a:ext cx="175" cy="350"/>
            </a:xfrm>
            <a:custGeom>
              <a:avLst/>
              <a:gdLst>
                <a:gd name="T0" fmla="*/ 163 w 175"/>
                <a:gd name="T1" fmla="*/ 350 h 350"/>
                <a:gd name="T2" fmla="*/ 0 w 175"/>
                <a:gd name="T3" fmla="*/ 5 h 350"/>
                <a:gd name="T4" fmla="*/ 10 w 175"/>
                <a:gd name="T5" fmla="*/ 0 h 350"/>
                <a:gd name="T6" fmla="*/ 175 w 175"/>
                <a:gd name="T7" fmla="*/ 345 h 350"/>
                <a:gd name="T8" fmla="*/ 163 w 175"/>
                <a:gd name="T9" fmla="*/ 350 h 350"/>
              </a:gdLst>
              <a:ahLst/>
              <a:cxnLst>
                <a:cxn ang="0">
                  <a:pos x="T0" y="T1"/>
                </a:cxn>
                <a:cxn ang="0">
                  <a:pos x="T2" y="T3"/>
                </a:cxn>
                <a:cxn ang="0">
                  <a:pos x="T4" y="T5"/>
                </a:cxn>
                <a:cxn ang="0">
                  <a:pos x="T6" y="T7"/>
                </a:cxn>
                <a:cxn ang="0">
                  <a:pos x="T8" y="T9"/>
                </a:cxn>
              </a:cxnLst>
              <a:rect l="0" t="0" r="r" b="b"/>
              <a:pathLst>
                <a:path w="175" h="350">
                  <a:moveTo>
                    <a:pt x="163" y="350"/>
                  </a:moveTo>
                  <a:lnTo>
                    <a:pt x="0" y="5"/>
                  </a:lnTo>
                  <a:lnTo>
                    <a:pt x="10" y="0"/>
                  </a:lnTo>
                  <a:lnTo>
                    <a:pt x="175" y="345"/>
                  </a:lnTo>
                  <a:lnTo>
                    <a:pt x="163" y="3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7" name="Freeform 70"/>
            <p:cNvSpPr>
              <a:spLocks/>
            </p:cNvSpPr>
            <p:nvPr/>
          </p:nvSpPr>
          <p:spPr bwMode="auto">
            <a:xfrm>
              <a:off x="2283" y="1289"/>
              <a:ext cx="85" cy="366"/>
            </a:xfrm>
            <a:custGeom>
              <a:avLst/>
              <a:gdLst>
                <a:gd name="T0" fmla="*/ 73 w 85"/>
                <a:gd name="T1" fmla="*/ 366 h 366"/>
                <a:gd name="T2" fmla="*/ 0 w 85"/>
                <a:gd name="T3" fmla="*/ 2 h 366"/>
                <a:gd name="T4" fmla="*/ 11 w 85"/>
                <a:gd name="T5" fmla="*/ 0 h 366"/>
                <a:gd name="T6" fmla="*/ 85 w 85"/>
                <a:gd name="T7" fmla="*/ 366 h 366"/>
                <a:gd name="T8" fmla="*/ 73 w 85"/>
                <a:gd name="T9" fmla="*/ 366 h 366"/>
              </a:gdLst>
              <a:ahLst/>
              <a:cxnLst>
                <a:cxn ang="0">
                  <a:pos x="T0" y="T1"/>
                </a:cxn>
                <a:cxn ang="0">
                  <a:pos x="T2" y="T3"/>
                </a:cxn>
                <a:cxn ang="0">
                  <a:pos x="T4" y="T5"/>
                </a:cxn>
                <a:cxn ang="0">
                  <a:pos x="T6" y="T7"/>
                </a:cxn>
                <a:cxn ang="0">
                  <a:pos x="T8" y="T9"/>
                </a:cxn>
              </a:cxnLst>
              <a:rect l="0" t="0" r="r" b="b"/>
              <a:pathLst>
                <a:path w="85" h="366">
                  <a:moveTo>
                    <a:pt x="73" y="366"/>
                  </a:moveTo>
                  <a:lnTo>
                    <a:pt x="0" y="2"/>
                  </a:lnTo>
                  <a:lnTo>
                    <a:pt x="11" y="0"/>
                  </a:lnTo>
                  <a:lnTo>
                    <a:pt x="85" y="366"/>
                  </a:lnTo>
                  <a:lnTo>
                    <a:pt x="73" y="3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8" name="Freeform 71"/>
            <p:cNvSpPr>
              <a:spLocks/>
            </p:cNvSpPr>
            <p:nvPr/>
          </p:nvSpPr>
          <p:spPr bwMode="auto">
            <a:xfrm>
              <a:off x="2285" y="1289"/>
              <a:ext cx="168" cy="139"/>
            </a:xfrm>
            <a:custGeom>
              <a:avLst/>
              <a:gdLst>
                <a:gd name="T0" fmla="*/ 161 w 168"/>
                <a:gd name="T1" fmla="*/ 139 h 139"/>
                <a:gd name="T2" fmla="*/ 0 w 168"/>
                <a:gd name="T3" fmla="*/ 7 h 139"/>
                <a:gd name="T4" fmla="*/ 7 w 168"/>
                <a:gd name="T5" fmla="*/ 0 h 139"/>
                <a:gd name="T6" fmla="*/ 168 w 168"/>
                <a:gd name="T7" fmla="*/ 130 h 139"/>
                <a:gd name="T8" fmla="*/ 161 w 168"/>
                <a:gd name="T9" fmla="*/ 139 h 139"/>
              </a:gdLst>
              <a:ahLst/>
              <a:cxnLst>
                <a:cxn ang="0">
                  <a:pos x="T0" y="T1"/>
                </a:cxn>
                <a:cxn ang="0">
                  <a:pos x="T2" y="T3"/>
                </a:cxn>
                <a:cxn ang="0">
                  <a:pos x="T4" y="T5"/>
                </a:cxn>
                <a:cxn ang="0">
                  <a:pos x="T6" y="T7"/>
                </a:cxn>
                <a:cxn ang="0">
                  <a:pos x="T8" y="T9"/>
                </a:cxn>
              </a:cxnLst>
              <a:rect l="0" t="0" r="r" b="b"/>
              <a:pathLst>
                <a:path w="168" h="139">
                  <a:moveTo>
                    <a:pt x="161" y="139"/>
                  </a:moveTo>
                  <a:lnTo>
                    <a:pt x="0" y="7"/>
                  </a:lnTo>
                  <a:lnTo>
                    <a:pt x="7" y="0"/>
                  </a:lnTo>
                  <a:lnTo>
                    <a:pt x="168" y="130"/>
                  </a:lnTo>
                  <a:lnTo>
                    <a:pt x="161" y="1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69" name="Freeform 72"/>
            <p:cNvSpPr>
              <a:spLocks/>
            </p:cNvSpPr>
            <p:nvPr/>
          </p:nvSpPr>
          <p:spPr bwMode="auto">
            <a:xfrm>
              <a:off x="2356" y="1423"/>
              <a:ext cx="99" cy="227"/>
            </a:xfrm>
            <a:custGeom>
              <a:avLst/>
              <a:gdLst>
                <a:gd name="T0" fmla="*/ 9 w 99"/>
                <a:gd name="T1" fmla="*/ 227 h 227"/>
                <a:gd name="T2" fmla="*/ 0 w 99"/>
                <a:gd name="T3" fmla="*/ 223 h 227"/>
                <a:gd name="T4" fmla="*/ 90 w 99"/>
                <a:gd name="T5" fmla="*/ 0 h 227"/>
                <a:gd name="T6" fmla="*/ 99 w 99"/>
                <a:gd name="T7" fmla="*/ 5 h 227"/>
                <a:gd name="T8" fmla="*/ 9 w 99"/>
                <a:gd name="T9" fmla="*/ 227 h 227"/>
              </a:gdLst>
              <a:ahLst/>
              <a:cxnLst>
                <a:cxn ang="0">
                  <a:pos x="T0" y="T1"/>
                </a:cxn>
                <a:cxn ang="0">
                  <a:pos x="T2" y="T3"/>
                </a:cxn>
                <a:cxn ang="0">
                  <a:pos x="T4" y="T5"/>
                </a:cxn>
                <a:cxn ang="0">
                  <a:pos x="T6" y="T7"/>
                </a:cxn>
                <a:cxn ang="0">
                  <a:pos x="T8" y="T9"/>
                </a:cxn>
              </a:cxnLst>
              <a:rect l="0" t="0" r="r" b="b"/>
              <a:pathLst>
                <a:path w="99" h="227">
                  <a:moveTo>
                    <a:pt x="9" y="227"/>
                  </a:moveTo>
                  <a:lnTo>
                    <a:pt x="0" y="223"/>
                  </a:lnTo>
                  <a:lnTo>
                    <a:pt x="90" y="0"/>
                  </a:lnTo>
                  <a:lnTo>
                    <a:pt x="99" y="5"/>
                  </a:lnTo>
                  <a:lnTo>
                    <a:pt x="9" y="2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0" name="Freeform 73"/>
            <p:cNvSpPr>
              <a:spLocks/>
            </p:cNvSpPr>
            <p:nvPr/>
          </p:nvSpPr>
          <p:spPr bwMode="auto">
            <a:xfrm>
              <a:off x="2446" y="1419"/>
              <a:ext cx="179" cy="106"/>
            </a:xfrm>
            <a:custGeom>
              <a:avLst/>
              <a:gdLst>
                <a:gd name="T0" fmla="*/ 175 w 179"/>
                <a:gd name="T1" fmla="*/ 106 h 106"/>
                <a:gd name="T2" fmla="*/ 0 w 179"/>
                <a:gd name="T3" fmla="*/ 9 h 106"/>
                <a:gd name="T4" fmla="*/ 4 w 179"/>
                <a:gd name="T5" fmla="*/ 0 h 106"/>
                <a:gd name="T6" fmla="*/ 179 w 179"/>
                <a:gd name="T7" fmla="*/ 97 h 106"/>
                <a:gd name="T8" fmla="*/ 175 w 179"/>
                <a:gd name="T9" fmla="*/ 106 h 106"/>
              </a:gdLst>
              <a:ahLst/>
              <a:cxnLst>
                <a:cxn ang="0">
                  <a:pos x="T0" y="T1"/>
                </a:cxn>
                <a:cxn ang="0">
                  <a:pos x="T2" y="T3"/>
                </a:cxn>
                <a:cxn ang="0">
                  <a:pos x="T4" y="T5"/>
                </a:cxn>
                <a:cxn ang="0">
                  <a:pos x="T6" y="T7"/>
                </a:cxn>
                <a:cxn ang="0">
                  <a:pos x="T8" y="T9"/>
                </a:cxn>
              </a:cxnLst>
              <a:rect l="0" t="0" r="r" b="b"/>
              <a:pathLst>
                <a:path w="179" h="106">
                  <a:moveTo>
                    <a:pt x="175" y="106"/>
                  </a:moveTo>
                  <a:lnTo>
                    <a:pt x="0" y="9"/>
                  </a:lnTo>
                  <a:lnTo>
                    <a:pt x="4" y="0"/>
                  </a:lnTo>
                  <a:lnTo>
                    <a:pt x="179" y="97"/>
                  </a:lnTo>
                  <a:lnTo>
                    <a:pt x="175" y="1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1" name="Freeform 74"/>
            <p:cNvSpPr>
              <a:spLocks/>
            </p:cNvSpPr>
            <p:nvPr/>
          </p:nvSpPr>
          <p:spPr bwMode="auto">
            <a:xfrm>
              <a:off x="2613" y="1518"/>
              <a:ext cx="43" cy="262"/>
            </a:xfrm>
            <a:custGeom>
              <a:avLst/>
              <a:gdLst>
                <a:gd name="T0" fmla="*/ 34 w 43"/>
                <a:gd name="T1" fmla="*/ 262 h 262"/>
                <a:gd name="T2" fmla="*/ 0 w 43"/>
                <a:gd name="T3" fmla="*/ 2 h 262"/>
                <a:gd name="T4" fmla="*/ 12 w 43"/>
                <a:gd name="T5" fmla="*/ 0 h 262"/>
                <a:gd name="T6" fmla="*/ 43 w 43"/>
                <a:gd name="T7" fmla="*/ 260 h 262"/>
                <a:gd name="T8" fmla="*/ 34 w 43"/>
                <a:gd name="T9" fmla="*/ 262 h 262"/>
              </a:gdLst>
              <a:ahLst/>
              <a:cxnLst>
                <a:cxn ang="0">
                  <a:pos x="T0" y="T1"/>
                </a:cxn>
                <a:cxn ang="0">
                  <a:pos x="T2" y="T3"/>
                </a:cxn>
                <a:cxn ang="0">
                  <a:pos x="T4" y="T5"/>
                </a:cxn>
                <a:cxn ang="0">
                  <a:pos x="T6" y="T7"/>
                </a:cxn>
                <a:cxn ang="0">
                  <a:pos x="T8" y="T9"/>
                </a:cxn>
              </a:cxnLst>
              <a:rect l="0" t="0" r="r" b="b"/>
              <a:pathLst>
                <a:path w="43" h="262">
                  <a:moveTo>
                    <a:pt x="34" y="262"/>
                  </a:moveTo>
                  <a:lnTo>
                    <a:pt x="0" y="2"/>
                  </a:lnTo>
                  <a:lnTo>
                    <a:pt x="12" y="0"/>
                  </a:lnTo>
                  <a:lnTo>
                    <a:pt x="43" y="260"/>
                  </a:lnTo>
                  <a:lnTo>
                    <a:pt x="34" y="2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2" name="Freeform 75"/>
            <p:cNvSpPr>
              <a:spLocks/>
            </p:cNvSpPr>
            <p:nvPr/>
          </p:nvSpPr>
          <p:spPr bwMode="auto">
            <a:xfrm>
              <a:off x="2621" y="1516"/>
              <a:ext cx="231" cy="134"/>
            </a:xfrm>
            <a:custGeom>
              <a:avLst/>
              <a:gdLst>
                <a:gd name="T0" fmla="*/ 226 w 231"/>
                <a:gd name="T1" fmla="*/ 134 h 134"/>
                <a:gd name="T2" fmla="*/ 0 w 231"/>
                <a:gd name="T3" fmla="*/ 9 h 134"/>
                <a:gd name="T4" fmla="*/ 4 w 231"/>
                <a:gd name="T5" fmla="*/ 0 h 134"/>
                <a:gd name="T6" fmla="*/ 231 w 231"/>
                <a:gd name="T7" fmla="*/ 125 h 134"/>
                <a:gd name="T8" fmla="*/ 226 w 231"/>
                <a:gd name="T9" fmla="*/ 134 h 134"/>
              </a:gdLst>
              <a:ahLst/>
              <a:cxnLst>
                <a:cxn ang="0">
                  <a:pos x="T0" y="T1"/>
                </a:cxn>
                <a:cxn ang="0">
                  <a:pos x="T2" y="T3"/>
                </a:cxn>
                <a:cxn ang="0">
                  <a:pos x="T4" y="T5"/>
                </a:cxn>
                <a:cxn ang="0">
                  <a:pos x="T6" y="T7"/>
                </a:cxn>
                <a:cxn ang="0">
                  <a:pos x="T8" y="T9"/>
                </a:cxn>
              </a:cxnLst>
              <a:rect l="0" t="0" r="r" b="b"/>
              <a:pathLst>
                <a:path w="231" h="134">
                  <a:moveTo>
                    <a:pt x="226" y="134"/>
                  </a:moveTo>
                  <a:lnTo>
                    <a:pt x="0" y="9"/>
                  </a:lnTo>
                  <a:lnTo>
                    <a:pt x="4" y="0"/>
                  </a:lnTo>
                  <a:lnTo>
                    <a:pt x="231" y="125"/>
                  </a:lnTo>
                  <a:lnTo>
                    <a:pt x="226" y="1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3" name="Freeform 76"/>
            <p:cNvSpPr>
              <a:spLocks/>
            </p:cNvSpPr>
            <p:nvPr/>
          </p:nvSpPr>
          <p:spPr bwMode="auto">
            <a:xfrm>
              <a:off x="2595" y="1383"/>
              <a:ext cx="33" cy="140"/>
            </a:xfrm>
            <a:custGeom>
              <a:avLst/>
              <a:gdLst>
                <a:gd name="T0" fmla="*/ 21 w 33"/>
                <a:gd name="T1" fmla="*/ 140 h 140"/>
                <a:gd name="T2" fmla="*/ 0 w 33"/>
                <a:gd name="T3" fmla="*/ 0 h 140"/>
                <a:gd name="T4" fmla="*/ 9 w 33"/>
                <a:gd name="T5" fmla="*/ 0 h 140"/>
                <a:gd name="T6" fmla="*/ 33 w 33"/>
                <a:gd name="T7" fmla="*/ 137 h 140"/>
                <a:gd name="T8" fmla="*/ 21 w 33"/>
                <a:gd name="T9" fmla="*/ 140 h 140"/>
              </a:gdLst>
              <a:ahLst/>
              <a:cxnLst>
                <a:cxn ang="0">
                  <a:pos x="T0" y="T1"/>
                </a:cxn>
                <a:cxn ang="0">
                  <a:pos x="T2" y="T3"/>
                </a:cxn>
                <a:cxn ang="0">
                  <a:pos x="T4" y="T5"/>
                </a:cxn>
                <a:cxn ang="0">
                  <a:pos x="T6" y="T7"/>
                </a:cxn>
                <a:cxn ang="0">
                  <a:pos x="T8" y="T9"/>
                </a:cxn>
              </a:cxnLst>
              <a:rect l="0" t="0" r="r" b="b"/>
              <a:pathLst>
                <a:path w="33" h="140">
                  <a:moveTo>
                    <a:pt x="21" y="140"/>
                  </a:moveTo>
                  <a:lnTo>
                    <a:pt x="0" y="0"/>
                  </a:lnTo>
                  <a:lnTo>
                    <a:pt x="9" y="0"/>
                  </a:lnTo>
                  <a:lnTo>
                    <a:pt x="33" y="137"/>
                  </a:lnTo>
                  <a:lnTo>
                    <a:pt x="21" y="1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4" name="Freeform 77"/>
            <p:cNvSpPr>
              <a:spLocks/>
            </p:cNvSpPr>
            <p:nvPr/>
          </p:nvSpPr>
          <p:spPr bwMode="auto">
            <a:xfrm>
              <a:off x="2361" y="1513"/>
              <a:ext cx="262" cy="135"/>
            </a:xfrm>
            <a:custGeom>
              <a:avLst/>
              <a:gdLst>
                <a:gd name="T0" fmla="*/ 4 w 262"/>
                <a:gd name="T1" fmla="*/ 135 h 135"/>
                <a:gd name="T2" fmla="*/ 0 w 262"/>
                <a:gd name="T3" fmla="*/ 125 h 135"/>
                <a:gd name="T4" fmla="*/ 257 w 262"/>
                <a:gd name="T5" fmla="*/ 0 h 135"/>
                <a:gd name="T6" fmla="*/ 262 w 262"/>
                <a:gd name="T7" fmla="*/ 10 h 135"/>
                <a:gd name="T8" fmla="*/ 4 w 262"/>
                <a:gd name="T9" fmla="*/ 135 h 135"/>
              </a:gdLst>
              <a:ahLst/>
              <a:cxnLst>
                <a:cxn ang="0">
                  <a:pos x="T0" y="T1"/>
                </a:cxn>
                <a:cxn ang="0">
                  <a:pos x="T2" y="T3"/>
                </a:cxn>
                <a:cxn ang="0">
                  <a:pos x="T4" y="T5"/>
                </a:cxn>
                <a:cxn ang="0">
                  <a:pos x="T6" y="T7"/>
                </a:cxn>
                <a:cxn ang="0">
                  <a:pos x="T8" y="T9"/>
                </a:cxn>
              </a:cxnLst>
              <a:rect l="0" t="0" r="r" b="b"/>
              <a:pathLst>
                <a:path w="262" h="135">
                  <a:moveTo>
                    <a:pt x="4" y="135"/>
                  </a:moveTo>
                  <a:lnTo>
                    <a:pt x="0" y="125"/>
                  </a:lnTo>
                  <a:lnTo>
                    <a:pt x="257" y="0"/>
                  </a:lnTo>
                  <a:lnTo>
                    <a:pt x="262" y="10"/>
                  </a:lnTo>
                  <a:lnTo>
                    <a:pt x="4" y="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5" name="Freeform 78"/>
            <p:cNvSpPr>
              <a:spLocks/>
            </p:cNvSpPr>
            <p:nvPr/>
          </p:nvSpPr>
          <p:spPr bwMode="auto">
            <a:xfrm>
              <a:off x="2361" y="1641"/>
              <a:ext cx="290" cy="135"/>
            </a:xfrm>
            <a:custGeom>
              <a:avLst/>
              <a:gdLst>
                <a:gd name="T0" fmla="*/ 288 w 290"/>
                <a:gd name="T1" fmla="*/ 135 h 135"/>
                <a:gd name="T2" fmla="*/ 0 w 290"/>
                <a:gd name="T3" fmla="*/ 9 h 135"/>
                <a:gd name="T4" fmla="*/ 4 w 290"/>
                <a:gd name="T5" fmla="*/ 0 h 135"/>
                <a:gd name="T6" fmla="*/ 290 w 290"/>
                <a:gd name="T7" fmla="*/ 125 h 135"/>
                <a:gd name="T8" fmla="*/ 288 w 290"/>
                <a:gd name="T9" fmla="*/ 135 h 135"/>
              </a:gdLst>
              <a:ahLst/>
              <a:cxnLst>
                <a:cxn ang="0">
                  <a:pos x="T0" y="T1"/>
                </a:cxn>
                <a:cxn ang="0">
                  <a:pos x="T2" y="T3"/>
                </a:cxn>
                <a:cxn ang="0">
                  <a:pos x="T4" y="T5"/>
                </a:cxn>
                <a:cxn ang="0">
                  <a:pos x="T6" y="T7"/>
                </a:cxn>
                <a:cxn ang="0">
                  <a:pos x="T8" y="T9"/>
                </a:cxn>
              </a:cxnLst>
              <a:rect l="0" t="0" r="r" b="b"/>
              <a:pathLst>
                <a:path w="290" h="135">
                  <a:moveTo>
                    <a:pt x="288" y="135"/>
                  </a:moveTo>
                  <a:lnTo>
                    <a:pt x="0" y="9"/>
                  </a:lnTo>
                  <a:lnTo>
                    <a:pt x="4" y="0"/>
                  </a:lnTo>
                  <a:lnTo>
                    <a:pt x="290" y="125"/>
                  </a:lnTo>
                  <a:lnTo>
                    <a:pt x="288" y="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6" name="Freeform 79"/>
            <p:cNvSpPr>
              <a:spLocks/>
            </p:cNvSpPr>
            <p:nvPr/>
          </p:nvSpPr>
          <p:spPr bwMode="auto">
            <a:xfrm>
              <a:off x="2656" y="1731"/>
              <a:ext cx="619" cy="52"/>
            </a:xfrm>
            <a:custGeom>
              <a:avLst/>
              <a:gdLst>
                <a:gd name="T0" fmla="*/ 0 w 619"/>
                <a:gd name="T1" fmla="*/ 52 h 52"/>
                <a:gd name="T2" fmla="*/ 0 w 619"/>
                <a:gd name="T3" fmla="*/ 40 h 52"/>
                <a:gd name="T4" fmla="*/ 619 w 619"/>
                <a:gd name="T5" fmla="*/ 0 h 52"/>
                <a:gd name="T6" fmla="*/ 619 w 619"/>
                <a:gd name="T7" fmla="*/ 11 h 52"/>
                <a:gd name="T8" fmla="*/ 0 w 619"/>
                <a:gd name="T9" fmla="*/ 52 h 52"/>
              </a:gdLst>
              <a:ahLst/>
              <a:cxnLst>
                <a:cxn ang="0">
                  <a:pos x="T0" y="T1"/>
                </a:cxn>
                <a:cxn ang="0">
                  <a:pos x="T2" y="T3"/>
                </a:cxn>
                <a:cxn ang="0">
                  <a:pos x="T4" y="T5"/>
                </a:cxn>
                <a:cxn ang="0">
                  <a:pos x="T6" y="T7"/>
                </a:cxn>
                <a:cxn ang="0">
                  <a:pos x="T8" y="T9"/>
                </a:cxn>
              </a:cxnLst>
              <a:rect l="0" t="0" r="r" b="b"/>
              <a:pathLst>
                <a:path w="619" h="52">
                  <a:moveTo>
                    <a:pt x="0" y="52"/>
                  </a:moveTo>
                  <a:lnTo>
                    <a:pt x="0" y="40"/>
                  </a:lnTo>
                  <a:lnTo>
                    <a:pt x="619" y="0"/>
                  </a:lnTo>
                  <a:lnTo>
                    <a:pt x="619" y="11"/>
                  </a:lnTo>
                  <a:lnTo>
                    <a:pt x="0" y="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7" name="Freeform 80"/>
            <p:cNvSpPr>
              <a:spLocks/>
            </p:cNvSpPr>
            <p:nvPr/>
          </p:nvSpPr>
          <p:spPr bwMode="auto">
            <a:xfrm>
              <a:off x="3145" y="1475"/>
              <a:ext cx="258" cy="123"/>
            </a:xfrm>
            <a:custGeom>
              <a:avLst/>
              <a:gdLst>
                <a:gd name="T0" fmla="*/ 5 w 258"/>
                <a:gd name="T1" fmla="*/ 123 h 123"/>
                <a:gd name="T2" fmla="*/ 0 w 258"/>
                <a:gd name="T3" fmla="*/ 114 h 123"/>
                <a:gd name="T4" fmla="*/ 253 w 258"/>
                <a:gd name="T5" fmla="*/ 0 h 123"/>
                <a:gd name="T6" fmla="*/ 258 w 258"/>
                <a:gd name="T7" fmla="*/ 10 h 123"/>
                <a:gd name="T8" fmla="*/ 5 w 258"/>
                <a:gd name="T9" fmla="*/ 123 h 123"/>
              </a:gdLst>
              <a:ahLst/>
              <a:cxnLst>
                <a:cxn ang="0">
                  <a:pos x="T0" y="T1"/>
                </a:cxn>
                <a:cxn ang="0">
                  <a:pos x="T2" y="T3"/>
                </a:cxn>
                <a:cxn ang="0">
                  <a:pos x="T4" y="T5"/>
                </a:cxn>
                <a:cxn ang="0">
                  <a:pos x="T6" y="T7"/>
                </a:cxn>
                <a:cxn ang="0">
                  <a:pos x="T8" y="T9"/>
                </a:cxn>
              </a:cxnLst>
              <a:rect l="0" t="0" r="r" b="b"/>
              <a:pathLst>
                <a:path w="258" h="123">
                  <a:moveTo>
                    <a:pt x="5" y="123"/>
                  </a:moveTo>
                  <a:lnTo>
                    <a:pt x="0" y="114"/>
                  </a:lnTo>
                  <a:lnTo>
                    <a:pt x="253" y="0"/>
                  </a:lnTo>
                  <a:lnTo>
                    <a:pt x="258" y="10"/>
                  </a:lnTo>
                  <a:lnTo>
                    <a:pt x="5" y="1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8" name="Freeform 81"/>
            <p:cNvSpPr>
              <a:spLocks/>
            </p:cNvSpPr>
            <p:nvPr/>
          </p:nvSpPr>
          <p:spPr bwMode="auto">
            <a:xfrm>
              <a:off x="2994" y="1589"/>
              <a:ext cx="156" cy="52"/>
            </a:xfrm>
            <a:custGeom>
              <a:avLst/>
              <a:gdLst>
                <a:gd name="T0" fmla="*/ 2 w 156"/>
                <a:gd name="T1" fmla="*/ 52 h 52"/>
                <a:gd name="T2" fmla="*/ 0 w 156"/>
                <a:gd name="T3" fmla="*/ 40 h 52"/>
                <a:gd name="T4" fmla="*/ 154 w 156"/>
                <a:gd name="T5" fmla="*/ 0 h 52"/>
                <a:gd name="T6" fmla="*/ 156 w 156"/>
                <a:gd name="T7" fmla="*/ 9 h 52"/>
                <a:gd name="T8" fmla="*/ 2 w 156"/>
                <a:gd name="T9" fmla="*/ 52 h 52"/>
              </a:gdLst>
              <a:ahLst/>
              <a:cxnLst>
                <a:cxn ang="0">
                  <a:pos x="T0" y="T1"/>
                </a:cxn>
                <a:cxn ang="0">
                  <a:pos x="T2" y="T3"/>
                </a:cxn>
                <a:cxn ang="0">
                  <a:pos x="T4" y="T5"/>
                </a:cxn>
                <a:cxn ang="0">
                  <a:pos x="T6" y="T7"/>
                </a:cxn>
                <a:cxn ang="0">
                  <a:pos x="T8" y="T9"/>
                </a:cxn>
              </a:cxnLst>
              <a:rect l="0" t="0" r="r" b="b"/>
              <a:pathLst>
                <a:path w="156" h="52">
                  <a:moveTo>
                    <a:pt x="2" y="52"/>
                  </a:moveTo>
                  <a:lnTo>
                    <a:pt x="0" y="40"/>
                  </a:lnTo>
                  <a:lnTo>
                    <a:pt x="154" y="0"/>
                  </a:lnTo>
                  <a:lnTo>
                    <a:pt x="156" y="9"/>
                  </a:lnTo>
                  <a:lnTo>
                    <a:pt x="2" y="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79" name="Freeform 82"/>
            <p:cNvSpPr>
              <a:spLocks/>
            </p:cNvSpPr>
            <p:nvPr/>
          </p:nvSpPr>
          <p:spPr bwMode="auto">
            <a:xfrm>
              <a:off x="3379" y="1152"/>
              <a:ext cx="26" cy="328"/>
            </a:xfrm>
            <a:custGeom>
              <a:avLst/>
              <a:gdLst>
                <a:gd name="T0" fmla="*/ 14 w 26"/>
                <a:gd name="T1" fmla="*/ 328 h 328"/>
                <a:gd name="T2" fmla="*/ 0 w 26"/>
                <a:gd name="T3" fmla="*/ 0 h 328"/>
                <a:gd name="T4" fmla="*/ 12 w 26"/>
                <a:gd name="T5" fmla="*/ 0 h 328"/>
                <a:gd name="T6" fmla="*/ 26 w 26"/>
                <a:gd name="T7" fmla="*/ 328 h 328"/>
                <a:gd name="T8" fmla="*/ 14 w 26"/>
                <a:gd name="T9" fmla="*/ 328 h 328"/>
              </a:gdLst>
              <a:ahLst/>
              <a:cxnLst>
                <a:cxn ang="0">
                  <a:pos x="T0" y="T1"/>
                </a:cxn>
                <a:cxn ang="0">
                  <a:pos x="T2" y="T3"/>
                </a:cxn>
                <a:cxn ang="0">
                  <a:pos x="T4" y="T5"/>
                </a:cxn>
                <a:cxn ang="0">
                  <a:pos x="T6" y="T7"/>
                </a:cxn>
                <a:cxn ang="0">
                  <a:pos x="T8" y="T9"/>
                </a:cxn>
              </a:cxnLst>
              <a:rect l="0" t="0" r="r" b="b"/>
              <a:pathLst>
                <a:path w="26" h="328">
                  <a:moveTo>
                    <a:pt x="14" y="328"/>
                  </a:moveTo>
                  <a:lnTo>
                    <a:pt x="0" y="0"/>
                  </a:lnTo>
                  <a:lnTo>
                    <a:pt x="12" y="0"/>
                  </a:lnTo>
                  <a:lnTo>
                    <a:pt x="26" y="328"/>
                  </a:lnTo>
                  <a:lnTo>
                    <a:pt x="14" y="3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0" name="Freeform 83"/>
            <p:cNvSpPr>
              <a:spLocks/>
            </p:cNvSpPr>
            <p:nvPr/>
          </p:nvSpPr>
          <p:spPr bwMode="auto">
            <a:xfrm>
              <a:off x="3202" y="944"/>
              <a:ext cx="187" cy="212"/>
            </a:xfrm>
            <a:custGeom>
              <a:avLst/>
              <a:gdLst>
                <a:gd name="T0" fmla="*/ 179 w 187"/>
                <a:gd name="T1" fmla="*/ 212 h 212"/>
                <a:gd name="T2" fmla="*/ 0 w 187"/>
                <a:gd name="T3" fmla="*/ 7 h 212"/>
                <a:gd name="T4" fmla="*/ 9 w 187"/>
                <a:gd name="T5" fmla="*/ 0 h 212"/>
                <a:gd name="T6" fmla="*/ 187 w 187"/>
                <a:gd name="T7" fmla="*/ 205 h 212"/>
                <a:gd name="T8" fmla="*/ 179 w 187"/>
                <a:gd name="T9" fmla="*/ 212 h 212"/>
              </a:gdLst>
              <a:ahLst/>
              <a:cxnLst>
                <a:cxn ang="0">
                  <a:pos x="T0" y="T1"/>
                </a:cxn>
                <a:cxn ang="0">
                  <a:pos x="T2" y="T3"/>
                </a:cxn>
                <a:cxn ang="0">
                  <a:pos x="T4" y="T5"/>
                </a:cxn>
                <a:cxn ang="0">
                  <a:pos x="T6" y="T7"/>
                </a:cxn>
                <a:cxn ang="0">
                  <a:pos x="T8" y="T9"/>
                </a:cxn>
              </a:cxnLst>
              <a:rect l="0" t="0" r="r" b="b"/>
              <a:pathLst>
                <a:path w="187" h="212">
                  <a:moveTo>
                    <a:pt x="179" y="212"/>
                  </a:moveTo>
                  <a:lnTo>
                    <a:pt x="0" y="7"/>
                  </a:lnTo>
                  <a:lnTo>
                    <a:pt x="9" y="0"/>
                  </a:lnTo>
                  <a:lnTo>
                    <a:pt x="187" y="205"/>
                  </a:lnTo>
                  <a:lnTo>
                    <a:pt x="179" y="2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1" name="Freeform 84"/>
            <p:cNvSpPr>
              <a:spLocks/>
            </p:cNvSpPr>
            <p:nvPr/>
          </p:nvSpPr>
          <p:spPr bwMode="auto">
            <a:xfrm>
              <a:off x="3237" y="1149"/>
              <a:ext cx="149" cy="119"/>
            </a:xfrm>
            <a:custGeom>
              <a:avLst/>
              <a:gdLst>
                <a:gd name="T0" fmla="*/ 7 w 149"/>
                <a:gd name="T1" fmla="*/ 119 h 119"/>
                <a:gd name="T2" fmla="*/ 0 w 149"/>
                <a:gd name="T3" fmla="*/ 109 h 119"/>
                <a:gd name="T4" fmla="*/ 142 w 149"/>
                <a:gd name="T5" fmla="*/ 0 h 119"/>
                <a:gd name="T6" fmla="*/ 149 w 149"/>
                <a:gd name="T7" fmla="*/ 10 h 119"/>
                <a:gd name="T8" fmla="*/ 7 w 149"/>
                <a:gd name="T9" fmla="*/ 119 h 119"/>
              </a:gdLst>
              <a:ahLst/>
              <a:cxnLst>
                <a:cxn ang="0">
                  <a:pos x="T0" y="T1"/>
                </a:cxn>
                <a:cxn ang="0">
                  <a:pos x="T2" y="T3"/>
                </a:cxn>
                <a:cxn ang="0">
                  <a:pos x="T4" y="T5"/>
                </a:cxn>
                <a:cxn ang="0">
                  <a:pos x="T6" y="T7"/>
                </a:cxn>
                <a:cxn ang="0">
                  <a:pos x="T8" y="T9"/>
                </a:cxn>
              </a:cxnLst>
              <a:rect l="0" t="0" r="r" b="b"/>
              <a:pathLst>
                <a:path w="149" h="119">
                  <a:moveTo>
                    <a:pt x="7" y="119"/>
                  </a:moveTo>
                  <a:lnTo>
                    <a:pt x="0" y="109"/>
                  </a:lnTo>
                  <a:lnTo>
                    <a:pt x="142" y="0"/>
                  </a:lnTo>
                  <a:lnTo>
                    <a:pt x="149" y="10"/>
                  </a:lnTo>
                  <a:lnTo>
                    <a:pt x="7"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2" name="Freeform 85"/>
            <p:cNvSpPr>
              <a:spLocks/>
            </p:cNvSpPr>
            <p:nvPr/>
          </p:nvSpPr>
          <p:spPr bwMode="auto">
            <a:xfrm>
              <a:off x="3086" y="1258"/>
              <a:ext cx="161" cy="137"/>
            </a:xfrm>
            <a:custGeom>
              <a:avLst/>
              <a:gdLst>
                <a:gd name="T0" fmla="*/ 7 w 161"/>
                <a:gd name="T1" fmla="*/ 137 h 137"/>
                <a:gd name="T2" fmla="*/ 0 w 161"/>
                <a:gd name="T3" fmla="*/ 130 h 137"/>
                <a:gd name="T4" fmla="*/ 154 w 161"/>
                <a:gd name="T5" fmla="*/ 0 h 137"/>
                <a:gd name="T6" fmla="*/ 161 w 161"/>
                <a:gd name="T7" fmla="*/ 10 h 137"/>
                <a:gd name="T8" fmla="*/ 7 w 161"/>
                <a:gd name="T9" fmla="*/ 137 h 137"/>
              </a:gdLst>
              <a:ahLst/>
              <a:cxnLst>
                <a:cxn ang="0">
                  <a:pos x="T0" y="T1"/>
                </a:cxn>
                <a:cxn ang="0">
                  <a:pos x="T2" y="T3"/>
                </a:cxn>
                <a:cxn ang="0">
                  <a:pos x="T4" y="T5"/>
                </a:cxn>
                <a:cxn ang="0">
                  <a:pos x="T6" y="T7"/>
                </a:cxn>
                <a:cxn ang="0">
                  <a:pos x="T8" y="T9"/>
                </a:cxn>
              </a:cxnLst>
              <a:rect l="0" t="0" r="r" b="b"/>
              <a:pathLst>
                <a:path w="161" h="137">
                  <a:moveTo>
                    <a:pt x="7" y="137"/>
                  </a:moveTo>
                  <a:lnTo>
                    <a:pt x="0" y="130"/>
                  </a:lnTo>
                  <a:lnTo>
                    <a:pt x="154" y="0"/>
                  </a:lnTo>
                  <a:lnTo>
                    <a:pt x="161" y="10"/>
                  </a:lnTo>
                  <a:lnTo>
                    <a:pt x="7" y="13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3" name="Freeform 86"/>
            <p:cNvSpPr>
              <a:spLocks/>
            </p:cNvSpPr>
            <p:nvPr/>
          </p:nvSpPr>
          <p:spPr bwMode="auto">
            <a:xfrm>
              <a:off x="2838" y="1353"/>
              <a:ext cx="255" cy="42"/>
            </a:xfrm>
            <a:custGeom>
              <a:avLst/>
              <a:gdLst>
                <a:gd name="T0" fmla="*/ 253 w 255"/>
                <a:gd name="T1" fmla="*/ 42 h 42"/>
                <a:gd name="T2" fmla="*/ 0 w 255"/>
                <a:gd name="T3" fmla="*/ 9 h 42"/>
                <a:gd name="T4" fmla="*/ 2 w 255"/>
                <a:gd name="T5" fmla="*/ 0 h 42"/>
                <a:gd name="T6" fmla="*/ 255 w 255"/>
                <a:gd name="T7" fmla="*/ 33 h 42"/>
                <a:gd name="T8" fmla="*/ 253 w 255"/>
                <a:gd name="T9" fmla="*/ 42 h 42"/>
              </a:gdLst>
              <a:ahLst/>
              <a:cxnLst>
                <a:cxn ang="0">
                  <a:pos x="T0" y="T1"/>
                </a:cxn>
                <a:cxn ang="0">
                  <a:pos x="T2" y="T3"/>
                </a:cxn>
                <a:cxn ang="0">
                  <a:pos x="T4" y="T5"/>
                </a:cxn>
                <a:cxn ang="0">
                  <a:pos x="T6" y="T7"/>
                </a:cxn>
                <a:cxn ang="0">
                  <a:pos x="T8" y="T9"/>
                </a:cxn>
              </a:cxnLst>
              <a:rect l="0" t="0" r="r" b="b"/>
              <a:pathLst>
                <a:path w="255" h="42">
                  <a:moveTo>
                    <a:pt x="253" y="42"/>
                  </a:moveTo>
                  <a:lnTo>
                    <a:pt x="0" y="9"/>
                  </a:lnTo>
                  <a:lnTo>
                    <a:pt x="2" y="0"/>
                  </a:lnTo>
                  <a:lnTo>
                    <a:pt x="255" y="33"/>
                  </a:lnTo>
                  <a:lnTo>
                    <a:pt x="25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4" name="Freeform 87"/>
            <p:cNvSpPr>
              <a:spLocks/>
            </p:cNvSpPr>
            <p:nvPr/>
          </p:nvSpPr>
          <p:spPr bwMode="auto">
            <a:xfrm>
              <a:off x="2599" y="1355"/>
              <a:ext cx="239" cy="33"/>
            </a:xfrm>
            <a:custGeom>
              <a:avLst/>
              <a:gdLst>
                <a:gd name="T0" fmla="*/ 0 w 239"/>
                <a:gd name="T1" fmla="*/ 33 h 33"/>
                <a:gd name="T2" fmla="*/ 0 w 239"/>
                <a:gd name="T3" fmla="*/ 24 h 33"/>
                <a:gd name="T4" fmla="*/ 239 w 239"/>
                <a:gd name="T5" fmla="*/ 0 h 33"/>
                <a:gd name="T6" fmla="*/ 239 w 239"/>
                <a:gd name="T7" fmla="*/ 12 h 33"/>
                <a:gd name="T8" fmla="*/ 0 w 239"/>
                <a:gd name="T9" fmla="*/ 33 h 33"/>
              </a:gdLst>
              <a:ahLst/>
              <a:cxnLst>
                <a:cxn ang="0">
                  <a:pos x="T0" y="T1"/>
                </a:cxn>
                <a:cxn ang="0">
                  <a:pos x="T2" y="T3"/>
                </a:cxn>
                <a:cxn ang="0">
                  <a:pos x="T4" y="T5"/>
                </a:cxn>
                <a:cxn ang="0">
                  <a:pos x="T6" y="T7"/>
                </a:cxn>
                <a:cxn ang="0">
                  <a:pos x="T8" y="T9"/>
                </a:cxn>
              </a:cxnLst>
              <a:rect l="0" t="0" r="r" b="b"/>
              <a:pathLst>
                <a:path w="239" h="33">
                  <a:moveTo>
                    <a:pt x="0" y="33"/>
                  </a:moveTo>
                  <a:lnTo>
                    <a:pt x="0" y="24"/>
                  </a:lnTo>
                  <a:lnTo>
                    <a:pt x="239" y="0"/>
                  </a:lnTo>
                  <a:lnTo>
                    <a:pt x="239" y="12"/>
                  </a:lnTo>
                  <a:lnTo>
                    <a:pt x="0"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5" name="Freeform 88"/>
            <p:cNvSpPr>
              <a:spLocks/>
            </p:cNvSpPr>
            <p:nvPr/>
          </p:nvSpPr>
          <p:spPr bwMode="auto">
            <a:xfrm>
              <a:off x="2287" y="1286"/>
              <a:ext cx="315" cy="104"/>
            </a:xfrm>
            <a:custGeom>
              <a:avLst/>
              <a:gdLst>
                <a:gd name="T0" fmla="*/ 310 w 315"/>
                <a:gd name="T1" fmla="*/ 104 h 104"/>
                <a:gd name="T2" fmla="*/ 0 w 315"/>
                <a:gd name="T3" fmla="*/ 10 h 104"/>
                <a:gd name="T4" fmla="*/ 5 w 315"/>
                <a:gd name="T5" fmla="*/ 0 h 104"/>
                <a:gd name="T6" fmla="*/ 315 w 315"/>
                <a:gd name="T7" fmla="*/ 95 h 104"/>
                <a:gd name="T8" fmla="*/ 310 w 315"/>
                <a:gd name="T9" fmla="*/ 104 h 104"/>
              </a:gdLst>
              <a:ahLst/>
              <a:cxnLst>
                <a:cxn ang="0">
                  <a:pos x="T0" y="T1"/>
                </a:cxn>
                <a:cxn ang="0">
                  <a:pos x="T2" y="T3"/>
                </a:cxn>
                <a:cxn ang="0">
                  <a:pos x="T4" y="T5"/>
                </a:cxn>
                <a:cxn ang="0">
                  <a:pos x="T6" y="T7"/>
                </a:cxn>
                <a:cxn ang="0">
                  <a:pos x="T8" y="T9"/>
                </a:cxn>
              </a:cxnLst>
              <a:rect l="0" t="0" r="r" b="b"/>
              <a:pathLst>
                <a:path w="315" h="104">
                  <a:moveTo>
                    <a:pt x="310" y="104"/>
                  </a:moveTo>
                  <a:lnTo>
                    <a:pt x="0" y="10"/>
                  </a:lnTo>
                  <a:lnTo>
                    <a:pt x="5" y="0"/>
                  </a:lnTo>
                  <a:lnTo>
                    <a:pt x="315" y="95"/>
                  </a:lnTo>
                  <a:lnTo>
                    <a:pt x="310"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6" name="Freeform 89"/>
            <p:cNvSpPr>
              <a:spLocks/>
            </p:cNvSpPr>
            <p:nvPr/>
          </p:nvSpPr>
          <p:spPr bwMode="auto">
            <a:xfrm>
              <a:off x="2448" y="1383"/>
              <a:ext cx="149" cy="48"/>
            </a:xfrm>
            <a:custGeom>
              <a:avLst/>
              <a:gdLst>
                <a:gd name="T0" fmla="*/ 5 w 149"/>
                <a:gd name="T1" fmla="*/ 48 h 48"/>
                <a:gd name="T2" fmla="*/ 0 w 149"/>
                <a:gd name="T3" fmla="*/ 36 h 48"/>
                <a:gd name="T4" fmla="*/ 147 w 149"/>
                <a:gd name="T5" fmla="*/ 0 h 48"/>
                <a:gd name="T6" fmla="*/ 149 w 149"/>
                <a:gd name="T7" fmla="*/ 10 h 48"/>
                <a:gd name="T8" fmla="*/ 5 w 149"/>
                <a:gd name="T9" fmla="*/ 48 h 48"/>
              </a:gdLst>
              <a:ahLst/>
              <a:cxnLst>
                <a:cxn ang="0">
                  <a:pos x="T0" y="T1"/>
                </a:cxn>
                <a:cxn ang="0">
                  <a:pos x="T2" y="T3"/>
                </a:cxn>
                <a:cxn ang="0">
                  <a:pos x="T4" y="T5"/>
                </a:cxn>
                <a:cxn ang="0">
                  <a:pos x="T6" y="T7"/>
                </a:cxn>
                <a:cxn ang="0">
                  <a:pos x="T8" y="T9"/>
                </a:cxn>
              </a:cxnLst>
              <a:rect l="0" t="0" r="r" b="b"/>
              <a:pathLst>
                <a:path w="149" h="48">
                  <a:moveTo>
                    <a:pt x="5" y="48"/>
                  </a:moveTo>
                  <a:lnTo>
                    <a:pt x="0" y="36"/>
                  </a:lnTo>
                  <a:lnTo>
                    <a:pt x="147" y="0"/>
                  </a:lnTo>
                  <a:lnTo>
                    <a:pt x="149" y="10"/>
                  </a:lnTo>
                  <a:lnTo>
                    <a:pt x="5"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7" name="Freeform 90"/>
            <p:cNvSpPr>
              <a:spLocks/>
            </p:cNvSpPr>
            <p:nvPr/>
          </p:nvSpPr>
          <p:spPr bwMode="auto">
            <a:xfrm>
              <a:off x="2618" y="1386"/>
              <a:ext cx="473" cy="132"/>
            </a:xfrm>
            <a:custGeom>
              <a:avLst/>
              <a:gdLst>
                <a:gd name="T0" fmla="*/ 0 w 200"/>
                <a:gd name="T1" fmla="*/ 56 h 56"/>
                <a:gd name="T2" fmla="*/ 0 w 200"/>
                <a:gd name="T3" fmla="*/ 56 h 56"/>
                <a:gd name="T4" fmla="*/ 1 w 200"/>
                <a:gd name="T5" fmla="*/ 54 h 56"/>
                <a:gd name="T6" fmla="*/ 1 w 200"/>
                <a:gd name="T7" fmla="*/ 52 h 56"/>
                <a:gd name="T8" fmla="*/ 199 w 200"/>
                <a:gd name="T9" fmla="*/ 0 h 56"/>
                <a:gd name="T10" fmla="*/ 200 w 200"/>
                <a:gd name="T11" fmla="*/ 4 h 56"/>
                <a:gd name="T12" fmla="*/ 0 w 200"/>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200" h="56">
                  <a:moveTo>
                    <a:pt x="0" y="56"/>
                  </a:moveTo>
                  <a:cubicBezTo>
                    <a:pt x="0" y="56"/>
                    <a:pt x="0" y="56"/>
                    <a:pt x="0" y="56"/>
                  </a:cubicBezTo>
                  <a:cubicBezTo>
                    <a:pt x="1" y="54"/>
                    <a:pt x="1" y="54"/>
                    <a:pt x="1" y="54"/>
                  </a:cubicBezTo>
                  <a:cubicBezTo>
                    <a:pt x="1" y="52"/>
                    <a:pt x="1" y="52"/>
                    <a:pt x="1" y="52"/>
                  </a:cubicBezTo>
                  <a:cubicBezTo>
                    <a:pt x="6" y="51"/>
                    <a:pt x="145" y="14"/>
                    <a:pt x="199" y="0"/>
                  </a:cubicBezTo>
                  <a:cubicBezTo>
                    <a:pt x="200" y="4"/>
                    <a:pt x="200" y="4"/>
                    <a:pt x="200" y="4"/>
                  </a:cubicBezTo>
                  <a:cubicBezTo>
                    <a:pt x="18" y="53"/>
                    <a:pt x="2" y="56"/>
                    <a:pt x="0"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8" name="Freeform 91"/>
            <p:cNvSpPr>
              <a:spLocks/>
            </p:cNvSpPr>
            <p:nvPr/>
          </p:nvSpPr>
          <p:spPr bwMode="auto">
            <a:xfrm>
              <a:off x="2618" y="1357"/>
              <a:ext cx="225" cy="163"/>
            </a:xfrm>
            <a:custGeom>
              <a:avLst/>
              <a:gdLst>
                <a:gd name="T0" fmla="*/ 7 w 225"/>
                <a:gd name="T1" fmla="*/ 163 h 163"/>
                <a:gd name="T2" fmla="*/ 0 w 225"/>
                <a:gd name="T3" fmla="*/ 154 h 163"/>
                <a:gd name="T4" fmla="*/ 218 w 225"/>
                <a:gd name="T5" fmla="*/ 0 h 163"/>
                <a:gd name="T6" fmla="*/ 225 w 225"/>
                <a:gd name="T7" fmla="*/ 10 h 163"/>
                <a:gd name="T8" fmla="*/ 7 w 225"/>
                <a:gd name="T9" fmla="*/ 163 h 163"/>
              </a:gdLst>
              <a:ahLst/>
              <a:cxnLst>
                <a:cxn ang="0">
                  <a:pos x="T0" y="T1"/>
                </a:cxn>
                <a:cxn ang="0">
                  <a:pos x="T2" y="T3"/>
                </a:cxn>
                <a:cxn ang="0">
                  <a:pos x="T4" y="T5"/>
                </a:cxn>
                <a:cxn ang="0">
                  <a:pos x="T6" y="T7"/>
                </a:cxn>
                <a:cxn ang="0">
                  <a:pos x="T8" y="T9"/>
                </a:cxn>
              </a:cxnLst>
              <a:rect l="0" t="0" r="r" b="b"/>
              <a:pathLst>
                <a:path w="225" h="163">
                  <a:moveTo>
                    <a:pt x="7" y="163"/>
                  </a:moveTo>
                  <a:lnTo>
                    <a:pt x="0" y="154"/>
                  </a:lnTo>
                  <a:lnTo>
                    <a:pt x="218" y="0"/>
                  </a:lnTo>
                  <a:lnTo>
                    <a:pt x="225" y="10"/>
                  </a:lnTo>
                  <a:lnTo>
                    <a:pt x="7" y="16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89" name="Freeform 92"/>
            <p:cNvSpPr>
              <a:spLocks/>
            </p:cNvSpPr>
            <p:nvPr/>
          </p:nvSpPr>
          <p:spPr bwMode="auto">
            <a:xfrm>
              <a:off x="2845" y="1258"/>
              <a:ext cx="395" cy="99"/>
            </a:xfrm>
            <a:custGeom>
              <a:avLst/>
              <a:gdLst>
                <a:gd name="T0" fmla="*/ 2 w 395"/>
                <a:gd name="T1" fmla="*/ 99 h 99"/>
                <a:gd name="T2" fmla="*/ 0 w 395"/>
                <a:gd name="T3" fmla="*/ 88 h 99"/>
                <a:gd name="T4" fmla="*/ 392 w 395"/>
                <a:gd name="T5" fmla="*/ 0 h 99"/>
                <a:gd name="T6" fmla="*/ 395 w 395"/>
                <a:gd name="T7" fmla="*/ 12 h 99"/>
                <a:gd name="T8" fmla="*/ 2 w 395"/>
                <a:gd name="T9" fmla="*/ 99 h 99"/>
              </a:gdLst>
              <a:ahLst/>
              <a:cxnLst>
                <a:cxn ang="0">
                  <a:pos x="T0" y="T1"/>
                </a:cxn>
                <a:cxn ang="0">
                  <a:pos x="T2" y="T3"/>
                </a:cxn>
                <a:cxn ang="0">
                  <a:pos x="T4" y="T5"/>
                </a:cxn>
                <a:cxn ang="0">
                  <a:pos x="T6" y="T7"/>
                </a:cxn>
                <a:cxn ang="0">
                  <a:pos x="T8" y="T9"/>
                </a:cxn>
              </a:cxnLst>
              <a:rect l="0" t="0" r="r" b="b"/>
              <a:pathLst>
                <a:path w="395" h="99">
                  <a:moveTo>
                    <a:pt x="2" y="99"/>
                  </a:moveTo>
                  <a:lnTo>
                    <a:pt x="0" y="88"/>
                  </a:lnTo>
                  <a:lnTo>
                    <a:pt x="392" y="0"/>
                  </a:lnTo>
                  <a:lnTo>
                    <a:pt x="395" y="12"/>
                  </a:lnTo>
                  <a:lnTo>
                    <a:pt x="2"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0" name="Freeform 93"/>
            <p:cNvSpPr>
              <a:spLocks/>
            </p:cNvSpPr>
            <p:nvPr/>
          </p:nvSpPr>
          <p:spPr bwMode="auto">
            <a:xfrm>
              <a:off x="3086" y="1393"/>
              <a:ext cx="69" cy="198"/>
            </a:xfrm>
            <a:custGeom>
              <a:avLst/>
              <a:gdLst>
                <a:gd name="T0" fmla="*/ 59 w 69"/>
                <a:gd name="T1" fmla="*/ 198 h 198"/>
                <a:gd name="T2" fmla="*/ 0 w 69"/>
                <a:gd name="T3" fmla="*/ 2 h 198"/>
                <a:gd name="T4" fmla="*/ 12 w 69"/>
                <a:gd name="T5" fmla="*/ 0 h 198"/>
                <a:gd name="T6" fmla="*/ 69 w 69"/>
                <a:gd name="T7" fmla="*/ 196 h 198"/>
                <a:gd name="T8" fmla="*/ 59 w 69"/>
                <a:gd name="T9" fmla="*/ 198 h 198"/>
              </a:gdLst>
              <a:ahLst/>
              <a:cxnLst>
                <a:cxn ang="0">
                  <a:pos x="T0" y="T1"/>
                </a:cxn>
                <a:cxn ang="0">
                  <a:pos x="T2" y="T3"/>
                </a:cxn>
                <a:cxn ang="0">
                  <a:pos x="T4" y="T5"/>
                </a:cxn>
                <a:cxn ang="0">
                  <a:pos x="T6" y="T7"/>
                </a:cxn>
                <a:cxn ang="0">
                  <a:pos x="T8" y="T9"/>
                </a:cxn>
              </a:cxnLst>
              <a:rect l="0" t="0" r="r" b="b"/>
              <a:pathLst>
                <a:path w="69" h="198">
                  <a:moveTo>
                    <a:pt x="59" y="198"/>
                  </a:moveTo>
                  <a:lnTo>
                    <a:pt x="0" y="2"/>
                  </a:lnTo>
                  <a:lnTo>
                    <a:pt x="12" y="0"/>
                  </a:lnTo>
                  <a:lnTo>
                    <a:pt x="69" y="196"/>
                  </a:lnTo>
                  <a:lnTo>
                    <a:pt x="59" y="1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1" name="Freeform 94"/>
            <p:cNvSpPr>
              <a:spLocks/>
            </p:cNvSpPr>
            <p:nvPr/>
          </p:nvSpPr>
          <p:spPr bwMode="auto">
            <a:xfrm>
              <a:off x="2980" y="1105"/>
              <a:ext cx="401" cy="51"/>
            </a:xfrm>
            <a:custGeom>
              <a:avLst/>
              <a:gdLst>
                <a:gd name="T0" fmla="*/ 399 w 401"/>
                <a:gd name="T1" fmla="*/ 51 h 51"/>
                <a:gd name="T2" fmla="*/ 0 w 401"/>
                <a:gd name="T3" fmla="*/ 11 h 51"/>
                <a:gd name="T4" fmla="*/ 0 w 401"/>
                <a:gd name="T5" fmla="*/ 0 h 51"/>
                <a:gd name="T6" fmla="*/ 401 w 401"/>
                <a:gd name="T7" fmla="*/ 42 h 51"/>
                <a:gd name="T8" fmla="*/ 399 w 401"/>
                <a:gd name="T9" fmla="*/ 51 h 51"/>
              </a:gdLst>
              <a:ahLst/>
              <a:cxnLst>
                <a:cxn ang="0">
                  <a:pos x="T0" y="T1"/>
                </a:cxn>
                <a:cxn ang="0">
                  <a:pos x="T2" y="T3"/>
                </a:cxn>
                <a:cxn ang="0">
                  <a:pos x="T4" y="T5"/>
                </a:cxn>
                <a:cxn ang="0">
                  <a:pos x="T6" y="T7"/>
                </a:cxn>
                <a:cxn ang="0">
                  <a:pos x="T8" y="T9"/>
                </a:cxn>
              </a:cxnLst>
              <a:rect l="0" t="0" r="r" b="b"/>
              <a:pathLst>
                <a:path w="401" h="51">
                  <a:moveTo>
                    <a:pt x="399" y="51"/>
                  </a:moveTo>
                  <a:lnTo>
                    <a:pt x="0" y="11"/>
                  </a:lnTo>
                  <a:lnTo>
                    <a:pt x="0" y="0"/>
                  </a:lnTo>
                  <a:lnTo>
                    <a:pt x="401" y="42"/>
                  </a:lnTo>
                  <a:lnTo>
                    <a:pt x="399" y="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2" name="Freeform 95"/>
            <p:cNvSpPr>
              <a:spLocks/>
            </p:cNvSpPr>
            <p:nvPr/>
          </p:nvSpPr>
          <p:spPr bwMode="auto">
            <a:xfrm>
              <a:off x="2977" y="944"/>
              <a:ext cx="232" cy="168"/>
            </a:xfrm>
            <a:custGeom>
              <a:avLst/>
              <a:gdLst>
                <a:gd name="T0" fmla="*/ 7 w 232"/>
                <a:gd name="T1" fmla="*/ 168 h 168"/>
                <a:gd name="T2" fmla="*/ 0 w 232"/>
                <a:gd name="T3" fmla="*/ 161 h 168"/>
                <a:gd name="T4" fmla="*/ 225 w 232"/>
                <a:gd name="T5" fmla="*/ 0 h 168"/>
                <a:gd name="T6" fmla="*/ 232 w 232"/>
                <a:gd name="T7" fmla="*/ 9 h 168"/>
                <a:gd name="T8" fmla="*/ 7 w 232"/>
                <a:gd name="T9" fmla="*/ 168 h 168"/>
              </a:gdLst>
              <a:ahLst/>
              <a:cxnLst>
                <a:cxn ang="0">
                  <a:pos x="T0" y="T1"/>
                </a:cxn>
                <a:cxn ang="0">
                  <a:pos x="T2" y="T3"/>
                </a:cxn>
                <a:cxn ang="0">
                  <a:pos x="T4" y="T5"/>
                </a:cxn>
                <a:cxn ang="0">
                  <a:pos x="T6" y="T7"/>
                </a:cxn>
                <a:cxn ang="0">
                  <a:pos x="T8" y="T9"/>
                </a:cxn>
              </a:cxnLst>
              <a:rect l="0" t="0" r="r" b="b"/>
              <a:pathLst>
                <a:path w="232" h="168">
                  <a:moveTo>
                    <a:pt x="7" y="168"/>
                  </a:moveTo>
                  <a:lnTo>
                    <a:pt x="0" y="161"/>
                  </a:lnTo>
                  <a:lnTo>
                    <a:pt x="225" y="0"/>
                  </a:lnTo>
                  <a:lnTo>
                    <a:pt x="232" y="9"/>
                  </a:lnTo>
                  <a:lnTo>
                    <a:pt x="7"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3" name="Freeform 96"/>
            <p:cNvSpPr>
              <a:spLocks/>
            </p:cNvSpPr>
            <p:nvPr/>
          </p:nvSpPr>
          <p:spPr bwMode="auto">
            <a:xfrm>
              <a:off x="2283" y="1038"/>
              <a:ext cx="111" cy="253"/>
            </a:xfrm>
            <a:custGeom>
              <a:avLst/>
              <a:gdLst>
                <a:gd name="T0" fmla="*/ 9 w 111"/>
                <a:gd name="T1" fmla="*/ 253 h 253"/>
                <a:gd name="T2" fmla="*/ 0 w 111"/>
                <a:gd name="T3" fmla="*/ 248 h 253"/>
                <a:gd name="T4" fmla="*/ 99 w 111"/>
                <a:gd name="T5" fmla="*/ 0 h 253"/>
                <a:gd name="T6" fmla="*/ 111 w 111"/>
                <a:gd name="T7" fmla="*/ 5 h 253"/>
                <a:gd name="T8" fmla="*/ 9 w 111"/>
                <a:gd name="T9" fmla="*/ 253 h 253"/>
              </a:gdLst>
              <a:ahLst/>
              <a:cxnLst>
                <a:cxn ang="0">
                  <a:pos x="T0" y="T1"/>
                </a:cxn>
                <a:cxn ang="0">
                  <a:pos x="T2" y="T3"/>
                </a:cxn>
                <a:cxn ang="0">
                  <a:pos x="T4" y="T5"/>
                </a:cxn>
                <a:cxn ang="0">
                  <a:pos x="T6" y="T7"/>
                </a:cxn>
                <a:cxn ang="0">
                  <a:pos x="T8" y="T9"/>
                </a:cxn>
              </a:cxnLst>
              <a:rect l="0" t="0" r="r" b="b"/>
              <a:pathLst>
                <a:path w="111" h="253">
                  <a:moveTo>
                    <a:pt x="9" y="253"/>
                  </a:moveTo>
                  <a:lnTo>
                    <a:pt x="0" y="248"/>
                  </a:lnTo>
                  <a:lnTo>
                    <a:pt x="99" y="0"/>
                  </a:lnTo>
                  <a:lnTo>
                    <a:pt x="111" y="5"/>
                  </a:lnTo>
                  <a:lnTo>
                    <a:pt x="9" y="2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4" name="Freeform 97"/>
            <p:cNvSpPr>
              <a:spLocks/>
            </p:cNvSpPr>
            <p:nvPr/>
          </p:nvSpPr>
          <p:spPr bwMode="auto">
            <a:xfrm>
              <a:off x="2389" y="1034"/>
              <a:ext cx="173" cy="241"/>
            </a:xfrm>
            <a:custGeom>
              <a:avLst/>
              <a:gdLst>
                <a:gd name="T0" fmla="*/ 163 w 173"/>
                <a:gd name="T1" fmla="*/ 241 h 241"/>
                <a:gd name="T2" fmla="*/ 0 w 173"/>
                <a:gd name="T3" fmla="*/ 7 h 241"/>
                <a:gd name="T4" fmla="*/ 9 w 173"/>
                <a:gd name="T5" fmla="*/ 0 h 241"/>
                <a:gd name="T6" fmla="*/ 173 w 173"/>
                <a:gd name="T7" fmla="*/ 234 h 241"/>
                <a:gd name="T8" fmla="*/ 163 w 173"/>
                <a:gd name="T9" fmla="*/ 241 h 241"/>
              </a:gdLst>
              <a:ahLst/>
              <a:cxnLst>
                <a:cxn ang="0">
                  <a:pos x="T0" y="T1"/>
                </a:cxn>
                <a:cxn ang="0">
                  <a:pos x="T2" y="T3"/>
                </a:cxn>
                <a:cxn ang="0">
                  <a:pos x="T4" y="T5"/>
                </a:cxn>
                <a:cxn ang="0">
                  <a:pos x="T6" y="T7"/>
                </a:cxn>
                <a:cxn ang="0">
                  <a:pos x="T8" y="T9"/>
                </a:cxn>
              </a:cxnLst>
              <a:rect l="0" t="0" r="r" b="b"/>
              <a:pathLst>
                <a:path w="173" h="241">
                  <a:moveTo>
                    <a:pt x="163" y="241"/>
                  </a:moveTo>
                  <a:lnTo>
                    <a:pt x="0" y="7"/>
                  </a:lnTo>
                  <a:lnTo>
                    <a:pt x="9" y="0"/>
                  </a:lnTo>
                  <a:lnTo>
                    <a:pt x="173" y="234"/>
                  </a:lnTo>
                  <a:lnTo>
                    <a:pt x="163" y="2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5" name="Freeform 98"/>
            <p:cNvSpPr>
              <a:spLocks/>
            </p:cNvSpPr>
            <p:nvPr/>
          </p:nvSpPr>
          <p:spPr bwMode="auto">
            <a:xfrm>
              <a:off x="2562" y="1263"/>
              <a:ext cx="285" cy="99"/>
            </a:xfrm>
            <a:custGeom>
              <a:avLst/>
              <a:gdLst>
                <a:gd name="T0" fmla="*/ 283 w 285"/>
                <a:gd name="T1" fmla="*/ 99 h 99"/>
                <a:gd name="T2" fmla="*/ 0 w 285"/>
                <a:gd name="T3" fmla="*/ 9 h 99"/>
                <a:gd name="T4" fmla="*/ 2 w 285"/>
                <a:gd name="T5" fmla="*/ 0 h 99"/>
                <a:gd name="T6" fmla="*/ 285 w 285"/>
                <a:gd name="T7" fmla="*/ 87 h 99"/>
                <a:gd name="T8" fmla="*/ 283 w 285"/>
                <a:gd name="T9" fmla="*/ 99 h 99"/>
              </a:gdLst>
              <a:ahLst/>
              <a:cxnLst>
                <a:cxn ang="0">
                  <a:pos x="T0" y="T1"/>
                </a:cxn>
                <a:cxn ang="0">
                  <a:pos x="T2" y="T3"/>
                </a:cxn>
                <a:cxn ang="0">
                  <a:pos x="T4" y="T5"/>
                </a:cxn>
                <a:cxn ang="0">
                  <a:pos x="T6" y="T7"/>
                </a:cxn>
                <a:cxn ang="0">
                  <a:pos x="T8" y="T9"/>
                </a:cxn>
              </a:cxnLst>
              <a:rect l="0" t="0" r="r" b="b"/>
              <a:pathLst>
                <a:path w="285" h="99">
                  <a:moveTo>
                    <a:pt x="283" y="99"/>
                  </a:moveTo>
                  <a:lnTo>
                    <a:pt x="0" y="9"/>
                  </a:lnTo>
                  <a:lnTo>
                    <a:pt x="2" y="0"/>
                  </a:lnTo>
                  <a:lnTo>
                    <a:pt x="285" y="87"/>
                  </a:lnTo>
                  <a:lnTo>
                    <a:pt x="283" y="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6" name="Freeform 99"/>
            <p:cNvSpPr>
              <a:spLocks/>
            </p:cNvSpPr>
            <p:nvPr/>
          </p:nvSpPr>
          <p:spPr bwMode="auto">
            <a:xfrm>
              <a:off x="2554" y="1265"/>
              <a:ext cx="48" cy="121"/>
            </a:xfrm>
            <a:custGeom>
              <a:avLst/>
              <a:gdLst>
                <a:gd name="T0" fmla="*/ 38 w 48"/>
                <a:gd name="T1" fmla="*/ 121 h 121"/>
                <a:gd name="T2" fmla="*/ 0 w 48"/>
                <a:gd name="T3" fmla="*/ 5 h 121"/>
                <a:gd name="T4" fmla="*/ 12 w 48"/>
                <a:gd name="T5" fmla="*/ 0 h 121"/>
                <a:gd name="T6" fmla="*/ 48 w 48"/>
                <a:gd name="T7" fmla="*/ 118 h 121"/>
                <a:gd name="T8" fmla="*/ 38 w 48"/>
                <a:gd name="T9" fmla="*/ 121 h 121"/>
              </a:gdLst>
              <a:ahLst/>
              <a:cxnLst>
                <a:cxn ang="0">
                  <a:pos x="T0" y="T1"/>
                </a:cxn>
                <a:cxn ang="0">
                  <a:pos x="T2" y="T3"/>
                </a:cxn>
                <a:cxn ang="0">
                  <a:pos x="T4" y="T5"/>
                </a:cxn>
                <a:cxn ang="0">
                  <a:pos x="T6" y="T7"/>
                </a:cxn>
                <a:cxn ang="0">
                  <a:pos x="T8" y="T9"/>
                </a:cxn>
              </a:cxnLst>
              <a:rect l="0" t="0" r="r" b="b"/>
              <a:pathLst>
                <a:path w="48" h="121">
                  <a:moveTo>
                    <a:pt x="38" y="121"/>
                  </a:moveTo>
                  <a:lnTo>
                    <a:pt x="0" y="5"/>
                  </a:lnTo>
                  <a:lnTo>
                    <a:pt x="12" y="0"/>
                  </a:lnTo>
                  <a:lnTo>
                    <a:pt x="48" y="118"/>
                  </a:lnTo>
                  <a:lnTo>
                    <a:pt x="38" y="1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7" name="Freeform 100"/>
            <p:cNvSpPr>
              <a:spLocks/>
            </p:cNvSpPr>
            <p:nvPr/>
          </p:nvSpPr>
          <p:spPr bwMode="auto">
            <a:xfrm>
              <a:off x="2443" y="1263"/>
              <a:ext cx="121" cy="165"/>
            </a:xfrm>
            <a:custGeom>
              <a:avLst/>
              <a:gdLst>
                <a:gd name="T0" fmla="*/ 10 w 121"/>
                <a:gd name="T1" fmla="*/ 165 h 165"/>
                <a:gd name="T2" fmla="*/ 0 w 121"/>
                <a:gd name="T3" fmla="*/ 158 h 165"/>
                <a:gd name="T4" fmla="*/ 111 w 121"/>
                <a:gd name="T5" fmla="*/ 0 h 165"/>
                <a:gd name="T6" fmla="*/ 121 w 121"/>
                <a:gd name="T7" fmla="*/ 7 h 165"/>
                <a:gd name="T8" fmla="*/ 10 w 121"/>
                <a:gd name="T9" fmla="*/ 165 h 165"/>
              </a:gdLst>
              <a:ahLst/>
              <a:cxnLst>
                <a:cxn ang="0">
                  <a:pos x="T0" y="T1"/>
                </a:cxn>
                <a:cxn ang="0">
                  <a:pos x="T2" y="T3"/>
                </a:cxn>
                <a:cxn ang="0">
                  <a:pos x="T4" y="T5"/>
                </a:cxn>
                <a:cxn ang="0">
                  <a:pos x="T6" y="T7"/>
                </a:cxn>
                <a:cxn ang="0">
                  <a:pos x="T8" y="T9"/>
                </a:cxn>
              </a:cxnLst>
              <a:rect l="0" t="0" r="r" b="b"/>
              <a:pathLst>
                <a:path w="121" h="165">
                  <a:moveTo>
                    <a:pt x="10" y="165"/>
                  </a:moveTo>
                  <a:lnTo>
                    <a:pt x="0" y="158"/>
                  </a:lnTo>
                  <a:lnTo>
                    <a:pt x="111" y="0"/>
                  </a:lnTo>
                  <a:lnTo>
                    <a:pt x="121" y="7"/>
                  </a:lnTo>
                  <a:lnTo>
                    <a:pt x="10" y="1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8" name="Freeform 101"/>
            <p:cNvSpPr>
              <a:spLocks/>
            </p:cNvSpPr>
            <p:nvPr/>
          </p:nvSpPr>
          <p:spPr bwMode="auto">
            <a:xfrm>
              <a:off x="2382" y="885"/>
              <a:ext cx="198" cy="160"/>
            </a:xfrm>
            <a:custGeom>
              <a:avLst/>
              <a:gdLst>
                <a:gd name="T0" fmla="*/ 7 w 198"/>
                <a:gd name="T1" fmla="*/ 160 h 160"/>
                <a:gd name="T2" fmla="*/ 0 w 198"/>
                <a:gd name="T3" fmla="*/ 151 h 160"/>
                <a:gd name="T4" fmla="*/ 191 w 198"/>
                <a:gd name="T5" fmla="*/ 0 h 160"/>
                <a:gd name="T6" fmla="*/ 198 w 198"/>
                <a:gd name="T7" fmla="*/ 7 h 160"/>
                <a:gd name="T8" fmla="*/ 7 w 198"/>
                <a:gd name="T9" fmla="*/ 160 h 160"/>
              </a:gdLst>
              <a:ahLst/>
              <a:cxnLst>
                <a:cxn ang="0">
                  <a:pos x="T0" y="T1"/>
                </a:cxn>
                <a:cxn ang="0">
                  <a:pos x="T2" y="T3"/>
                </a:cxn>
                <a:cxn ang="0">
                  <a:pos x="T4" y="T5"/>
                </a:cxn>
                <a:cxn ang="0">
                  <a:pos x="T6" y="T7"/>
                </a:cxn>
                <a:cxn ang="0">
                  <a:pos x="T8" y="T9"/>
                </a:cxn>
              </a:cxnLst>
              <a:rect l="0" t="0" r="r" b="b"/>
              <a:pathLst>
                <a:path w="198" h="160">
                  <a:moveTo>
                    <a:pt x="7" y="160"/>
                  </a:moveTo>
                  <a:lnTo>
                    <a:pt x="0" y="151"/>
                  </a:lnTo>
                  <a:lnTo>
                    <a:pt x="191" y="0"/>
                  </a:lnTo>
                  <a:lnTo>
                    <a:pt x="198" y="7"/>
                  </a:lnTo>
                  <a:lnTo>
                    <a:pt x="7" y="1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99" name="Freeform 102"/>
            <p:cNvSpPr>
              <a:spLocks/>
            </p:cNvSpPr>
            <p:nvPr/>
          </p:nvSpPr>
          <p:spPr bwMode="auto">
            <a:xfrm>
              <a:off x="2569" y="885"/>
              <a:ext cx="208" cy="250"/>
            </a:xfrm>
            <a:custGeom>
              <a:avLst/>
              <a:gdLst>
                <a:gd name="T0" fmla="*/ 200 w 208"/>
                <a:gd name="T1" fmla="*/ 250 h 250"/>
                <a:gd name="T2" fmla="*/ 0 w 208"/>
                <a:gd name="T3" fmla="*/ 7 h 250"/>
                <a:gd name="T4" fmla="*/ 9 w 208"/>
                <a:gd name="T5" fmla="*/ 0 h 250"/>
                <a:gd name="T6" fmla="*/ 208 w 208"/>
                <a:gd name="T7" fmla="*/ 243 h 250"/>
                <a:gd name="T8" fmla="*/ 200 w 208"/>
                <a:gd name="T9" fmla="*/ 250 h 250"/>
              </a:gdLst>
              <a:ahLst/>
              <a:cxnLst>
                <a:cxn ang="0">
                  <a:pos x="T0" y="T1"/>
                </a:cxn>
                <a:cxn ang="0">
                  <a:pos x="T2" y="T3"/>
                </a:cxn>
                <a:cxn ang="0">
                  <a:pos x="T4" y="T5"/>
                </a:cxn>
                <a:cxn ang="0">
                  <a:pos x="T6" y="T7"/>
                </a:cxn>
                <a:cxn ang="0">
                  <a:pos x="T8" y="T9"/>
                </a:cxn>
              </a:cxnLst>
              <a:rect l="0" t="0" r="r" b="b"/>
              <a:pathLst>
                <a:path w="208" h="250">
                  <a:moveTo>
                    <a:pt x="200" y="250"/>
                  </a:moveTo>
                  <a:lnTo>
                    <a:pt x="0" y="7"/>
                  </a:lnTo>
                  <a:lnTo>
                    <a:pt x="9" y="0"/>
                  </a:lnTo>
                  <a:lnTo>
                    <a:pt x="208" y="243"/>
                  </a:lnTo>
                  <a:lnTo>
                    <a:pt x="200" y="2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0" name="Freeform 103"/>
            <p:cNvSpPr>
              <a:spLocks/>
            </p:cNvSpPr>
            <p:nvPr/>
          </p:nvSpPr>
          <p:spPr bwMode="auto">
            <a:xfrm>
              <a:off x="2554" y="1123"/>
              <a:ext cx="220" cy="147"/>
            </a:xfrm>
            <a:custGeom>
              <a:avLst/>
              <a:gdLst>
                <a:gd name="T0" fmla="*/ 8 w 220"/>
                <a:gd name="T1" fmla="*/ 147 h 147"/>
                <a:gd name="T2" fmla="*/ 0 w 220"/>
                <a:gd name="T3" fmla="*/ 137 h 147"/>
                <a:gd name="T4" fmla="*/ 215 w 220"/>
                <a:gd name="T5" fmla="*/ 0 h 147"/>
                <a:gd name="T6" fmla="*/ 220 w 220"/>
                <a:gd name="T7" fmla="*/ 10 h 147"/>
                <a:gd name="T8" fmla="*/ 8 w 220"/>
                <a:gd name="T9" fmla="*/ 147 h 147"/>
              </a:gdLst>
              <a:ahLst/>
              <a:cxnLst>
                <a:cxn ang="0">
                  <a:pos x="T0" y="T1"/>
                </a:cxn>
                <a:cxn ang="0">
                  <a:pos x="T2" y="T3"/>
                </a:cxn>
                <a:cxn ang="0">
                  <a:pos x="T4" y="T5"/>
                </a:cxn>
                <a:cxn ang="0">
                  <a:pos x="T6" y="T7"/>
                </a:cxn>
                <a:cxn ang="0">
                  <a:pos x="T8" y="T9"/>
                </a:cxn>
              </a:cxnLst>
              <a:rect l="0" t="0" r="r" b="b"/>
              <a:pathLst>
                <a:path w="220" h="147">
                  <a:moveTo>
                    <a:pt x="8" y="147"/>
                  </a:moveTo>
                  <a:lnTo>
                    <a:pt x="0" y="137"/>
                  </a:lnTo>
                  <a:lnTo>
                    <a:pt x="215" y="0"/>
                  </a:lnTo>
                  <a:lnTo>
                    <a:pt x="220" y="10"/>
                  </a:lnTo>
                  <a:lnTo>
                    <a:pt x="8" y="1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1" name="Freeform 104"/>
            <p:cNvSpPr>
              <a:spLocks/>
            </p:cNvSpPr>
            <p:nvPr/>
          </p:nvSpPr>
          <p:spPr bwMode="auto">
            <a:xfrm>
              <a:off x="2290" y="1263"/>
              <a:ext cx="269" cy="28"/>
            </a:xfrm>
            <a:custGeom>
              <a:avLst/>
              <a:gdLst>
                <a:gd name="T0" fmla="*/ 0 w 269"/>
                <a:gd name="T1" fmla="*/ 28 h 28"/>
                <a:gd name="T2" fmla="*/ 0 w 269"/>
                <a:gd name="T3" fmla="*/ 16 h 28"/>
                <a:gd name="T4" fmla="*/ 269 w 269"/>
                <a:gd name="T5" fmla="*/ 0 h 28"/>
                <a:gd name="T6" fmla="*/ 269 w 269"/>
                <a:gd name="T7" fmla="*/ 9 h 28"/>
                <a:gd name="T8" fmla="*/ 0 w 269"/>
                <a:gd name="T9" fmla="*/ 28 h 28"/>
              </a:gdLst>
              <a:ahLst/>
              <a:cxnLst>
                <a:cxn ang="0">
                  <a:pos x="T0" y="T1"/>
                </a:cxn>
                <a:cxn ang="0">
                  <a:pos x="T2" y="T3"/>
                </a:cxn>
                <a:cxn ang="0">
                  <a:pos x="T4" y="T5"/>
                </a:cxn>
                <a:cxn ang="0">
                  <a:pos x="T6" y="T7"/>
                </a:cxn>
                <a:cxn ang="0">
                  <a:pos x="T8" y="T9"/>
                </a:cxn>
              </a:cxnLst>
              <a:rect l="0" t="0" r="r" b="b"/>
              <a:pathLst>
                <a:path w="269" h="28">
                  <a:moveTo>
                    <a:pt x="0" y="28"/>
                  </a:moveTo>
                  <a:lnTo>
                    <a:pt x="0" y="16"/>
                  </a:lnTo>
                  <a:lnTo>
                    <a:pt x="269" y="0"/>
                  </a:lnTo>
                  <a:lnTo>
                    <a:pt x="269" y="9"/>
                  </a:lnTo>
                  <a:lnTo>
                    <a:pt x="0"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2" name="Freeform 105"/>
            <p:cNvSpPr>
              <a:spLocks/>
            </p:cNvSpPr>
            <p:nvPr/>
          </p:nvSpPr>
          <p:spPr bwMode="auto">
            <a:xfrm>
              <a:off x="2772" y="1102"/>
              <a:ext cx="210" cy="31"/>
            </a:xfrm>
            <a:custGeom>
              <a:avLst/>
              <a:gdLst>
                <a:gd name="T0" fmla="*/ 2 w 210"/>
                <a:gd name="T1" fmla="*/ 31 h 31"/>
                <a:gd name="T2" fmla="*/ 0 w 210"/>
                <a:gd name="T3" fmla="*/ 19 h 31"/>
                <a:gd name="T4" fmla="*/ 210 w 210"/>
                <a:gd name="T5" fmla="*/ 0 h 31"/>
                <a:gd name="T6" fmla="*/ 210 w 210"/>
                <a:gd name="T7" fmla="*/ 12 h 31"/>
                <a:gd name="T8" fmla="*/ 2 w 210"/>
                <a:gd name="T9" fmla="*/ 31 h 31"/>
              </a:gdLst>
              <a:ahLst/>
              <a:cxnLst>
                <a:cxn ang="0">
                  <a:pos x="T0" y="T1"/>
                </a:cxn>
                <a:cxn ang="0">
                  <a:pos x="T2" y="T3"/>
                </a:cxn>
                <a:cxn ang="0">
                  <a:pos x="T4" y="T5"/>
                </a:cxn>
                <a:cxn ang="0">
                  <a:pos x="T6" y="T7"/>
                </a:cxn>
                <a:cxn ang="0">
                  <a:pos x="T8" y="T9"/>
                </a:cxn>
              </a:cxnLst>
              <a:rect l="0" t="0" r="r" b="b"/>
              <a:pathLst>
                <a:path w="210" h="31">
                  <a:moveTo>
                    <a:pt x="2" y="31"/>
                  </a:moveTo>
                  <a:lnTo>
                    <a:pt x="0" y="19"/>
                  </a:lnTo>
                  <a:lnTo>
                    <a:pt x="210" y="0"/>
                  </a:lnTo>
                  <a:lnTo>
                    <a:pt x="210" y="12"/>
                  </a:lnTo>
                  <a:lnTo>
                    <a:pt x="2"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3" name="Freeform 106"/>
            <p:cNvSpPr>
              <a:spLocks/>
            </p:cNvSpPr>
            <p:nvPr/>
          </p:nvSpPr>
          <p:spPr bwMode="auto">
            <a:xfrm>
              <a:off x="2899" y="814"/>
              <a:ext cx="308" cy="139"/>
            </a:xfrm>
            <a:custGeom>
              <a:avLst/>
              <a:gdLst>
                <a:gd name="T0" fmla="*/ 303 w 308"/>
                <a:gd name="T1" fmla="*/ 139 h 139"/>
                <a:gd name="T2" fmla="*/ 0 w 308"/>
                <a:gd name="T3" fmla="*/ 9 h 139"/>
                <a:gd name="T4" fmla="*/ 5 w 308"/>
                <a:gd name="T5" fmla="*/ 0 h 139"/>
                <a:gd name="T6" fmla="*/ 308 w 308"/>
                <a:gd name="T7" fmla="*/ 127 h 139"/>
                <a:gd name="T8" fmla="*/ 303 w 308"/>
                <a:gd name="T9" fmla="*/ 139 h 139"/>
              </a:gdLst>
              <a:ahLst/>
              <a:cxnLst>
                <a:cxn ang="0">
                  <a:pos x="T0" y="T1"/>
                </a:cxn>
                <a:cxn ang="0">
                  <a:pos x="T2" y="T3"/>
                </a:cxn>
                <a:cxn ang="0">
                  <a:pos x="T4" y="T5"/>
                </a:cxn>
                <a:cxn ang="0">
                  <a:pos x="T6" y="T7"/>
                </a:cxn>
                <a:cxn ang="0">
                  <a:pos x="T8" y="T9"/>
                </a:cxn>
              </a:cxnLst>
              <a:rect l="0" t="0" r="r" b="b"/>
              <a:pathLst>
                <a:path w="308" h="139">
                  <a:moveTo>
                    <a:pt x="303" y="139"/>
                  </a:moveTo>
                  <a:lnTo>
                    <a:pt x="0" y="9"/>
                  </a:lnTo>
                  <a:lnTo>
                    <a:pt x="5" y="0"/>
                  </a:lnTo>
                  <a:lnTo>
                    <a:pt x="308" y="127"/>
                  </a:lnTo>
                  <a:lnTo>
                    <a:pt x="303" y="1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4" name="Freeform 107"/>
            <p:cNvSpPr>
              <a:spLocks/>
            </p:cNvSpPr>
            <p:nvPr/>
          </p:nvSpPr>
          <p:spPr bwMode="auto">
            <a:xfrm>
              <a:off x="2571" y="814"/>
              <a:ext cx="331" cy="78"/>
            </a:xfrm>
            <a:custGeom>
              <a:avLst/>
              <a:gdLst>
                <a:gd name="T0" fmla="*/ 2 w 331"/>
                <a:gd name="T1" fmla="*/ 78 h 78"/>
                <a:gd name="T2" fmla="*/ 0 w 331"/>
                <a:gd name="T3" fmla="*/ 66 h 78"/>
                <a:gd name="T4" fmla="*/ 328 w 331"/>
                <a:gd name="T5" fmla="*/ 0 h 78"/>
                <a:gd name="T6" fmla="*/ 331 w 331"/>
                <a:gd name="T7" fmla="*/ 12 h 78"/>
                <a:gd name="T8" fmla="*/ 2 w 331"/>
                <a:gd name="T9" fmla="*/ 78 h 78"/>
              </a:gdLst>
              <a:ahLst/>
              <a:cxnLst>
                <a:cxn ang="0">
                  <a:pos x="T0" y="T1"/>
                </a:cxn>
                <a:cxn ang="0">
                  <a:pos x="T2" y="T3"/>
                </a:cxn>
                <a:cxn ang="0">
                  <a:pos x="T4" y="T5"/>
                </a:cxn>
                <a:cxn ang="0">
                  <a:pos x="T6" y="T7"/>
                </a:cxn>
                <a:cxn ang="0">
                  <a:pos x="T8" y="T9"/>
                </a:cxn>
              </a:cxnLst>
              <a:rect l="0" t="0" r="r" b="b"/>
              <a:pathLst>
                <a:path w="331" h="78">
                  <a:moveTo>
                    <a:pt x="2" y="78"/>
                  </a:moveTo>
                  <a:lnTo>
                    <a:pt x="0" y="66"/>
                  </a:lnTo>
                  <a:lnTo>
                    <a:pt x="328" y="0"/>
                  </a:lnTo>
                  <a:lnTo>
                    <a:pt x="331" y="12"/>
                  </a:lnTo>
                  <a:lnTo>
                    <a:pt x="2"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5" name="Freeform 108"/>
            <p:cNvSpPr>
              <a:spLocks/>
            </p:cNvSpPr>
            <p:nvPr/>
          </p:nvSpPr>
          <p:spPr bwMode="auto">
            <a:xfrm>
              <a:off x="2895" y="819"/>
              <a:ext cx="94" cy="290"/>
            </a:xfrm>
            <a:custGeom>
              <a:avLst/>
              <a:gdLst>
                <a:gd name="T0" fmla="*/ 82 w 94"/>
                <a:gd name="T1" fmla="*/ 290 h 290"/>
                <a:gd name="T2" fmla="*/ 0 w 94"/>
                <a:gd name="T3" fmla="*/ 2 h 290"/>
                <a:gd name="T4" fmla="*/ 11 w 94"/>
                <a:gd name="T5" fmla="*/ 0 h 290"/>
                <a:gd name="T6" fmla="*/ 94 w 94"/>
                <a:gd name="T7" fmla="*/ 288 h 290"/>
                <a:gd name="T8" fmla="*/ 82 w 94"/>
                <a:gd name="T9" fmla="*/ 290 h 290"/>
              </a:gdLst>
              <a:ahLst/>
              <a:cxnLst>
                <a:cxn ang="0">
                  <a:pos x="T0" y="T1"/>
                </a:cxn>
                <a:cxn ang="0">
                  <a:pos x="T2" y="T3"/>
                </a:cxn>
                <a:cxn ang="0">
                  <a:pos x="T4" y="T5"/>
                </a:cxn>
                <a:cxn ang="0">
                  <a:pos x="T6" y="T7"/>
                </a:cxn>
                <a:cxn ang="0">
                  <a:pos x="T8" y="T9"/>
                </a:cxn>
              </a:cxnLst>
              <a:rect l="0" t="0" r="r" b="b"/>
              <a:pathLst>
                <a:path w="94" h="290">
                  <a:moveTo>
                    <a:pt x="82" y="290"/>
                  </a:moveTo>
                  <a:lnTo>
                    <a:pt x="0" y="2"/>
                  </a:lnTo>
                  <a:lnTo>
                    <a:pt x="11" y="0"/>
                  </a:lnTo>
                  <a:lnTo>
                    <a:pt x="94" y="288"/>
                  </a:lnTo>
                  <a:lnTo>
                    <a:pt x="82"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6" name="Freeform 109"/>
            <p:cNvSpPr>
              <a:spLocks/>
            </p:cNvSpPr>
            <p:nvPr/>
          </p:nvSpPr>
          <p:spPr bwMode="auto">
            <a:xfrm>
              <a:off x="2762" y="823"/>
              <a:ext cx="142" cy="305"/>
            </a:xfrm>
            <a:custGeom>
              <a:avLst/>
              <a:gdLst>
                <a:gd name="T0" fmla="*/ 10 w 142"/>
                <a:gd name="T1" fmla="*/ 305 h 305"/>
                <a:gd name="T2" fmla="*/ 0 w 142"/>
                <a:gd name="T3" fmla="*/ 300 h 305"/>
                <a:gd name="T4" fmla="*/ 130 w 142"/>
                <a:gd name="T5" fmla="*/ 0 h 305"/>
                <a:gd name="T6" fmla="*/ 142 w 142"/>
                <a:gd name="T7" fmla="*/ 5 h 305"/>
                <a:gd name="T8" fmla="*/ 10 w 142"/>
                <a:gd name="T9" fmla="*/ 305 h 305"/>
              </a:gdLst>
              <a:ahLst/>
              <a:cxnLst>
                <a:cxn ang="0">
                  <a:pos x="T0" y="T1"/>
                </a:cxn>
                <a:cxn ang="0">
                  <a:pos x="T2" y="T3"/>
                </a:cxn>
                <a:cxn ang="0">
                  <a:pos x="T4" y="T5"/>
                </a:cxn>
                <a:cxn ang="0">
                  <a:pos x="T6" y="T7"/>
                </a:cxn>
                <a:cxn ang="0">
                  <a:pos x="T8" y="T9"/>
                </a:cxn>
              </a:cxnLst>
              <a:rect l="0" t="0" r="r" b="b"/>
              <a:pathLst>
                <a:path w="142" h="305">
                  <a:moveTo>
                    <a:pt x="10" y="305"/>
                  </a:moveTo>
                  <a:lnTo>
                    <a:pt x="0" y="300"/>
                  </a:lnTo>
                  <a:lnTo>
                    <a:pt x="130" y="0"/>
                  </a:lnTo>
                  <a:lnTo>
                    <a:pt x="142" y="5"/>
                  </a:lnTo>
                  <a:lnTo>
                    <a:pt x="10" y="30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7" name="Freeform 110"/>
            <p:cNvSpPr>
              <a:spLocks/>
            </p:cNvSpPr>
            <p:nvPr/>
          </p:nvSpPr>
          <p:spPr bwMode="auto">
            <a:xfrm>
              <a:off x="2550" y="887"/>
              <a:ext cx="28" cy="373"/>
            </a:xfrm>
            <a:custGeom>
              <a:avLst/>
              <a:gdLst>
                <a:gd name="T0" fmla="*/ 12 w 28"/>
                <a:gd name="T1" fmla="*/ 373 h 373"/>
                <a:gd name="T2" fmla="*/ 0 w 28"/>
                <a:gd name="T3" fmla="*/ 373 h 373"/>
                <a:gd name="T4" fmla="*/ 16 w 28"/>
                <a:gd name="T5" fmla="*/ 0 h 373"/>
                <a:gd name="T6" fmla="*/ 28 w 28"/>
                <a:gd name="T7" fmla="*/ 0 h 373"/>
                <a:gd name="T8" fmla="*/ 12 w 28"/>
                <a:gd name="T9" fmla="*/ 373 h 373"/>
              </a:gdLst>
              <a:ahLst/>
              <a:cxnLst>
                <a:cxn ang="0">
                  <a:pos x="T0" y="T1"/>
                </a:cxn>
                <a:cxn ang="0">
                  <a:pos x="T2" y="T3"/>
                </a:cxn>
                <a:cxn ang="0">
                  <a:pos x="T4" y="T5"/>
                </a:cxn>
                <a:cxn ang="0">
                  <a:pos x="T6" y="T7"/>
                </a:cxn>
                <a:cxn ang="0">
                  <a:pos x="T8" y="T9"/>
                </a:cxn>
              </a:cxnLst>
              <a:rect l="0" t="0" r="r" b="b"/>
              <a:pathLst>
                <a:path w="28" h="373">
                  <a:moveTo>
                    <a:pt x="12" y="373"/>
                  </a:moveTo>
                  <a:lnTo>
                    <a:pt x="0" y="373"/>
                  </a:lnTo>
                  <a:lnTo>
                    <a:pt x="16" y="0"/>
                  </a:lnTo>
                  <a:lnTo>
                    <a:pt x="28" y="0"/>
                  </a:lnTo>
                  <a:lnTo>
                    <a:pt x="12" y="3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8" name="Freeform 111"/>
            <p:cNvSpPr>
              <a:spLocks/>
            </p:cNvSpPr>
            <p:nvPr/>
          </p:nvSpPr>
          <p:spPr bwMode="auto">
            <a:xfrm>
              <a:off x="2977" y="1107"/>
              <a:ext cx="121" cy="281"/>
            </a:xfrm>
            <a:custGeom>
              <a:avLst/>
              <a:gdLst>
                <a:gd name="T0" fmla="*/ 109 w 121"/>
                <a:gd name="T1" fmla="*/ 281 h 281"/>
                <a:gd name="T2" fmla="*/ 0 w 121"/>
                <a:gd name="T3" fmla="*/ 2 h 281"/>
                <a:gd name="T4" fmla="*/ 12 w 121"/>
                <a:gd name="T5" fmla="*/ 0 h 281"/>
                <a:gd name="T6" fmla="*/ 121 w 121"/>
                <a:gd name="T7" fmla="*/ 276 h 281"/>
                <a:gd name="T8" fmla="*/ 109 w 121"/>
                <a:gd name="T9" fmla="*/ 281 h 281"/>
              </a:gdLst>
              <a:ahLst/>
              <a:cxnLst>
                <a:cxn ang="0">
                  <a:pos x="T0" y="T1"/>
                </a:cxn>
                <a:cxn ang="0">
                  <a:pos x="T2" y="T3"/>
                </a:cxn>
                <a:cxn ang="0">
                  <a:pos x="T4" y="T5"/>
                </a:cxn>
                <a:cxn ang="0">
                  <a:pos x="T6" y="T7"/>
                </a:cxn>
                <a:cxn ang="0">
                  <a:pos x="T8" y="T9"/>
                </a:cxn>
              </a:cxnLst>
              <a:rect l="0" t="0" r="r" b="b"/>
              <a:pathLst>
                <a:path w="121" h="281">
                  <a:moveTo>
                    <a:pt x="109" y="281"/>
                  </a:moveTo>
                  <a:lnTo>
                    <a:pt x="0" y="2"/>
                  </a:lnTo>
                  <a:lnTo>
                    <a:pt x="12" y="0"/>
                  </a:lnTo>
                  <a:lnTo>
                    <a:pt x="121" y="276"/>
                  </a:lnTo>
                  <a:lnTo>
                    <a:pt x="109" y="2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09" name="Freeform 112"/>
            <p:cNvSpPr>
              <a:spLocks/>
            </p:cNvSpPr>
            <p:nvPr/>
          </p:nvSpPr>
          <p:spPr bwMode="auto">
            <a:xfrm>
              <a:off x="2769" y="1126"/>
              <a:ext cx="74" cy="224"/>
            </a:xfrm>
            <a:custGeom>
              <a:avLst/>
              <a:gdLst>
                <a:gd name="T0" fmla="*/ 62 w 74"/>
                <a:gd name="T1" fmla="*/ 224 h 224"/>
                <a:gd name="T2" fmla="*/ 0 w 74"/>
                <a:gd name="T3" fmla="*/ 5 h 224"/>
                <a:gd name="T4" fmla="*/ 12 w 74"/>
                <a:gd name="T5" fmla="*/ 0 h 224"/>
                <a:gd name="T6" fmla="*/ 74 w 74"/>
                <a:gd name="T7" fmla="*/ 222 h 224"/>
                <a:gd name="T8" fmla="*/ 62 w 74"/>
                <a:gd name="T9" fmla="*/ 224 h 224"/>
              </a:gdLst>
              <a:ahLst/>
              <a:cxnLst>
                <a:cxn ang="0">
                  <a:pos x="T0" y="T1"/>
                </a:cxn>
                <a:cxn ang="0">
                  <a:pos x="T2" y="T3"/>
                </a:cxn>
                <a:cxn ang="0">
                  <a:pos x="T4" y="T5"/>
                </a:cxn>
                <a:cxn ang="0">
                  <a:pos x="T6" y="T7"/>
                </a:cxn>
                <a:cxn ang="0">
                  <a:pos x="T8" y="T9"/>
                </a:cxn>
              </a:cxnLst>
              <a:rect l="0" t="0" r="r" b="b"/>
              <a:pathLst>
                <a:path w="74" h="224">
                  <a:moveTo>
                    <a:pt x="62" y="224"/>
                  </a:moveTo>
                  <a:lnTo>
                    <a:pt x="0" y="5"/>
                  </a:lnTo>
                  <a:lnTo>
                    <a:pt x="12" y="0"/>
                  </a:lnTo>
                  <a:lnTo>
                    <a:pt x="74" y="222"/>
                  </a:lnTo>
                  <a:lnTo>
                    <a:pt x="62" y="2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0" name="Freeform 113"/>
            <p:cNvSpPr>
              <a:spLocks/>
            </p:cNvSpPr>
            <p:nvPr/>
          </p:nvSpPr>
          <p:spPr bwMode="auto">
            <a:xfrm>
              <a:off x="2836" y="1109"/>
              <a:ext cx="148" cy="248"/>
            </a:xfrm>
            <a:custGeom>
              <a:avLst/>
              <a:gdLst>
                <a:gd name="T0" fmla="*/ 9 w 148"/>
                <a:gd name="T1" fmla="*/ 248 h 248"/>
                <a:gd name="T2" fmla="*/ 0 w 148"/>
                <a:gd name="T3" fmla="*/ 244 h 248"/>
                <a:gd name="T4" fmla="*/ 139 w 148"/>
                <a:gd name="T5" fmla="*/ 0 h 248"/>
                <a:gd name="T6" fmla="*/ 148 w 148"/>
                <a:gd name="T7" fmla="*/ 7 h 248"/>
                <a:gd name="T8" fmla="*/ 9 w 148"/>
                <a:gd name="T9" fmla="*/ 248 h 248"/>
              </a:gdLst>
              <a:ahLst/>
              <a:cxnLst>
                <a:cxn ang="0">
                  <a:pos x="T0" y="T1"/>
                </a:cxn>
                <a:cxn ang="0">
                  <a:pos x="T2" y="T3"/>
                </a:cxn>
                <a:cxn ang="0">
                  <a:pos x="T4" y="T5"/>
                </a:cxn>
                <a:cxn ang="0">
                  <a:pos x="T6" y="T7"/>
                </a:cxn>
                <a:cxn ang="0">
                  <a:pos x="T8" y="T9"/>
                </a:cxn>
              </a:cxnLst>
              <a:rect l="0" t="0" r="r" b="b"/>
              <a:pathLst>
                <a:path w="148" h="248">
                  <a:moveTo>
                    <a:pt x="9" y="248"/>
                  </a:moveTo>
                  <a:lnTo>
                    <a:pt x="0" y="244"/>
                  </a:lnTo>
                  <a:lnTo>
                    <a:pt x="139" y="0"/>
                  </a:lnTo>
                  <a:lnTo>
                    <a:pt x="148" y="7"/>
                  </a:lnTo>
                  <a:lnTo>
                    <a:pt x="9" y="2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1" name="Freeform 114"/>
            <p:cNvSpPr>
              <a:spLocks/>
            </p:cNvSpPr>
            <p:nvPr/>
          </p:nvSpPr>
          <p:spPr bwMode="auto">
            <a:xfrm>
              <a:off x="2987" y="1105"/>
              <a:ext cx="255" cy="160"/>
            </a:xfrm>
            <a:custGeom>
              <a:avLst/>
              <a:gdLst>
                <a:gd name="T0" fmla="*/ 250 w 255"/>
                <a:gd name="T1" fmla="*/ 160 h 160"/>
                <a:gd name="T2" fmla="*/ 0 w 255"/>
                <a:gd name="T3" fmla="*/ 9 h 160"/>
                <a:gd name="T4" fmla="*/ 5 w 255"/>
                <a:gd name="T5" fmla="*/ 0 h 160"/>
                <a:gd name="T6" fmla="*/ 255 w 255"/>
                <a:gd name="T7" fmla="*/ 151 h 160"/>
                <a:gd name="T8" fmla="*/ 250 w 255"/>
                <a:gd name="T9" fmla="*/ 160 h 160"/>
              </a:gdLst>
              <a:ahLst/>
              <a:cxnLst>
                <a:cxn ang="0">
                  <a:pos x="T0" y="T1"/>
                </a:cxn>
                <a:cxn ang="0">
                  <a:pos x="T2" y="T3"/>
                </a:cxn>
                <a:cxn ang="0">
                  <a:pos x="T4" y="T5"/>
                </a:cxn>
                <a:cxn ang="0">
                  <a:pos x="T6" y="T7"/>
                </a:cxn>
                <a:cxn ang="0">
                  <a:pos x="T8" y="T9"/>
                </a:cxn>
              </a:cxnLst>
              <a:rect l="0" t="0" r="r" b="b"/>
              <a:pathLst>
                <a:path w="255" h="160">
                  <a:moveTo>
                    <a:pt x="250" y="160"/>
                  </a:moveTo>
                  <a:lnTo>
                    <a:pt x="0" y="9"/>
                  </a:lnTo>
                  <a:lnTo>
                    <a:pt x="5" y="0"/>
                  </a:lnTo>
                  <a:lnTo>
                    <a:pt x="255" y="151"/>
                  </a:lnTo>
                  <a:lnTo>
                    <a:pt x="250" y="1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2" name="Freeform 115"/>
            <p:cNvSpPr>
              <a:spLocks/>
            </p:cNvSpPr>
            <p:nvPr/>
          </p:nvSpPr>
          <p:spPr bwMode="auto">
            <a:xfrm>
              <a:off x="3235" y="1263"/>
              <a:ext cx="165" cy="217"/>
            </a:xfrm>
            <a:custGeom>
              <a:avLst/>
              <a:gdLst>
                <a:gd name="T0" fmla="*/ 156 w 165"/>
                <a:gd name="T1" fmla="*/ 217 h 217"/>
                <a:gd name="T2" fmla="*/ 0 w 165"/>
                <a:gd name="T3" fmla="*/ 7 h 217"/>
                <a:gd name="T4" fmla="*/ 9 w 165"/>
                <a:gd name="T5" fmla="*/ 0 h 217"/>
                <a:gd name="T6" fmla="*/ 165 w 165"/>
                <a:gd name="T7" fmla="*/ 212 h 217"/>
                <a:gd name="T8" fmla="*/ 156 w 165"/>
                <a:gd name="T9" fmla="*/ 217 h 217"/>
              </a:gdLst>
              <a:ahLst/>
              <a:cxnLst>
                <a:cxn ang="0">
                  <a:pos x="T0" y="T1"/>
                </a:cxn>
                <a:cxn ang="0">
                  <a:pos x="T2" y="T3"/>
                </a:cxn>
                <a:cxn ang="0">
                  <a:pos x="T4" y="T5"/>
                </a:cxn>
                <a:cxn ang="0">
                  <a:pos x="T6" y="T7"/>
                </a:cxn>
                <a:cxn ang="0">
                  <a:pos x="T8" y="T9"/>
                </a:cxn>
              </a:cxnLst>
              <a:rect l="0" t="0" r="r" b="b"/>
              <a:pathLst>
                <a:path w="165" h="217">
                  <a:moveTo>
                    <a:pt x="156" y="217"/>
                  </a:moveTo>
                  <a:lnTo>
                    <a:pt x="0" y="7"/>
                  </a:lnTo>
                  <a:lnTo>
                    <a:pt x="9" y="0"/>
                  </a:lnTo>
                  <a:lnTo>
                    <a:pt x="165" y="212"/>
                  </a:lnTo>
                  <a:lnTo>
                    <a:pt x="156" y="2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3" name="Freeform 116"/>
            <p:cNvSpPr>
              <a:spLocks/>
            </p:cNvSpPr>
            <p:nvPr/>
          </p:nvSpPr>
          <p:spPr bwMode="auto">
            <a:xfrm>
              <a:off x="3150" y="1270"/>
              <a:ext cx="94" cy="321"/>
            </a:xfrm>
            <a:custGeom>
              <a:avLst/>
              <a:gdLst>
                <a:gd name="T0" fmla="*/ 9 w 94"/>
                <a:gd name="T1" fmla="*/ 321 h 321"/>
                <a:gd name="T2" fmla="*/ 0 w 94"/>
                <a:gd name="T3" fmla="*/ 319 h 321"/>
                <a:gd name="T4" fmla="*/ 83 w 94"/>
                <a:gd name="T5" fmla="*/ 0 h 321"/>
                <a:gd name="T6" fmla="*/ 94 w 94"/>
                <a:gd name="T7" fmla="*/ 2 h 321"/>
                <a:gd name="T8" fmla="*/ 9 w 94"/>
                <a:gd name="T9" fmla="*/ 321 h 321"/>
              </a:gdLst>
              <a:ahLst/>
              <a:cxnLst>
                <a:cxn ang="0">
                  <a:pos x="T0" y="T1"/>
                </a:cxn>
                <a:cxn ang="0">
                  <a:pos x="T2" y="T3"/>
                </a:cxn>
                <a:cxn ang="0">
                  <a:pos x="T4" y="T5"/>
                </a:cxn>
                <a:cxn ang="0">
                  <a:pos x="T6" y="T7"/>
                </a:cxn>
                <a:cxn ang="0">
                  <a:pos x="T8" y="T9"/>
                </a:cxn>
              </a:cxnLst>
              <a:rect l="0" t="0" r="r" b="b"/>
              <a:pathLst>
                <a:path w="94" h="321">
                  <a:moveTo>
                    <a:pt x="9" y="321"/>
                  </a:moveTo>
                  <a:lnTo>
                    <a:pt x="0" y="319"/>
                  </a:lnTo>
                  <a:lnTo>
                    <a:pt x="83" y="0"/>
                  </a:lnTo>
                  <a:lnTo>
                    <a:pt x="94" y="2"/>
                  </a:lnTo>
                  <a:lnTo>
                    <a:pt x="9" y="3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4" name="Freeform 117"/>
            <p:cNvSpPr>
              <a:spLocks/>
            </p:cNvSpPr>
            <p:nvPr/>
          </p:nvSpPr>
          <p:spPr bwMode="auto">
            <a:xfrm>
              <a:off x="2838" y="1357"/>
              <a:ext cx="158" cy="284"/>
            </a:xfrm>
            <a:custGeom>
              <a:avLst/>
              <a:gdLst>
                <a:gd name="T0" fmla="*/ 149 w 158"/>
                <a:gd name="T1" fmla="*/ 284 h 284"/>
                <a:gd name="T2" fmla="*/ 0 w 158"/>
                <a:gd name="T3" fmla="*/ 5 h 284"/>
                <a:gd name="T4" fmla="*/ 9 w 158"/>
                <a:gd name="T5" fmla="*/ 0 h 284"/>
                <a:gd name="T6" fmla="*/ 158 w 158"/>
                <a:gd name="T7" fmla="*/ 277 h 284"/>
                <a:gd name="T8" fmla="*/ 149 w 158"/>
                <a:gd name="T9" fmla="*/ 284 h 284"/>
              </a:gdLst>
              <a:ahLst/>
              <a:cxnLst>
                <a:cxn ang="0">
                  <a:pos x="T0" y="T1"/>
                </a:cxn>
                <a:cxn ang="0">
                  <a:pos x="T2" y="T3"/>
                </a:cxn>
                <a:cxn ang="0">
                  <a:pos x="T4" y="T5"/>
                </a:cxn>
                <a:cxn ang="0">
                  <a:pos x="T6" y="T7"/>
                </a:cxn>
                <a:cxn ang="0">
                  <a:pos x="T8" y="T9"/>
                </a:cxn>
              </a:cxnLst>
              <a:rect l="0" t="0" r="r" b="b"/>
              <a:pathLst>
                <a:path w="158" h="284">
                  <a:moveTo>
                    <a:pt x="149" y="284"/>
                  </a:moveTo>
                  <a:lnTo>
                    <a:pt x="0" y="5"/>
                  </a:lnTo>
                  <a:lnTo>
                    <a:pt x="9" y="0"/>
                  </a:lnTo>
                  <a:lnTo>
                    <a:pt x="158" y="277"/>
                  </a:lnTo>
                  <a:lnTo>
                    <a:pt x="149" y="2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5" name="Freeform 118"/>
            <p:cNvSpPr>
              <a:spLocks/>
            </p:cNvSpPr>
            <p:nvPr/>
          </p:nvSpPr>
          <p:spPr bwMode="auto">
            <a:xfrm>
              <a:off x="2987" y="1390"/>
              <a:ext cx="109" cy="246"/>
            </a:xfrm>
            <a:custGeom>
              <a:avLst/>
              <a:gdLst>
                <a:gd name="T0" fmla="*/ 9 w 109"/>
                <a:gd name="T1" fmla="*/ 246 h 246"/>
                <a:gd name="T2" fmla="*/ 0 w 109"/>
                <a:gd name="T3" fmla="*/ 241 h 246"/>
                <a:gd name="T4" fmla="*/ 99 w 109"/>
                <a:gd name="T5" fmla="*/ 0 h 246"/>
                <a:gd name="T6" fmla="*/ 109 w 109"/>
                <a:gd name="T7" fmla="*/ 5 h 246"/>
                <a:gd name="T8" fmla="*/ 9 w 109"/>
                <a:gd name="T9" fmla="*/ 246 h 246"/>
              </a:gdLst>
              <a:ahLst/>
              <a:cxnLst>
                <a:cxn ang="0">
                  <a:pos x="T0" y="T1"/>
                </a:cxn>
                <a:cxn ang="0">
                  <a:pos x="T2" y="T3"/>
                </a:cxn>
                <a:cxn ang="0">
                  <a:pos x="T4" y="T5"/>
                </a:cxn>
                <a:cxn ang="0">
                  <a:pos x="T6" y="T7"/>
                </a:cxn>
                <a:cxn ang="0">
                  <a:pos x="T8" y="T9"/>
                </a:cxn>
              </a:cxnLst>
              <a:rect l="0" t="0" r="r" b="b"/>
              <a:pathLst>
                <a:path w="109" h="246">
                  <a:moveTo>
                    <a:pt x="9" y="246"/>
                  </a:moveTo>
                  <a:lnTo>
                    <a:pt x="0" y="241"/>
                  </a:lnTo>
                  <a:lnTo>
                    <a:pt x="99" y="0"/>
                  </a:lnTo>
                  <a:lnTo>
                    <a:pt x="109" y="5"/>
                  </a:lnTo>
                  <a:lnTo>
                    <a:pt x="9" y="2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6" name="Freeform 119"/>
            <p:cNvSpPr>
              <a:spLocks/>
            </p:cNvSpPr>
            <p:nvPr/>
          </p:nvSpPr>
          <p:spPr bwMode="auto">
            <a:xfrm>
              <a:off x="2850" y="1634"/>
              <a:ext cx="142" cy="196"/>
            </a:xfrm>
            <a:custGeom>
              <a:avLst/>
              <a:gdLst>
                <a:gd name="T0" fmla="*/ 9 w 142"/>
                <a:gd name="T1" fmla="*/ 196 h 196"/>
                <a:gd name="T2" fmla="*/ 0 w 142"/>
                <a:gd name="T3" fmla="*/ 189 h 196"/>
                <a:gd name="T4" fmla="*/ 132 w 142"/>
                <a:gd name="T5" fmla="*/ 0 h 196"/>
                <a:gd name="T6" fmla="*/ 142 w 142"/>
                <a:gd name="T7" fmla="*/ 7 h 196"/>
                <a:gd name="T8" fmla="*/ 9 w 142"/>
                <a:gd name="T9" fmla="*/ 196 h 196"/>
              </a:gdLst>
              <a:ahLst/>
              <a:cxnLst>
                <a:cxn ang="0">
                  <a:pos x="T0" y="T1"/>
                </a:cxn>
                <a:cxn ang="0">
                  <a:pos x="T2" y="T3"/>
                </a:cxn>
                <a:cxn ang="0">
                  <a:pos x="T4" y="T5"/>
                </a:cxn>
                <a:cxn ang="0">
                  <a:pos x="T6" y="T7"/>
                </a:cxn>
                <a:cxn ang="0">
                  <a:pos x="T8" y="T9"/>
                </a:cxn>
              </a:cxnLst>
              <a:rect l="0" t="0" r="r" b="b"/>
              <a:pathLst>
                <a:path w="142" h="196">
                  <a:moveTo>
                    <a:pt x="9" y="196"/>
                  </a:moveTo>
                  <a:lnTo>
                    <a:pt x="0" y="189"/>
                  </a:lnTo>
                  <a:lnTo>
                    <a:pt x="132" y="0"/>
                  </a:lnTo>
                  <a:lnTo>
                    <a:pt x="142" y="7"/>
                  </a:lnTo>
                  <a:lnTo>
                    <a:pt x="9" y="1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7" name="Freeform 120"/>
            <p:cNvSpPr>
              <a:spLocks/>
            </p:cNvSpPr>
            <p:nvPr/>
          </p:nvSpPr>
          <p:spPr bwMode="auto">
            <a:xfrm>
              <a:off x="2850" y="1837"/>
              <a:ext cx="175" cy="205"/>
            </a:xfrm>
            <a:custGeom>
              <a:avLst/>
              <a:gdLst>
                <a:gd name="T0" fmla="*/ 165 w 175"/>
                <a:gd name="T1" fmla="*/ 205 h 205"/>
                <a:gd name="T2" fmla="*/ 0 w 175"/>
                <a:gd name="T3" fmla="*/ 7 h 205"/>
                <a:gd name="T4" fmla="*/ 7 w 175"/>
                <a:gd name="T5" fmla="*/ 0 h 205"/>
                <a:gd name="T6" fmla="*/ 175 w 175"/>
                <a:gd name="T7" fmla="*/ 198 h 205"/>
                <a:gd name="T8" fmla="*/ 165 w 175"/>
                <a:gd name="T9" fmla="*/ 205 h 205"/>
              </a:gdLst>
              <a:ahLst/>
              <a:cxnLst>
                <a:cxn ang="0">
                  <a:pos x="T0" y="T1"/>
                </a:cxn>
                <a:cxn ang="0">
                  <a:pos x="T2" y="T3"/>
                </a:cxn>
                <a:cxn ang="0">
                  <a:pos x="T4" y="T5"/>
                </a:cxn>
                <a:cxn ang="0">
                  <a:pos x="T6" y="T7"/>
                </a:cxn>
                <a:cxn ang="0">
                  <a:pos x="T8" y="T9"/>
                </a:cxn>
              </a:cxnLst>
              <a:rect l="0" t="0" r="r" b="b"/>
              <a:pathLst>
                <a:path w="175" h="205">
                  <a:moveTo>
                    <a:pt x="165" y="205"/>
                  </a:moveTo>
                  <a:lnTo>
                    <a:pt x="0" y="7"/>
                  </a:lnTo>
                  <a:lnTo>
                    <a:pt x="7" y="0"/>
                  </a:lnTo>
                  <a:lnTo>
                    <a:pt x="175" y="198"/>
                  </a:lnTo>
                  <a:lnTo>
                    <a:pt x="165" y="20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8" name="Freeform 121"/>
            <p:cNvSpPr>
              <a:spLocks/>
            </p:cNvSpPr>
            <p:nvPr/>
          </p:nvSpPr>
          <p:spPr bwMode="auto">
            <a:xfrm>
              <a:off x="2616" y="1523"/>
              <a:ext cx="241" cy="321"/>
            </a:xfrm>
            <a:custGeom>
              <a:avLst/>
              <a:gdLst>
                <a:gd name="T0" fmla="*/ 234 w 241"/>
                <a:gd name="T1" fmla="*/ 321 h 321"/>
                <a:gd name="T2" fmla="*/ 0 w 241"/>
                <a:gd name="T3" fmla="*/ 7 h 321"/>
                <a:gd name="T4" fmla="*/ 9 w 241"/>
                <a:gd name="T5" fmla="*/ 0 h 321"/>
                <a:gd name="T6" fmla="*/ 241 w 241"/>
                <a:gd name="T7" fmla="*/ 316 h 321"/>
                <a:gd name="T8" fmla="*/ 234 w 241"/>
                <a:gd name="T9" fmla="*/ 321 h 321"/>
              </a:gdLst>
              <a:ahLst/>
              <a:cxnLst>
                <a:cxn ang="0">
                  <a:pos x="T0" y="T1"/>
                </a:cxn>
                <a:cxn ang="0">
                  <a:pos x="T2" y="T3"/>
                </a:cxn>
                <a:cxn ang="0">
                  <a:pos x="T4" y="T5"/>
                </a:cxn>
                <a:cxn ang="0">
                  <a:pos x="T6" y="T7"/>
                </a:cxn>
                <a:cxn ang="0">
                  <a:pos x="T8" y="T9"/>
                </a:cxn>
              </a:cxnLst>
              <a:rect l="0" t="0" r="r" b="b"/>
              <a:pathLst>
                <a:path w="241" h="321">
                  <a:moveTo>
                    <a:pt x="234" y="321"/>
                  </a:moveTo>
                  <a:lnTo>
                    <a:pt x="0" y="7"/>
                  </a:lnTo>
                  <a:lnTo>
                    <a:pt x="9" y="0"/>
                  </a:lnTo>
                  <a:lnTo>
                    <a:pt x="241" y="316"/>
                  </a:lnTo>
                  <a:lnTo>
                    <a:pt x="234" y="3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sp>
          <p:nvSpPr>
            <p:cNvPr id="119" name="Oval 122"/>
            <p:cNvSpPr>
              <a:spLocks noChangeArrowheads="1"/>
            </p:cNvSpPr>
            <p:nvPr/>
          </p:nvSpPr>
          <p:spPr bwMode="auto">
            <a:xfrm>
              <a:off x="2786" y="1291"/>
              <a:ext cx="111" cy="11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0" name="Oval 123"/>
            <p:cNvSpPr>
              <a:spLocks noChangeArrowheads="1"/>
            </p:cNvSpPr>
            <p:nvPr/>
          </p:nvSpPr>
          <p:spPr bwMode="auto">
            <a:xfrm>
              <a:off x="2306" y="1591"/>
              <a:ext cx="111" cy="114"/>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1" name="Oval 124"/>
            <p:cNvSpPr>
              <a:spLocks noChangeArrowheads="1"/>
            </p:cNvSpPr>
            <p:nvPr/>
          </p:nvSpPr>
          <p:spPr bwMode="auto">
            <a:xfrm>
              <a:off x="2798" y="2137"/>
              <a:ext cx="111" cy="11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2" name="Oval 125"/>
            <p:cNvSpPr>
              <a:spLocks noChangeArrowheads="1"/>
            </p:cNvSpPr>
            <p:nvPr/>
          </p:nvSpPr>
          <p:spPr bwMode="auto">
            <a:xfrm>
              <a:off x="2798" y="1579"/>
              <a:ext cx="111" cy="111"/>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3" name="Oval 126"/>
            <p:cNvSpPr>
              <a:spLocks noChangeArrowheads="1"/>
            </p:cNvSpPr>
            <p:nvPr/>
          </p:nvSpPr>
          <p:spPr bwMode="auto">
            <a:xfrm>
              <a:off x="2781" y="1761"/>
              <a:ext cx="144" cy="144"/>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4" name="Oval 127"/>
            <p:cNvSpPr>
              <a:spLocks noChangeArrowheads="1"/>
            </p:cNvSpPr>
            <p:nvPr/>
          </p:nvSpPr>
          <p:spPr bwMode="auto">
            <a:xfrm>
              <a:off x="3341" y="1421"/>
              <a:ext cx="114" cy="111"/>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5" name="Oval 128"/>
            <p:cNvSpPr>
              <a:spLocks noChangeArrowheads="1"/>
            </p:cNvSpPr>
            <p:nvPr/>
          </p:nvSpPr>
          <p:spPr bwMode="auto">
            <a:xfrm>
              <a:off x="2524" y="835"/>
              <a:ext cx="111" cy="11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6" name="Oval 129"/>
            <p:cNvSpPr>
              <a:spLocks noChangeArrowheads="1"/>
            </p:cNvSpPr>
            <p:nvPr/>
          </p:nvSpPr>
          <p:spPr bwMode="auto">
            <a:xfrm>
              <a:off x="2521" y="1227"/>
              <a:ext cx="81" cy="81"/>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7" name="Oval 130"/>
            <p:cNvSpPr>
              <a:spLocks noChangeArrowheads="1"/>
            </p:cNvSpPr>
            <p:nvPr/>
          </p:nvSpPr>
          <p:spPr bwMode="auto">
            <a:xfrm>
              <a:off x="2250" y="1249"/>
              <a:ext cx="80" cy="80"/>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8" name="Oval 131"/>
            <p:cNvSpPr>
              <a:spLocks noChangeArrowheads="1"/>
            </p:cNvSpPr>
            <p:nvPr/>
          </p:nvSpPr>
          <p:spPr bwMode="auto">
            <a:xfrm>
              <a:off x="2351" y="1001"/>
              <a:ext cx="81" cy="80"/>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29" name="Oval 132"/>
            <p:cNvSpPr>
              <a:spLocks noChangeArrowheads="1"/>
            </p:cNvSpPr>
            <p:nvPr/>
          </p:nvSpPr>
          <p:spPr bwMode="auto">
            <a:xfrm>
              <a:off x="2942" y="1069"/>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0" name="Oval 133"/>
            <p:cNvSpPr>
              <a:spLocks noChangeArrowheads="1"/>
            </p:cNvSpPr>
            <p:nvPr/>
          </p:nvSpPr>
          <p:spPr bwMode="auto">
            <a:xfrm>
              <a:off x="3346" y="1109"/>
              <a:ext cx="80" cy="81"/>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1" name="Oval 134"/>
            <p:cNvSpPr>
              <a:spLocks noChangeArrowheads="1"/>
            </p:cNvSpPr>
            <p:nvPr/>
          </p:nvSpPr>
          <p:spPr bwMode="auto">
            <a:xfrm>
              <a:off x="3110" y="1558"/>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2" name="Oval 135"/>
            <p:cNvSpPr>
              <a:spLocks noChangeArrowheads="1"/>
            </p:cNvSpPr>
            <p:nvPr/>
          </p:nvSpPr>
          <p:spPr bwMode="auto">
            <a:xfrm>
              <a:off x="3204" y="1225"/>
              <a:ext cx="78" cy="78"/>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3" name="Oval 136"/>
            <p:cNvSpPr>
              <a:spLocks noChangeArrowheads="1"/>
            </p:cNvSpPr>
            <p:nvPr/>
          </p:nvSpPr>
          <p:spPr bwMode="auto">
            <a:xfrm>
              <a:off x="2491" y="1962"/>
              <a:ext cx="80" cy="80"/>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4" name="Oval 137"/>
            <p:cNvSpPr>
              <a:spLocks noChangeArrowheads="1"/>
            </p:cNvSpPr>
            <p:nvPr/>
          </p:nvSpPr>
          <p:spPr bwMode="auto">
            <a:xfrm>
              <a:off x="3136" y="1901"/>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5" name="Oval 138"/>
            <p:cNvSpPr>
              <a:spLocks noChangeArrowheads="1"/>
            </p:cNvSpPr>
            <p:nvPr/>
          </p:nvSpPr>
          <p:spPr bwMode="auto">
            <a:xfrm>
              <a:off x="2746" y="1102"/>
              <a:ext cx="57" cy="59"/>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6" name="Oval 139"/>
            <p:cNvSpPr>
              <a:spLocks noChangeArrowheads="1"/>
            </p:cNvSpPr>
            <p:nvPr/>
          </p:nvSpPr>
          <p:spPr bwMode="auto">
            <a:xfrm>
              <a:off x="2422" y="1395"/>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7" name="Oval 140"/>
            <p:cNvSpPr>
              <a:spLocks noChangeArrowheads="1"/>
            </p:cNvSpPr>
            <p:nvPr/>
          </p:nvSpPr>
          <p:spPr bwMode="auto">
            <a:xfrm>
              <a:off x="2573" y="1357"/>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8" name="Oval 141"/>
            <p:cNvSpPr>
              <a:spLocks noChangeArrowheads="1"/>
            </p:cNvSpPr>
            <p:nvPr/>
          </p:nvSpPr>
          <p:spPr bwMode="auto">
            <a:xfrm>
              <a:off x="3065" y="1362"/>
              <a:ext cx="59" cy="57"/>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39" name="Oval 142"/>
            <p:cNvSpPr>
              <a:spLocks noChangeArrowheads="1"/>
            </p:cNvSpPr>
            <p:nvPr/>
          </p:nvSpPr>
          <p:spPr bwMode="auto">
            <a:xfrm>
              <a:off x="2968" y="1610"/>
              <a:ext cx="57" cy="57"/>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0" name="Oval 143"/>
            <p:cNvSpPr>
              <a:spLocks noChangeArrowheads="1"/>
            </p:cNvSpPr>
            <p:nvPr/>
          </p:nvSpPr>
          <p:spPr bwMode="auto">
            <a:xfrm>
              <a:off x="2873" y="790"/>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1" name="Oval 144"/>
            <p:cNvSpPr>
              <a:spLocks noChangeArrowheads="1"/>
            </p:cNvSpPr>
            <p:nvPr/>
          </p:nvSpPr>
          <p:spPr bwMode="auto">
            <a:xfrm>
              <a:off x="3178" y="923"/>
              <a:ext cx="57" cy="56"/>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2" name="Oval 145"/>
            <p:cNvSpPr>
              <a:spLocks noChangeArrowheads="1"/>
            </p:cNvSpPr>
            <p:nvPr/>
          </p:nvSpPr>
          <p:spPr bwMode="auto">
            <a:xfrm>
              <a:off x="3254" y="1707"/>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3" name="Oval 146"/>
            <p:cNvSpPr>
              <a:spLocks noChangeArrowheads="1"/>
            </p:cNvSpPr>
            <p:nvPr/>
          </p:nvSpPr>
          <p:spPr bwMode="auto">
            <a:xfrm>
              <a:off x="3119" y="2139"/>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4" name="Oval 147"/>
            <p:cNvSpPr>
              <a:spLocks noChangeArrowheads="1"/>
            </p:cNvSpPr>
            <p:nvPr/>
          </p:nvSpPr>
          <p:spPr bwMode="auto">
            <a:xfrm>
              <a:off x="2994" y="2170"/>
              <a:ext cx="57"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5" name="Oval 148"/>
            <p:cNvSpPr>
              <a:spLocks noChangeArrowheads="1"/>
            </p:cNvSpPr>
            <p:nvPr/>
          </p:nvSpPr>
          <p:spPr bwMode="auto">
            <a:xfrm>
              <a:off x="2557" y="2172"/>
              <a:ext cx="56" cy="59"/>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6" name="Oval 149"/>
            <p:cNvSpPr>
              <a:spLocks noChangeArrowheads="1"/>
            </p:cNvSpPr>
            <p:nvPr/>
          </p:nvSpPr>
          <p:spPr bwMode="auto">
            <a:xfrm>
              <a:off x="2618" y="1735"/>
              <a:ext cx="81" cy="81"/>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7" name="Oval 150"/>
            <p:cNvSpPr>
              <a:spLocks noChangeArrowheads="1"/>
            </p:cNvSpPr>
            <p:nvPr/>
          </p:nvSpPr>
          <p:spPr bwMode="auto">
            <a:xfrm>
              <a:off x="2989" y="1809"/>
              <a:ext cx="81" cy="80"/>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8" name="Oval 151"/>
            <p:cNvSpPr>
              <a:spLocks noChangeArrowheads="1"/>
            </p:cNvSpPr>
            <p:nvPr/>
          </p:nvSpPr>
          <p:spPr bwMode="auto">
            <a:xfrm>
              <a:off x="2994" y="2009"/>
              <a:ext cx="80" cy="81"/>
            </a:xfrm>
            <a:prstGeom prst="ellipse">
              <a:avLst/>
            </a:prstGeom>
            <a:grpFill/>
            <a:ln w="25400" cap="flat" cmpd="sng" algn="ctr">
              <a:noFill/>
              <a:prstDash val="solid"/>
            </a:ln>
            <a:effectLst/>
            <a:scene3d>
              <a:camera prst="orthographicFront"/>
              <a:lightRig rig="threePt" dir="t"/>
            </a:scene3d>
            <a:sp3d>
              <a:bevelT w="254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49" name="Oval 152"/>
            <p:cNvSpPr>
              <a:spLocks noChangeArrowheads="1"/>
            </p:cNvSpPr>
            <p:nvPr/>
          </p:nvSpPr>
          <p:spPr bwMode="auto">
            <a:xfrm>
              <a:off x="2694" y="1991"/>
              <a:ext cx="80" cy="80"/>
            </a:xfrm>
            <a:prstGeom prst="ellipse">
              <a:avLst/>
            </a:prstGeom>
            <a:grpFill/>
            <a:ln w="25400" cap="flat" cmpd="sng" algn="ctr">
              <a:noFill/>
              <a:prstDash val="solid"/>
            </a:ln>
            <a:effectLst/>
            <a:scene3d>
              <a:camera prst="orthographicFront"/>
              <a:lightRig rig="threePt" dir="t"/>
            </a:scene3d>
            <a:sp3d>
              <a:bevelT w="38100" h="12700"/>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50" name="Oval 153"/>
            <p:cNvSpPr>
              <a:spLocks noChangeArrowheads="1"/>
            </p:cNvSpPr>
            <p:nvPr/>
          </p:nvSpPr>
          <p:spPr bwMode="auto">
            <a:xfrm>
              <a:off x="2583" y="1483"/>
              <a:ext cx="80" cy="80"/>
            </a:xfrm>
            <a:prstGeom prst="ellipse">
              <a:avLst/>
            </a:prstGeom>
            <a:grpFill/>
            <a:ln w="25400" cap="flat" cmpd="sng" algn="ctr">
              <a:noFill/>
              <a:prstDash val="solid"/>
            </a:ln>
            <a:effectLst/>
            <a:scene3d>
              <a:camera prst="orthographicFront"/>
              <a:lightRig rig="threePt" dir="t"/>
            </a:scene3d>
            <a:sp3d>
              <a:bevelT w="38100" h="12700"/>
              <a:bevelB/>
            </a:sp3d>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51" name="Freeform 154"/>
            <p:cNvSpPr>
              <a:spLocks/>
            </p:cNvSpPr>
            <p:nvPr/>
          </p:nvSpPr>
          <p:spPr bwMode="auto">
            <a:xfrm>
              <a:off x="2810" y="1787"/>
              <a:ext cx="87" cy="90"/>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grpSp>
        <p:nvGrpSpPr>
          <p:cNvPr id="152" name="组合 151"/>
          <p:cNvGrpSpPr/>
          <p:nvPr userDrawn="1"/>
        </p:nvGrpSpPr>
        <p:grpSpPr>
          <a:xfrm>
            <a:off x="3352808" y="3957663"/>
            <a:ext cx="425242" cy="425242"/>
            <a:chOff x="2771800" y="2974815"/>
            <a:chExt cx="265776" cy="265776"/>
          </a:xfrm>
        </p:grpSpPr>
        <p:sp>
          <p:nvSpPr>
            <p:cNvPr id="153" name="椭圆 152"/>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54" name="椭圆 153"/>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55"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sp>
        <p:nvSpPr>
          <p:cNvPr id="156" name="矩形 155"/>
          <p:cNvSpPr/>
          <p:nvPr userDrawn="1"/>
        </p:nvSpPr>
        <p:spPr>
          <a:xfrm flipH="1">
            <a:off x="1091696" y="4891058"/>
            <a:ext cx="2871997" cy="418550"/>
          </a:xfrm>
          <a:prstGeom prst="rect">
            <a:avLst/>
          </a:prstGeom>
          <a:effectLst/>
        </p:spPr>
        <p:txBody>
          <a:bodyPr wrap="square" lIns="109704" tIns="54851" rIns="109704" bIns="54851">
            <a:spAutoFit/>
          </a:bodyPr>
          <a:lstStyle/>
          <a:p>
            <a:pPr algn="just" defTabSz="1097010" fontAlgn="base">
              <a:lnSpc>
                <a:spcPts val="1200"/>
              </a:lnSpc>
              <a:spcBef>
                <a:spcPct val="0"/>
              </a:spcBef>
              <a:spcAft>
                <a:spcPct val="0"/>
              </a:spcAft>
            </a:pPr>
            <a:r>
              <a:rPr lang="zh-CN" altLang="en-US" sz="1080" dirty="0">
                <a:solidFill>
                  <a:prstClr val="black">
                    <a:lumMod val="50000"/>
                    <a:lumOff val="50000"/>
                  </a:prstClr>
                </a:solidFill>
                <a:latin typeface="微软雅黑" pitchFamily="34" charset="-122"/>
                <a:ea typeface="微软雅黑" pitchFamily="34" charset="-122"/>
              </a:rPr>
              <a:t>中国首家演示设计交易平台。基于演示设计一站式在线演示、素材销售、服务交易系统。</a:t>
            </a:r>
            <a:endParaRPr lang="en-US" altLang="zh-CN" sz="1080" dirty="0">
              <a:solidFill>
                <a:prstClr val="black">
                  <a:lumMod val="50000"/>
                  <a:lumOff val="50000"/>
                </a:prstClr>
              </a:solidFill>
              <a:latin typeface="微软雅黑" pitchFamily="34" charset="-122"/>
              <a:ea typeface="微软雅黑" pitchFamily="34" charset="-122"/>
            </a:endParaRPr>
          </a:p>
        </p:txBody>
      </p:sp>
      <p:sp>
        <p:nvSpPr>
          <p:cNvPr id="157" name="矩形 156"/>
          <p:cNvSpPr/>
          <p:nvPr userDrawn="1"/>
        </p:nvSpPr>
        <p:spPr>
          <a:xfrm>
            <a:off x="2293982" y="4510926"/>
            <a:ext cx="2015348"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grpSp>
        <p:nvGrpSpPr>
          <p:cNvPr id="158" name="组合 157"/>
          <p:cNvGrpSpPr/>
          <p:nvPr userDrawn="1"/>
        </p:nvGrpSpPr>
        <p:grpSpPr>
          <a:xfrm>
            <a:off x="3352808" y="1883833"/>
            <a:ext cx="425242" cy="425242"/>
            <a:chOff x="2771800" y="2974815"/>
            <a:chExt cx="265776" cy="265776"/>
          </a:xfrm>
        </p:grpSpPr>
        <p:sp>
          <p:nvSpPr>
            <p:cNvPr id="159" name="椭圆 158"/>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60" name="椭圆 159"/>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61"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sp>
        <p:nvSpPr>
          <p:cNvPr id="162" name="矩形 161"/>
          <p:cNvSpPr/>
          <p:nvPr userDrawn="1"/>
        </p:nvSpPr>
        <p:spPr>
          <a:xfrm flipH="1">
            <a:off x="1091696" y="2817228"/>
            <a:ext cx="2871997" cy="418550"/>
          </a:xfrm>
          <a:prstGeom prst="rect">
            <a:avLst/>
          </a:prstGeom>
          <a:effectLst/>
        </p:spPr>
        <p:txBody>
          <a:bodyPr wrap="square" lIns="109704" tIns="54851" rIns="109704" bIns="54851">
            <a:spAutoFit/>
          </a:bodyPr>
          <a:lstStyle/>
          <a:p>
            <a:pPr algn="just" defTabSz="1097010" fontAlgn="base">
              <a:lnSpc>
                <a:spcPts val="1200"/>
              </a:lnSpc>
              <a:spcBef>
                <a:spcPct val="0"/>
              </a:spcBef>
              <a:spcAft>
                <a:spcPct val="0"/>
              </a:spcAft>
            </a:pPr>
            <a:r>
              <a:rPr lang="zh-CN" altLang="en-US" sz="1080" dirty="0">
                <a:solidFill>
                  <a:prstClr val="black">
                    <a:lumMod val="50000"/>
                    <a:lumOff val="50000"/>
                  </a:prstClr>
                </a:solidFill>
                <a:latin typeface="微软雅黑" pitchFamily="34" charset="-122"/>
                <a:ea typeface="微软雅黑" pitchFamily="34" charset="-122"/>
              </a:rPr>
              <a:t>中国首家演示设计交易平台。基于演示设计一站式在线演示、素材销售、服务交易系统。</a:t>
            </a:r>
            <a:endParaRPr lang="en-US" altLang="zh-CN" sz="1080" dirty="0">
              <a:solidFill>
                <a:prstClr val="black">
                  <a:lumMod val="50000"/>
                  <a:lumOff val="50000"/>
                </a:prstClr>
              </a:solidFill>
              <a:latin typeface="微软雅黑" pitchFamily="34" charset="-122"/>
              <a:ea typeface="微软雅黑" pitchFamily="34" charset="-122"/>
            </a:endParaRPr>
          </a:p>
        </p:txBody>
      </p:sp>
      <p:sp>
        <p:nvSpPr>
          <p:cNvPr id="163" name="矩形 162"/>
          <p:cNvSpPr/>
          <p:nvPr userDrawn="1"/>
        </p:nvSpPr>
        <p:spPr>
          <a:xfrm>
            <a:off x="2293982" y="2437085"/>
            <a:ext cx="2015348"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grpSp>
        <p:nvGrpSpPr>
          <p:cNvPr id="164" name="组合 163"/>
          <p:cNvGrpSpPr/>
          <p:nvPr userDrawn="1"/>
        </p:nvGrpSpPr>
        <p:grpSpPr>
          <a:xfrm>
            <a:off x="8527863" y="1883833"/>
            <a:ext cx="425242" cy="425242"/>
            <a:chOff x="2771800" y="2974815"/>
            <a:chExt cx="265776" cy="265776"/>
          </a:xfrm>
        </p:grpSpPr>
        <p:sp>
          <p:nvSpPr>
            <p:cNvPr id="165" name="椭圆 164"/>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66" name="椭圆 165"/>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67"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sp>
        <p:nvSpPr>
          <p:cNvPr id="168" name="矩形 167"/>
          <p:cNvSpPr/>
          <p:nvPr userDrawn="1"/>
        </p:nvSpPr>
        <p:spPr>
          <a:xfrm flipH="1">
            <a:off x="8408581" y="2817228"/>
            <a:ext cx="2871997" cy="418550"/>
          </a:xfrm>
          <a:prstGeom prst="rect">
            <a:avLst/>
          </a:prstGeom>
          <a:effectLst/>
        </p:spPr>
        <p:txBody>
          <a:bodyPr wrap="square" lIns="109704" tIns="54851" rIns="109704" bIns="54851">
            <a:spAutoFit/>
          </a:bodyPr>
          <a:lstStyle/>
          <a:p>
            <a:pPr algn="just" defTabSz="1097010" fontAlgn="base">
              <a:lnSpc>
                <a:spcPts val="1200"/>
              </a:lnSpc>
              <a:spcBef>
                <a:spcPct val="0"/>
              </a:spcBef>
              <a:spcAft>
                <a:spcPct val="0"/>
              </a:spcAft>
            </a:pPr>
            <a:r>
              <a:rPr lang="zh-CN" altLang="en-US" sz="1080" dirty="0">
                <a:solidFill>
                  <a:prstClr val="black">
                    <a:lumMod val="50000"/>
                    <a:lumOff val="50000"/>
                  </a:prstClr>
                </a:solidFill>
                <a:latin typeface="微软雅黑" pitchFamily="34" charset="-122"/>
                <a:ea typeface="微软雅黑" pitchFamily="34" charset="-122"/>
              </a:rPr>
              <a:t>中国首家演示设计交易平台。基于演示设计一站式在线演示、素材销售、服务交易系统。</a:t>
            </a:r>
            <a:endParaRPr lang="en-US" altLang="zh-CN" sz="1080" dirty="0">
              <a:solidFill>
                <a:prstClr val="black">
                  <a:lumMod val="50000"/>
                  <a:lumOff val="50000"/>
                </a:prstClr>
              </a:solidFill>
              <a:latin typeface="微软雅黑" pitchFamily="34" charset="-122"/>
              <a:ea typeface="微软雅黑" pitchFamily="34" charset="-122"/>
            </a:endParaRPr>
          </a:p>
        </p:txBody>
      </p:sp>
      <p:sp>
        <p:nvSpPr>
          <p:cNvPr id="169" name="矩形 168"/>
          <p:cNvSpPr/>
          <p:nvPr userDrawn="1"/>
        </p:nvSpPr>
        <p:spPr>
          <a:xfrm>
            <a:off x="8467075" y="2437085"/>
            <a:ext cx="2015348"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grpSp>
        <p:nvGrpSpPr>
          <p:cNvPr id="170" name="组合 169"/>
          <p:cNvGrpSpPr/>
          <p:nvPr userDrawn="1"/>
        </p:nvGrpSpPr>
        <p:grpSpPr>
          <a:xfrm>
            <a:off x="8527863" y="3957663"/>
            <a:ext cx="425242" cy="425242"/>
            <a:chOff x="2771800" y="2974815"/>
            <a:chExt cx="265776" cy="265776"/>
          </a:xfrm>
        </p:grpSpPr>
        <p:sp>
          <p:nvSpPr>
            <p:cNvPr id="171" name="椭圆 170"/>
            <p:cNvSpPr/>
            <p:nvPr/>
          </p:nvSpPr>
          <p:spPr>
            <a:xfrm>
              <a:off x="2771800" y="2974815"/>
              <a:ext cx="265776" cy="265776"/>
            </a:xfrm>
            <a:prstGeom prst="ellipse">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72" name="椭圆 171"/>
            <p:cNvSpPr/>
            <p:nvPr/>
          </p:nvSpPr>
          <p:spPr>
            <a:xfrm>
              <a:off x="2798757" y="2999947"/>
              <a:ext cx="211861" cy="211861"/>
            </a:xfrm>
            <a:prstGeom prst="ellipse">
              <a:avLst/>
            </a:prstGeom>
            <a:solidFill>
              <a:srgbClr val="013B6D"/>
            </a:solidFill>
            <a:ln w="25400" cap="flat" cmpd="sng" algn="ctr">
              <a:noFill/>
              <a:prstDash val="solid"/>
            </a:ln>
            <a:effectLst/>
          </p:spPr>
          <p:txBody>
            <a:bodyPr rtlCol="0" anchor="ctr"/>
            <a:lstStyle/>
            <a:p>
              <a:pPr algn="ctr" defTabSz="1097010" fontAlgn="base">
                <a:spcBef>
                  <a:spcPct val="0"/>
                </a:spcBef>
                <a:spcAft>
                  <a:spcPct val="0"/>
                </a:spcAft>
                <a:defRPr/>
              </a:pPr>
              <a:endParaRPr lang="zh-CN" altLang="en-US" sz="1458" kern="0">
                <a:solidFill>
                  <a:prstClr val="white"/>
                </a:solidFill>
                <a:latin typeface="Calibri"/>
                <a:ea typeface="宋体"/>
              </a:endParaRPr>
            </a:p>
          </p:txBody>
        </p:sp>
        <p:sp>
          <p:nvSpPr>
            <p:cNvPr id="173" name="Freeform 154"/>
            <p:cNvSpPr>
              <a:spLocks/>
            </p:cNvSpPr>
            <p:nvPr/>
          </p:nvSpPr>
          <p:spPr bwMode="auto">
            <a:xfrm>
              <a:off x="2838622" y="3032686"/>
              <a:ext cx="132129" cy="136685"/>
            </a:xfrm>
            <a:custGeom>
              <a:avLst/>
              <a:gdLst>
                <a:gd name="T0" fmla="*/ 18 w 37"/>
                <a:gd name="T1" fmla="*/ 38 h 38"/>
                <a:gd name="T2" fmla="*/ 14 w 37"/>
                <a:gd name="T3" fmla="*/ 33 h 38"/>
                <a:gd name="T4" fmla="*/ 14 w 37"/>
                <a:gd name="T5" fmla="*/ 23 h 38"/>
                <a:gd name="T6" fmla="*/ 4 w 37"/>
                <a:gd name="T7" fmla="*/ 23 h 38"/>
                <a:gd name="T8" fmla="*/ 0 w 37"/>
                <a:gd name="T9" fmla="*/ 19 h 38"/>
                <a:gd name="T10" fmla="*/ 4 w 37"/>
                <a:gd name="T11" fmla="*/ 15 h 38"/>
                <a:gd name="T12" fmla="*/ 14 w 37"/>
                <a:gd name="T13" fmla="*/ 15 h 38"/>
                <a:gd name="T14" fmla="*/ 14 w 37"/>
                <a:gd name="T15" fmla="*/ 4 h 38"/>
                <a:gd name="T16" fmla="*/ 18 w 37"/>
                <a:gd name="T17" fmla="*/ 0 h 38"/>
                <a:gd name="T18" fmla="*/ 23 w 37"/>
                <a:gd name="T19" fmla="*/ 4 h 38"/>
                <a:gd name="T20" fmla="*/ 23 w 37"/>
                <a:gd name="T21" fmla="*/ 15 h 38"/>
                <a:gd name="T22" fmla="*/ 33 w 37"/>
                <a:gd name="T23" fmla="*/ 15 h 38"/>
                <a:gd name="T24" fmla="*/ 37 w 37"/>
                <a:gd name="T25" fmla="*/ 19 h 38"/>
                <a:gd name="T26" fmla="*/ 33 w 37"/>
                <a:gd name="T27" fmla="*/ 23 h 38"/>
                <a:gd name="T28" fmla="*/ 23 w 37"/>
                <a:gd name="T29" fmla="*/ 23 h 38"/>
                <a:gd name="T30" fmla="*/ 23 w 37"/>
                <a:gd name="T31" fmla="*/ 33 h 38"/>
                <a:gd name="T32" fmla="*/ 18 w 37"/>
                <a:gd name="T33"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 h="38">
                  <a:moveTo>
                    <a:pt x="18" y="38"/>
                  </a:moveTo>
                  <a:cubicBezTo>
                    <a:pt x="16" y="38"/>
                    <a:pt x="14" y="36"/>
                    <a:pt x="14" y="33"/>
                  </a:cubicBezTo>
                  <a:cubicBezTo>
                    <a:pt x="14" y="23"/>
                    <a:pt x="14" y="23"/>
                    <a:pt x="14" y="23"/>
                  </a:cubicBezTo>
                  <a:cubicBezTo>
                    <a:pt x="4" y="23"/>
                    <a:pt x="4" y="23"/>
                    <a:pt x="4" y="23"/>
                  </a:cubicBezTo>
                  <a:cubicBezTo>
                    <a:pt x="2" y="23"/>
                    <a:pt x="0" y="21"/>
                    <a:pt x="0" y="19"/>
                  </a:cubicBezTo>
                  <a:cubicBezTo>
                    <a:pt x="0" y="17"/>
                    <a:pt x="2" y="15"/>
                    <a:pt x="4" y="15"/>
                  </a:cubicBezTo>
                  <a:cubicBezTo>
                    <a:pt x="14" y="15"/>
                    <a:pt x="14" y="15"/>
                    <a:pt x="14" y="15"/>
                  </a:cubicBezTo>
                  <a:cubicBezTo>
                    <a:pt x="14" y="4"/>
                    <a:pt x="14" y="4"/>
                    <a:pt x="14" y="4"/>
                  </a:cubicBezTo>
                  <a:cubicBezTo>
                    <a:pt x="14" y="2"/>
                    <a:pt x="16" y="0"/>
                    <a:pt x="18" y="0"/>
                  </a:cubicBezTo>
                  <a:cubicBezTo>
                    <a:pt x="21" y="0"/>
                    <a:pt x="23" y="2"/>
                    <a:pt x="23" y="4"/>
                  </a:cubicBezTo>
                  <a:cubicBezTo>
                    <a:pt x="23" y="15"/>
                    <a:pt x="23" y="15"/>
                    <a:pt x="23" y="15"/>
                  </a:cubicBezTo>
                  <a:cubicBezTo>
                    <a:pt x="33" y="15"/>
                    <a:pt x="33" y="15"/>
                    <a:pt x="33" y="15"/>
                  </a:cubicBezTo>
                  <a:cubicBezTo>
                    <a:pt x="35" y="15"/>
                    <a:pt x="37" y="17"/>
                    <a:pt x="37" y="19"/>
                  </a:cubicBezTo>
                  <a:cubicBezTo>
                    <a:pt x="37" y="21"/>
                    <a:pt x="35" y="23"/>
                    <a:pt x="33" y="23"/>
                  </a:cubicBezTo>
                  <a:cubicBezTo>
                    <a:pt x="23" y="23"/>
                    <a:pt x="23" y="23"/>
                    <a:pt x="23" y="23"/>
                  </a:cubicBezTo>
                  <a:cubicBezTo>
                    <a:pt x="23" y="33"/>
                    <a:pt x="23" y="33"/>
                    <a:pt x="23" y="33"/>
                  </a:cubicBezTo>
                  <a:cubicBezTo>
                    <a:pt x="23" y="36"/>
                    <a:pt x="21" y="38"/>
                    <a:pt x="18" y="38"/>
                  </a:cubicBez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097010" fontAlgn="base">
                <a:spcBef>
                  <a:spcPct val="0"/>
                </a:spcBef>
                <a:spcAft>
                  <a:spcPct val="0"/>
                </a:spcAft>
                <a:defRPr/>
              </a:pPr>
              <a:endParaRPr lang="zh-CN" altLang="en-US" sz="1458" kern="0">
                <a:solidFill>
                  <a:prstClr val="black"/>
                </a:solidFill>
              </a:endParaRPr>
            </a:p>
          </p:txBody>
        </p:sp>
      </p:grpSp>
      <p:sp>
        <p:nvSpPr>
          <p:cNvPr id="174" name="矩形 173"/>
          <p:cNvSpPr/>
          <p:nvPr userDrawn="1"/>
        </p:nvSpPr>
        <p:spPr>
          <a:xfrm flipH="1">
            <a:off x="8408581" y="4891058"/>
            <a:ext cx="2871997" cy="418550"/>
          </a:xfrm>
          <a:prstGeom prst="rect">
            <a:avLst/>
          </a:prstGeom>
          <a:effectLst/>
        </p:spPr>
        <p:txBody>
          <a:bodyPr wrap="square" lIns="109704" tIns="54851" rIns="109704" bIns="54851">
            <a:spAutoFit/>
          </a:bodyPr>
          <a:lstStyle/>
          <a:p>
            <a:pPr algn="just" defTabSz="1097010" fontAlgn="base">
              <a:lnSpc>
                <a:spcPts val="1200"/>
              </a:lnSpc>
              <a:spcBef>
                <a:spcPct val="0"/>
              </a:spcBef>
              <a:spcAft>
                <a:spcPct val="0"/>
              </a:spcAft>
            </a:pPr>
            <a:r>
              <a:rPr lang="zh-CN" altLang="en-US" sz="1080">
                <a:solidFill>
                  <a:prstClr val="black">
                    <a:lumMod val="50000"/>
                    <a:lumOff val="50000"/>
                  </a:prstClr>
                </a:solidFill>
                <a:latin typeface="微软雅黑" pitchFamily="34" charset="-122"/>
                <a:ea typeface="微软雅黑" pitchFamily="34" charset="-122"/>
              </a:rPr>
              <a:t>中国</a:t>
            </a:r>
            <a:r>
              <a:rPr lang="zh-CN" altLang="en-US" sz="1080" dirty="0">
                <a:solidFill>
                  <a:prstClr val="black">
                    <a:lumMod val="50000"/>
                    <a:lumOff val="50000"/>
                  </a:prstClr>
                </a:solidFill>
                <a:latin typeface="微软雅黑" pitchFamily="34" charset="-122"/>
                <a:ea typeface="微软雅黑" pitchFamily="34" charset="-122"/>
              </a:rPr>
              <a:t>首家演示设计交易平台。基于演示设计一站式在线演示、素材销售、服务交易系统。</a:t>
            </a:r>
            <a:endParaRPr lang="en-US" altLang="zh-CN" sz="1080" dirty="0">
              <a:solidFill>
                <a:prstClr val="black">
                  <a:lumMod val="50000"/>
                  <a:lumOff val="50000"/>
                </a:prstClr>
              </a:solidFill>
              <a:latin typeface="微软雅黑" pitchFamily="34" charset="-122"/>
              <a:ea typeface="微软雅黑" pitchFamily="34" charset="-122"/>
            </a:endParaRPr>
          </a:p>
        </p:txBody>
      </p:sp>
      <p:sp>
        <p:nvSpPr>
          <p:cNvPr id="175" name="矩形 174"/>
          <p:cNvSpPr/>
          <p:nvPr userDrawn="1"/>
        </p:nvSpPr>
        <p:spPr>
          <a:xfrm>
            <a:off x="8467075" y="4510926"/>
            <a:ext cx="2015348"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091723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ppt_x"/>
                                          </p:val>
                                        </p:tav>
                                        <p:tav tm="100000">
                                          <p:val>
                                            <p:strVal val="#ppt_x"/>
                                          </p:val>
                                        </p:tav>
                                      </p:tavLst>
                                    </p:anim>
                                    <p:anim calcmode="lin" valueType="num">
                                      <p:cBhvr additive="base">
                                        <p:cTn id="8" dur="300" fill="hold"/>
                                        <p:tgtEl>
                                          <p:spTgt spid="7"/>
                                        </p:tgtEl>
                                        <p:attrNameLst>
                                          <p:attrName>ppt_y</p:attrName>
                                        </p:attrNameLst>
                                      </p:cBhvr>
                                      <p:tavLst>
                                        <p:tav tm="0">
                                          <p:val>
                                            <p:strVal val="0-#ppt_h/2"/>
                                          </p:val>
                                        </p:tav>
                                        <p:tav tm="100000">
                                          <p:val>
                                            <p:strVal val="#ppt_y"/>
                                          </p:val>
                                        </p:tav>
                                      </p:tavLst>
                                    </p:anim>
                                  </p:childTnLst>
                                </p:cTn>
                              </p:par>
                              <p:par>
                                <p:cTn id="9" presetID="6" presetClass="entr" presetSubtype="32"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circle(out)">
                                      <p:cBhvr>
                                        <p:cTn id="11" dur="300"/>
                                        <p:tgtEl>
                                          <p:spTgt spid="6"/>
                                        </p:tgtEl>
                                      </p:cBhvr>
                                    </p:animEffect>
                                  </p:childTnLst>
                                </p:cTn>
                              </p:par>
                            </p:childTnLst>
                          </p:cTn>
                        </p:par>
                        <p:par>
                          <p:cTn id="12" fill="hold">
                            <p:stCondLst>
                              <p:cond delay="300"/>
                            </p:stCondLst>
                            <p:childTnLst>
                              <p:par>
                                <p:cTn id="13" presetID="10" presetClass="entr" presetSubtype="0" fill="hold"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par>
                                <p:cTn id="16" presetID="26" presetClass="emph" presetSubtype="0" fill="hold" nodeType="withEffect">
                                  <p:stCondLst>
                                    <p:cond delay="0"/>
                                  </p:stCondLst>
                                  <p:childTnLst>
                                    <p:animEffect transition="out" filter="fade">
                                      <p:cBhvr>
                                        <p:cTn id="17" dur="400" tmFilter="0, 0; .2, .5; .8, .5; 1, 0"/>
                                        <p:tgtEl>
                                          <p:spTgt spid="34"/>
                                        </p:tgtEl>
                                      </p:cBhvr>
                                    </p:animEffect>
                                    <p:animScale>
                                      <p:cBhvr>
                                        <p:cTn id="18" dur="200" autoRev="1" fill="hold"/>
                                        <p:tgtEl>
                                          <p:spTgt spid="34"/>
                                        </p:tgtEl>
                                      </p:cBhvr>
                                      <p:by x="105000" y="105000"/>
                                    </p:animScale>
                                  </p:childTnLst>
                                </p:cTn>
                              </p:par>
                            </p:childTnLst>
                          </p:cTn>
                        </p:par>
                        <p:par>
                          <p:cTn id="19" fill="hold">
                            <p:stCondLst>
                              <p:cond delay="800"/>
                            </p:stCondLst>
                            <p:childTnLst>
                              <p:par>
                                <p:cTn id="20" presetID="10" presetClass="entr" presetSubtype="0" fill="hold" nodeType="afterEffect">
                                  <p:stCondLst>
                                    <p:cond delay="0"/>
                                  </p:stCondLst>
                                  <p:childTnLst>
                                    <p:set>
                                      <p:cBhvr>
                                        <p:cTn id="21" dur="1" fill="hold">
                                          <p:stCondLst>
                                            <p:cond delay="0"/>
                                          </p:stCondLst>
                                        </p:cTn>
                                        <p:tgtEl>
                                          <p:spTgt spid="158"/>
                                        </p:tgtEl>
                                        <p:attrNameLst>
                                          <p:attrName>style.visibility</p:attrName>
                                        </p:attrNameLst>
                                      </p:cBhvr>
                                      <p:to>
                                        <p:strVal val="visible"/>
                                      </p:to>
                                    </p:set>
                                    <p:animEffect transition="in" filter="fade">
                                      <p:cBhvr>
                                        <p:cTn id="22" dur="350"/>
                                        <p:tgtEl>
                                          <p:spTgt spid="158"/>
                                        </p:tgtEl>
                                      </p:cBhvr>
                                    </p:animEffect>
                                  </p:childTnLst>
                                </p:cTn>
                              </p:par>
                              <p:par>
                                <p:cTn id="23" presetID="26" presetClass="emph" presetSubtype="0" fill="hold" nodeType="withEffect">
                                  <p:stCondLst>
                                    <p:cond delay="0"/>
                                  </p:stCondLst>
                                  <p:childTnLst>
                                    <p:animEffect transition="out" filter="fade">
                                      <p:cBhvr>
                                        <p:cTn id="24" dur="400" tmFilter="0, 0; .2, .5; .8, .5; 1, 0"/>
                                        <p:tgtEl>
                                          <p:spTgt spid="158"/>
                                        </p:tgtEl>
                                      </p:cBhvr>
                                    </p:animEffect>
                                    <p:animScale>
                                      <p:cBhvr>
                                        <p:cTn id="25" dur="200" autoRev="1" fill="hold"/>
                                        <p:tgtEl>
                                          <p:spTgt spid="158"/>
                                        </p:tgtEl>
                                      </p:cBhvr>
                                      <p:by x="105000" y="105000"/>
                                    </p:animScale>
                                  </p:childTnLst>
                                </p:cTn>
                              </p:par>
                            </p:childTnLst>
                          </p:cTn>
                        </p:par>
                        <p:par>
                          <p:cTn id="26" fill="hold">
                            <p:stCondLst>
                              <p:cond delay="1200"/>
                            </p:stCondLst>
                            <p:childTnLst>
                              <p:par>
                                <p:cTn id="27" presetID="10" presetClass="entr" presetSubtype="0" fill="hold" grpId="0" nodeType="afterEffect">
                                  <p:stCondLst>
                                    <p:cond delay="0"/>
                                  </p:stCondLst>
                                  <p:childTnLst>
                                    <p:set>
                                      <p:cBhvr>
                                        <p:cTn id="28" dur="1" fill="hold">
                                          <p:stCondLst>
                                            <p:cond delay="0"/>
                                          </p:stCondLst>
                                        </p:cTn>
                                        <p:tgtEl>
                                          <p:spTgt spid="163"/>
                                        </p:tgtEl>
                                        <p:attrNameLst>
                                          <p:attrName>style.visibility</p:attrName>
                                        </p:attrNameLst>
                                      </p:cBhvr>
                                      <p:to>
                                        <p:strVal val="visible"/>
                                      </p:to>
                                    </p:set>
                                    <p:animEffect transition="in" filter="fade">
                                      <p:cBhvr>
                                        <p:cTn id="29" dur="350"/>
                                        <p:tgtEl>
                                          <p:spTgt spid="163"/>
                                        </p:tgtEl>
                                      </p:cBhvr>
                                    </p:animEffect>
                                  </p:childTnLst>
                                </p:cTn>
                              </p:par>
                              <p:par>
                                <p:cTn id="30" presetID="26" presetClass="emph" presetSubtype="0" fill="hold" grpId="1" nodeType="withEffect">
                                  <p:stCondLst>
                                    <p:cond delay="0"/>
                                  </p:stCondLst>
                                  <p:childTnLst>
                                    <p:animEffect transition="out" filter="fade">
                                      <p:cBhvr>
                                        <p:cTn id="31" dur="400" tmFilter="0, 0; .2, .5; .8, .5; 1, 0"/>
                                        <p:tgtEl>
                                          <p:spTgt spid="163"/>
                                        </p:tgtEl>
                                      </p:cBhvr>
                                    </p:animEffect>
                                    <p:animScale>
                                      <p:cBhvr>
                                        <p:cTn id="32" dur="200" autoRev="1" fill="hold"/>
                                        <p:tgtEl>
                                          <p:spTgt spid="163"/>
                                        </p:tgtEl>
                                      </p:cBhvr>
                                      <p:by x="105000" y="105000"/>
                                    </p:animScale>
                                  </p:childTnLst>
                                </p:cTn>
                              </p:par>
                            </p:childTnLst>
                          </p:cTn>
                        </p:par>
                        <p:par>
                          <p:cTn id="33" fill="hold">
                            <p:stCondLst>
                              <p:cond delay="1600"/>
                            </p:stCondLst>
                            <p:childTnLst>
                              <p:par>
                                <p:cTn id="34" presetID="10" presetClass="entr" presetSubtype="0" fill="hold" grpId="0" nodeType="afterEffect">
                                  <p:stCondLst>
                                    <p:cond delay="0"/>
                                  </p:stCondLst>
                                  <p:childTnLst>
                                    <p:set>
                                      <p:cBhvr>
                                        <p:cTn id="35" dur="1" fill="hold">
                                          <p:stCondLst>
                                            <p:cond delay="0"/>
                                          </p:stCondLst>
                                        </p:cTn>
                                        <p:tgtEl>
                                          <p:spTgt spid="162"/>
                                        </p:tgtEl>
                                        <p:attrNameLst>
                                          <p:attrName>style.visibility</p:attrName>
                                        </p:attrNameLst>
                                      </p:cBhvr>
                                      <p:to>
                                        <p:strVal val="visible"/>
                                      </p:to>
                                    </p:set>
                                    <p:animEffect transition="in" filter="fade">
                                      <p:cBhvr>
                                        <p:cTn id="36" dur="500"/>
                                        <p:tgtEl>
                                          <p:spTgt spid="162"/>
                                        </p:tgtEl>
                                      </p:cBhvr>
                                    </p:animEffect>
                                  </p:childTnLst>
                                </p:cTn>
                              </p:par>
                            </p:childTnLst>
                          </p:cTn>
                        </p:par>
                        <p:par>
                          <p:cTn id="37" fill="hold">
                            <p:stCondLst>
                              <p:cond delay="2100"/>
                            </p:stCondLst>
                            <p:childTnLst>
                              <p:par>
                                <p:cTn id="38" presetID="10" presetClass="entr" presetSubtype="0" fill="hold" nodeType="afterEffect">
                                  <p:stCondLst>
                                    <p:cond delay="0"/>
                                  </p:stCondLst>
                                  <p:childTnLst>
                                    <p:set>
                                      <p:cBhvr>
                                        <p:cTn id="39" dur="1" fill="hold">
                                          <p:stCondLst>
                                            <p:cond delay="0"/>
                                          </p:stCondLst>
                                        </p:cTn>
                                        <p:tgtEl>
                                          <p:spTgt spid="152"/>
                                        </p:tgtEl>
                                        <p:attrNameLst>
                                          <p:attrName>style.visibility</p:attrName>
                                        </p:attrNameLst>
                                      </p:cBhvr>
                                      <p:to>
                                        <p:strVal val="visible"/>
                                      </p:to>
                                    </p:set>
                                    <p:animEffect transition="in" filter="fade">
                                      <p:cBhvr>
                                        <p:cTn id="40" dur="350"/>
                                        <p:tgtEl>
                                          <p:spTgt spid="152"/>
                                        </p:tgtEl>
                                      </p:cBhvr>
                                    </p:animEffect>
                                  </p:childTnLst>
                                </p:cTn>
                              </p:par>
                              <p:par>
                                <p:cTn id="41" presetID="26" presetClass="emph" presetSubtype="0" fill="hold" nodeType="withEffect">
                                  <p:stCondLst>
                                    <p:cond delay="0"/>
                                  </p:stCondLst>
                                  <p:childTnLst>
                                    <p:animEffect transition="out" filter="fade">
                                      <p:cBhvr>
                                        <p:cTn id="42" dur="400" tmFilter="0, 0; .2, .5; .8, .5; 1, 0"/>
                                        <p:tgtEl>
                                          <p:spTgt spid="152"/>
                                        </p:tgtEl>
                                      </p:cBhvr>
                                    </p:animEffect>
                                    <p:animScale>
                                      <p:cBhvr>
                                        <p:cTn id="43" dur="200" autoRev="1" fill="hold"/>
                                        <p:tgtEl>
                                          <p:spTgt spid="152"/>
                                        </p:tgtEl>
                                      </p:cBhvr>
                                      <p:by x="105000" y="105000"/>
                                    </p:animScale>
                                  </p:childTnLst>
                                </p:cTn>
                              </p:par>
                            </p:childTnLst>
                          </p:cTn>
                        </p:par>
                        <p:par>
                          <p:cTn id="44" fill="hold">
                            <p:stCondLst>
                              <p:cond delay="2500"/>
                            </p:stCondLst>
                            <p:childTnLst>
                              <p:par>
                                <p:cTn id="45" presetID="10" presetClass="entr" presetSubtype="0" fill="hold" grpId="0" nodeType="afterEffect">
                                  <p:stCondLst>
                                    <p:cond delay="0"/>
                                  </p:stCondLst>
                                  <p:childTnLst>
                                    <p:set>
                                      <p:cBhvr>
                                        <p:cTn id="46" dur="1" fill="hold">
                                          <p:stCondLst>
                                            <p:cond delay="0"/>
                                          </p:stCondLst>
                                        </p:cTn>
                                        <p:tgtEl>
                                          <p:spTgt spid="157"/>
                                        </p:tgtEl>
                                        <p:attrNameLst>
                                          <p:attrName>style.visibility</p:attrName>
                                        </p:attrNameLst>
                                      </p:cBhvr>
                                      <p:to>
                                        <p:strVal val="visible"/>
                                      </p:to>
                                    </p:set>
                                    <p:animEffect transition="in" filter="fade">
                                      <p:cBhvr>
                                        <p:cTn id="47" dur="350"/>
                                        <p:tgtEl>
                                          <p:spTgt spid="157"/>
                                        </p:tgtEl>
                                      </p:cBhvr>
                                    </p:animEffect>
                                  </p:childTnLst>
                                </p:cTn>
                              </p:par>
                              <p:par>
                                <p:cTn id="48" presetID="26" presetClass="emph" presetSubtype="0" fill="hold" grpId="1" nodeType="withEffect">
                                  <p:stCondLst>
                                    <p:cond delay="0"/>
                                  </p:stCondLst>
                                  <p:childTnLst>
                                    <p:animEffect transition="out" filter="fade">
                                      <p:cBhvr>
                                        <p:cTn id="49" dur="400" tmFilter="0, 0; .2, .5; .8, .5; 1, 0"/>
                                        <p:tgtEl>
                                          <p:spTgt spid="157"/>
                                        </p:tgtEl>
                                      </p:cBhvr>
                                    </p:animEffect>
                                    <p:animScale>
                                      <p:cBhvr>
                                        <p:cTn id="50" dur="200" autoRev="1" fill="hold"/>
                                        <p:tgtEl>
                                          <p:spTgt spid="157"/>
                                        </p:tgtEl>
                                      </p:cBhvr>
                                      <p:by x="105000" y="105000"/>
                                    </p:animScale>
                                  </p:childTnLst>
                                </p:cTn>
                              </p:par>
                            </p:childTnLst>
                          </p:cTn>
                        </p:par>
                        <p:par>
                          <p:cTn id="51" fill="hold">
                            <p:stCondLst>
                              <p:cond delay="2900"/>
                            </p:stCondLst>
                            <p:childTnLst>
                              <p:par>
                                <p:cTn id="52" presetID="10" presetClass="entr" presetSubtype="0" fill="hold" grpId="0" nodeType="afterEffect">
                                  <p:stCondLst>
                                    <p:cond delay="0"/>
                                  </p:stCondLst>
                                  <p:childTnLst>
                                    <p:set>
                                      <p:cBhvr>
                                        <p:cTn id="53" dur="1" fill="hold">
                                          <p:stCondLst>
                                            <p:cond delay="0"/>
                                          </p:stCondLst>
                                        </p:cTn>
                                        <p:tgtEl>
                                          <p:spTgt spid="156"/>
                                        </p:tgtEl>
                                        <p:attrNameLst>
                                          <p:attrName>style.visibility</p:attrName>
                                        </p:attrNameLst>
                                      </p:cBhvr>
                                      <p:to>
                                        <p:strVal val="visible"/>
                                      </p:to>
                                    </p:set>
                                    <p:animEffect transition="in" filter="fade">
                                      <p:cBhvr>
                                        <p:cTn id="54" dur="500"/>
                                        <p:tgtEl>
                                          <p:spTgt spid="156"/>
                                        </p:tgtEl>
                                      </p:cBhvr>
                                    </p:animEffect>
                                  </p:childTnLst>
                                </p:cTn>
                              </p:par>
                            </p:childTnLst>
                          </p:cTn>
                        </p:par>
                        <p:par>
                          <p:cTn id="55" fill="hold">
                            <p:stCondLst>
                              <p:cond delay="3400"/>
                            </p:stCondLst>
                            <p:childTnLst>
                              <p:par>
                                <p:cTn id="56" presetID="10" presetClass="entr" presetSubtype="0" fill="hold" nodeType="afterEffect">
                                  <p:stCondLst>
                                    <p:cond delay="0"/>
                                  </p:stCondLst>
                                  <p:childTnLst>
                                    <p:set>
                                      <p:cBhvr>
                                        <p:cTn id="57" dur="1" fill="hold">
                                          <p:stCondLst>
                                            <p:cond delay="0"/>
                                          </p:stCondLst>
                                        </p:cTn>
                                        <p:tgtEl>
                                          <p:spTgt spid="164"/>
                                        </p:tgtEl>
                                        <p:attrNameLst>
                                          <p:attrName>style.visibility</p:attrName>
                                        </p:attrNameLst>
                                      </p:cBhvr>
                                      <p:to>
                                        <p:strVal val="visible"/>
                                      </p:to>
                                    </p:set>
                                    <p:animEffect transition="in" filter="fade">
                                      <p:cBhvr>
                                        <p:cTn id="58" dur="350"/>
                                        <p:tgtEl>
                                          <p:spTgt spid="164"/>
                                        </p:tgtEl>
                                      </p:cBhvr>
                                    </p:animEffect>
                                  </p:childTnLst>
                                </p:cTn>
                              </p:par>
                              <p:par>
                                <p:cTn id="59" presetID="26" presetClass="emph" presetSubtype="0" fill="hold" nodeType="withEffect">
                                  <p:stCondLst>
                                    <p:cond delay="0"/>
                                  </p:stCondLst>
                                  <p:childTnLst>
                                    <p:animEffect transition="out" filter="fade">
                                      <p:cBhvr>
                                        <p:cTn id="60" dur="400" tmFilter="0, 0; .2, .5; .8, .5; 1, 0"/>
                                        <p:tgtEl>
                                          <p:spTgt spid="164"/>
                                        </p:tgtEl>
                                      </p:cBhvr>
                                    </p:animEffect>
                                    <p:animScale>
                                      <p:cBhvr>
                                        <p:cTn id="61" dur="200" autoRev="1" fill="hold"/>
                                        <p:tgtEl>
                                          <p:spTgt spid="164"/>
                                        </p:tgtEl>
                                      </p:cBhvr>
                                      <p:by x="105000" y="105000"/>
                                    </p:animScale>
                                  </p:childTnLst>
                                </p:cTn>
                              </p:par>
                            </p:childTnLst>
                          </p:cTn>
                        </p:par>
                        <p:par>
                          <p:cTn id="62" fill="hold">
                            <p:stCondLst>
                              <p:cond delay="3800"/>
                            </p:stCondLst>
                            <p:childTnLst>
                              <p:par>
                                <p:cTn id="63" presetID="10" presetClass="entr" presetSubtype="0" fill="hold" grpId="0" nodeType="afterEffect">
                                  <p:stCondLst>
                                    <p:cond delay="0"/>
                                  </p:stCondLst>
                                  <p:childTnLst>
                                    <p:set>
                                      <p:cBhvr>
                                        <p:cTn id="64" dur="1" fill="hold">
                                          <p:stCondLst>
                                            <p:cond delay="0"/>
                                          </p:stCondLst>
                                        </p:cTn>
                                        <p:tgtEl>
                                          <p:spTgt spid="169"/>
                                        </p:tgtEl>
                                        <p:attrNameLst>
                                          <p:attrName>style.visibility</p:attrName>
                                        </p:attrNameLst>
                                      </p:cBhvr>
                                      <p:to>
                                        <p:strVal val="visible"/>
                                      </p:to>
                                    </p:set>
                                    <p:animEffect transition="in" filter="fade">
                                      <p:cBhvr>
                                        <p:cTn id="65" dur="350"/>
                                        <p:tgtEl>
                                          <p:spTgt spid="169"/>
                                        </p:tgtEl>
                                      </p:cBhvr>
                                    </p:animEffect>
                                  </p:childTnLst>
                                </p:cTn>
                              </p:par>
                              <p:par>
                                <p:cTn id="66" presetID="26" presetClass="emph" presetSubtype="0" fill="hold" grpId="1" nodeType="withEffect">
                                  <p:stCondLst>
                                    <p:cond delay="0"/>
                                  </p:stCondLst>
                                  <p:childTnLst>
                                    <p:animEffect transition="out" filter="fade">
                                      <p:cBhvr>
                                        <p:cTn id="67" dur="400" tmFilter="0, 0; .2, .5; .8, .5; 1, 0"/>
                                        <p:tgtEl>
                                          <p:spTgt spid="169"/>
                                        </p:tgtEl>
                                      </p:cBhvr>
                                    </p:animEffect>
                                    <p:animScale>
                                      <p:cBhvr>
                                        <p:cTn id="68" dur="200" autoRev="1" fill="hold"/>
                                        <p:tgtEl>
                                          <p:spTgt spid="169"/>
                                        </p:tgtEl>
                                      </p:cBhvr>
                                      <p:by x="105000" y="105000"/>
                                    </p:animScale>
                                  </p:childTnLst>
                                </p:cTn>
                              </p:par>
                            </p:childTnLst>
                          </p:cTn>
                        </p:par>
                        <p:par>
                          <p:cTn id="69" fill="hold">
                            <p:stCondLst>
                              <p:cond delay="4200"/>
                            </p:stCondLst>
                            <p:childTnLst>
                              <p:par>
                                <p:cTn id="70" presetID="10" presetClass="entr" presetSubtype="0" fill="hold" grpId="0" nodeType="afterEffect">
                                  <p:stCondLst>
                                    <p:cond delay="0"/>
                                  </p:stCondLst>
                                  <p:childTnLst>
                                    <p:set>
                                      <p:cBhvr>
                                        <p:cTn id="71" dur="1" fill="hold">
                                          <p:stCondLst>
                                            <p:cond delay="0"/>
                                          </p:stCondLst>
                                        </p:cTn>
                                        <p:tgtEl>
                                          <p:spTgt spid="168"/>
                                        </p:tgtEl>
                                        <p:attrNameLst>
                                          <p:attrName>style.visibility</p:attrName>
                                        </p:attrNameLst>
                                      </p:cBhvr>
                                      <p:to>
                                        <p:strVal val="visible"/>
                                      </p:to>
                                    </p:set>
                                    <p:animEffect transition="in" filter="fade">
                                      <p:cBhvr>
                                        <p:cTn id="72" dur="500"/>
                                        <p:tgtEl>
                                          <p:spTgt spid="168"/>
                                        </p:tgtEl>
                                      </p:cBhvr>
                                    </p:animEffect>
                                  </p:childTnLst>
                                </p:cTn>
                              </p:par>
                            </p:childTnLst>
                          </p:cTn>
                        </p:par>
                        <p:par>
                          <p:cTn id="73" fill="hold">
                            <p:stCondLst>
                              <p:cond delay="4700"/>
                            </p:stCondLst>
                            <p:childTnLst>
                              <p:par>
                                <p:cTn id="74" presetID="10" presetClass="entr" presetSubtype="0" fill="hold" nodeType="afterEffect">
                                  <p:stCondLst>
                                    <p:cond delay="0"/>
                                  </p:stCondLst>
                                  <p:childTnLst>
                                    <p:set>
                                      <p:cBhvr>
                                        <p:cTn id="75" dur="1" fill="hold">
                                          <p:stCondLst>
                                            <p:cond delay="0"/>
                                          </p:stCondLst>
                                        </p:cTn>
                                        <p:tgtEl>
                                          <p:spTgt spid="170"/>
                                        </p:tgtEl>
                                        <p:attrNameLst>
                                          <p:attrName>style.visibility</p:attrName>
                                        </p:attrNameLst>
                                      </p:cBhvr>
                                      <p:to>
                                        <p:strVal val="visible"/>
                                      </p:to>
                                    </p:set>
                                    <p:animEffect transition="in" filter="fade">
                                      <p:cBhvr>
                                        <p:cTn id="76" dur="350"/>
                                        <p:tgtEl>
                                          <p:spTgt spid="170"/>
                                        </p:tgtEl>
                                      </p:cBhvr>
                                    </p:animEffect>
                                  </p:childTnLst>
                                </p:cTn>
                              </p:par>
                              <p:par>
                                <p:cTn id="77" presetID="26" presetClass="emph" presetSubtype="0" fill="hold" nodeType="withEffect">
                                  <p:stCondLst>
                                    <p:cond delay="0"/>
                                  </p:stCondLst>
                                  <p:childTnLst>
                                    <p:animEffect transition="out" filter="fade">
                                      <p:cBhvr>
                                        <p:cTn id="78" dur="400" tmFilter="0, 0; .2, .5; .8, .5; 1, 0"/>
                                        <p:tgtEl>
                                          <p:spTgt spid="170"/>
                                        </p:tgtEl>
                                      </p:cBhvr>
                                    </p:animEffect>
                                    <p:animScale>
                                      <p:cBhvr>
                                        <p:cTn id="79" dur="200" autoRev="1" fill="hold"/>
                                        <p:tgtEl>
                                          <p:spTgt spid="170"/>
                                        </p:tgtEl>
                                      </p:cBhvr>
                                      <p:by x="105000" y="105000"/>
                                    </p:animScale>
                                  </p:childTnLst>
                                </p:cTn>
                              </p:par>
                            </p:childTnLst>
                          </p:cTn>
                        </p:par>
                        <p:par>
                          <p:cTn id="80" fill="hold">
                            <p:stCondLst>
                              <p:cond delay="5100"/>
                            </p:stCondLst>
                            <p:childTnLst>
                              <p:par>
                                <p:cTn id="81" presetID="10" presetClass="entr" presetSubtype="0" fill="hold" grpId="0" nodeType="afterEffect">
                                  <p:stCondLst>
                                    <p:cond delay="0"/>
                                  </p:stCondLst>
                                  <p:childTnLst>
                                    <p:set>
                                      <p:cBhvr>
                                        <p:cTn id="82" dur="1" fill="hold">
                                          <p:stCondLst>
                                            <p:cond delay="0"/>
                                          </p:stCondLst>
                                        </p:cTn>
                                        <p:tgtEl>
                                          <p:spTgt spid="175"/>
                                        </p:tgtEl>
                                        <p:attrNameLst>
                                          <p:attrName>style.visibility</p:attrName>
                                        </p:attrNameLst>
                                      </p:cBhvr>
                                      <p:to>
                                        <p:strVal val="visible"/>
                                      </p:to>
                                    </p:set>
                                    <p:animEffect transition="in" filter="fade">
                                      <p:cBhvr>
                                        <p:cTn id="83" dur="350"/>
                                        <p:tgtEl>
                                          <p:spTgt spid="175"/>
                                        </p:tgtEl>
                                      </p:cBhvr>
                                    </p:animEffect>
                                  </p:childTnLst>
                                </p:cTn>
                              </p:par>
                              <p:par>
                                <p:cTn id="84" presetID="26" presetClass="emph" presetSubtype="0" fill="hold" grpId="1" nodeType="withEffect">
                                  <p:stCondLst>
                                    <p:cond delay="0"/>
                                  </p:stCondLst>
                                  <p:childTnLst>
                                    <p:animEffect transition="out" filter="fade">
                                      <p:cBhvr>
                                        <p:cTn id="85" dur="400" tmFilter="0, 0; .2, .5; .8, .5; 1, 0"/>
                                        <p:tgtEl>
                                          <p:spTgt spid="175"/>
                                        </p:tgtEl>
                                      </p:cBhvr>
                                    </p:animEffect>
                                    <p:animScale>
                                      <p:cBhvr>
                                        <p:cTn id="86" dur="200" autoRev="1" fill="hold"/>
                                        <p:tgtEl>
                                          <p:spTgt spid="175"/>
                                        </p:tgtEl>
                                      </p:cBhvr>
                                      <p:by x="105000" y="105000"/>
                                    </p:animScale>
                                  </p:childTnLst>
                                </p:cTn>
                              </p:par>
                            </p:childTnLst>
                          </p:cTn>
                        </p:par>
                        <p:par>
                          <p:cTn id="87" fill="hold">
                            <p:stCondLst>
                              <p:cond delay="5500"/>
                            </p:stCondLst>
                            <p:childTnLst>
                              <p:par>
                                <p:cTn id="88" presetID="10" presetClass="entr" presetSubtype="0" fill="hold" grpId="0" nodeType="afterEffect">
                                  <p:stCondLst>
                                    <p:cond delay="0"/>
                                  </p:stCondLst>
                                  <p:childTnLst>
                                    <p:set>
                                      <p:cBhvr>
                                        <p:cTn id="89" dur="1" fill="hold">
                                          <p:stCondLst>
                                            <p:cond delay="0"/>
                                          </p:stCondLst>
                                        </p:cTn>
                                        <p:tgtEl>
                                          <p:spTgt spid="174"/>
                                        </p:tgtEl>
                                        <p:attrNameLst>
                                          <p:attrName>style.visibility</p:attrName>
                                        </p:attrNameLst>
                                      </p:cBhvr>
                                      <p:to>
                                        <p:strVal val="visible"/>
                                      </p:to>
                                    </p:set>
                                    <p:animEffect transition="in" filter="fade">
                                      <p:cBhvr>
                                        <p:cTn id="90" dur="500"/>
                                        <p:tgtEl>
                                          <p:spTgt spid="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56" grpId="0"/>
      <p:bldP spid="157" grpId="0"/>
      <p:bldP spid="157" grpId="1"/>
      <p:bldP spid="162" grpId="0"/>
      <p:bldP spid="163" grpId="0"/>
      <p:bldP spid="163" grpId="1"/>
      <p:bldP spid="168" grpId="0"/>
      <p:bldP spid="169" grpId="0"/>
      <p:bldP spid="169" grpId="1"/>
      <p:bldP spid="174" grpId="0"/>
      <p:bldP spid="175" grpId="0"/>
      <p:bldP spid="175" grpId="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sp>
        <p:nvSpPr>
          <p:cNvPr id="6" name="矩形 5"/>
          <p:cNvSpPr/>
          <p:nvPr userDrawn="1"/>
        </p:nvSpPr>
        <p:spPr>
          <a:xfrm>
            <a:off x="3803248" y="1569131"/>
            <a:ext cx="5725747" cy="1298211"/>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endParaRPr lang="zh-CN" altLang="en-US" sz="1458"/>
          </a:p>
        </p:txBody>
      </p:sp>
      <p:sp>
        <p:nvSpPr>
          <p:cNvPr id="7" name="矩形 6"/>
          <p:cNvSpPr/>
          <p:nvPr userDrawn="1"/>
        </p:nvSpPr>
        <p:spPr>
          <a:xfrm>
            <a:off x="4552014" y="1376776"/>
            <a:ext cx="4218219" cy="417195"/>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r>
              <a:rPr lang="zh-CN" altLang="en-US" sz="1458">
                <a:latin typeface="微软雅黑" pitchFamily="34" charset="-122"/>
                <a:ea typeface="微软雅黑" pitchFamily="34" charset="-122"/>
              </a:rPr>
              <a:t>点击添加标题</a:t>
            </a:r>
          </a:p>
        </p:txBody>
      </p:sp>
      <p:sp>
        <p:nvSpPr>
          <p:cNvPr id="8" name="六边形 7"/>
          <p:cNvSpPr/>
          <p:nvPr userDrawn="1"/>
        </p:nvSpPr>
        <p:spPr>
          <a:xfrm>
            <a:off x="1565814" y="2996949"/>
            <a:ext cx="1428536" cy="1231337"/>
          </a:xfrm>
          <a:prstGeom prst="hexagon">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r>
              <a:rPr lang="zh-CN" altLang="en-US" sz="2160" dirty="0">
                <a:latin typeface="微软雅黑" pitchFamily="34" charset="-122"/>
                <a:ea typeface="微软雅黑" pitchFamily="34" charset="-122"/>
              </a:rPr>
              <a:t>研究目标</a:t>
            </a:r>
          </a:p>
        </p:txBody>
      </p:sp>
      <p:cxnSp>
        <p:nvCxnSpPr>
          <p:cNvPr id="9" name="直接箭头连接符 8"/>
          <p:cNvCxnSpPr>
            <a:stCxn id="8" idx="5"/>
          </p:cNvCxnSpPr>
          <p:nvPr userDrawn="1"/>
        </p:nvCxnSpPr>
        <p:spPr>
          <a:xfrm flipV="1">
            <a:off x="2686475" y="2154460"/>
            <a:ext cx="1116775" cy="842493"/>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8" idx="0"/>
          </p:cNvCxnSpPr>
          <p:nvPr userDrawn="1"/>
        </p:nvCxnSpPr>
        <p:spPr>
          <a:xfrm>
            <a:off x="2994350" y="3612617"/>
            <a:ext cx="808900" cy="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8" idx="1"/>
          </p:cNvCxnSpPr>
          <p:nvPr userDrawn="1"/>
        </p:nvCxnSpPr>
        <p:spPr>
          <a:xfrm>
            <a:off x="2686475" y="4228291"/>
            <a:ext cx="1116775" cy="842493"/>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sp>
        <p:nvSpPr>
          <p:cNvPr id="12" name="TextBox 9"/>
          <p:cNvSpPr txBox="1"/>
          <p:nvPr userDrawn="1"/>
        </p:nvSpPr>
        <p:spPr>
          <a:xfrm>
            <a:off x="3997696" y="1830425"/>
            <a:ext cx="5444515" cy="494506"/>
          </a:xfrm>
          <a:prstGeom prst="rect">
            <a:avLst/>
          </a:prstGeom>
          <a:noFill/>
        </p:spPr>
        <p:txBody>
          <a:bodyPr wrap="square" lIns="61736" tIns="30867" rIns="61736" bIns="30867" rtlCol="0">
            <a:spAutoFit/>
          </a:bodyPr>
          <a:lstStyle/>
          <a:p>
            <a:pPr>
              <a:lnSpc>
                <a:spcPct val="130000"/>
              </a:lnSpc>
            </a:pPr>
            <a:r>
              <a:rPr lang="zh-CN" altLang="en-US" sz="1080" dirty="0">
                <a:solidFill>
                  <a:sysClr val="windowText" lastClr="000000"/>
                </a:solidFill>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文字。</a:t>
            </a:r>
          </a:p>
        </p:txBody>
      </p:sp>
      <p:sp>
        <p:nvSpPr>
          <p:cNvPr id="13" name="矩形 12"/>
          <p:cNvSpPr/>
          <p:nvPr userDrawn="1"/>
        </p:nvSpPr>
        <p:spPr>
          <a:xfrm>
            <a:off x="3803248" y="3189312"/>
            <a:ext cx="5725747" cy="1298211"/>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endParaRPr lang="zh-CN" altLang="en-US" sz="1458"/>
          </a:p>
        </p:txBody>
      </p:sp>
      <p:sp>
        <p:nvSpPr>
          <p:cNvPr id="14" name="矩形 13"/>
          <p:cNvSpPr/>
          <p:nvPr userDrawn="1"/>
        </p:nvSpPr>
        <p:spPr>
          <a:xfrm>
            <a:off x="4552014" y="2996955"/>
            <a:ext cx="4218219" cy="417195"/>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r>
              <a:rPr lang="zh-CN" altLang="en-US" sz="1458">
                <a:latin typeface="微软雅黑" pitchFamily="34" charset="-122"/>
                <a:ea typeface="微软雅黑" pitchFamily="34" charset="-122"/>
              </a:rPr>
              <a:t>点击添加标题</a:t>
            </a:r>
          </a:p>
        </p:txBody>
      </p:sp>
      <p:sp>
        <p:nvSpPr>
          <p:cNvPr id="15" name="TextBox 12"/>
          <p:cNvSpPr txBox="1"/>
          <p:nvPr userDrawn="1"/>
        </p:nvSpPr>
        <p:spPr>
          <a:xfrm>
            <a:off x="3997696" y="3450606"/>
            <a:ext cx="5444515" cy="494506"/>
          </a:xfrm>
          <a:prstGeom prst="rect">
            <a:avLst/>
          </a:prstGeom>
          <a:noFill/>
        </p:spPr>
        <p:txBody>
          <a:bodyPr wrap="square" lIns="61736" tIns="30867" rIns="61736" bIns="30867" rtlCol="0">
            <a:spAutoFit/>
          </a:bodyPr>
          <a:lstStyle/>
          <a:p>
            <a:pPr>
              <a:lnSpc>
                <a:spcPct val="130000"/>
              </a:lnSpc>
            </a:pPr>
            <a:r>
              <a:rPr lang="zh-CN" altLang="en-US" sz="1080" dirty="0">
                <a:solidFill>
                  <a:sysClr val="windowText" lastClr="000000"/>
                </a:solidFill>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a:t>
            </a:r>
            <a:r>
              <a:rPr lang="zh-CN" altLang="en-US" sz="1080">
                <a:solidFill>
                  <a:sysClr val="windowText" lastClr="000000"/>
                </a:solidFill>
                <a:latin typeface="微软雅黑" pitchFamily="34" charset="-122"/>
                <a:ea typeface="微软雅黑" pitchFamily="34" charset="-122"/>
              </a:rPr>
              <a:t>文字。</a:t>
            </a:r>
          </a:p>
        </p:txBody>
      </p:sp>
      <p:sp>
        <p:nvSpPr>
          <p:cNvPr id="16" name="矩形 15"/>
          <p:cNvSpPr/>
          <p:nvPr userDrawn="1"/>
        </p:nvSpPr>
        <p:spPr>
          <a:xfrm>
            <a:off x="3803248" y="4809492"/>
            <a:ext cx="5725747" cy="1298211"/>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endParaRPr lang="zh-CN" altLang="en-US" sz="1458"/>
          </a:p>
        </p:txBody>
      </p:sp>
      <p:sp>
        <p:nvSpPr>
          <p:cNvPr id="17" name="矩形 16"/>
          <p:cNvSpPr/>
          <p:nvPr userDrawn="1"/>
        </p:nvSpPr>
        <p:spPr>
          <a:xfrm>
            <a:off x="4552014" y="4617135"/>
            <a:ext cx="4218219" cy="417195"/>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61736" tIns="30867" rIns="61736" bIns="30867" rtlCol="0" anchor="ctr"/>
          <a:lstStyle/>
          <a:p>
            <a:pPr algn="ctr"/>
            <a:r>
              <a:rPr lang="zh-CN" altLang="en-US" sz="1458">
                <a:latin typeface="微软雅黑" pitchFamily="34" charset="-122"/>
                <a:ea typeface="微软雅黑" pitchFamily="34" charset="-122"/>
              </a:rPr>
              <a:t>点击添加标题</a:t>
            </a:r>
          </a:p>
        </p:txBody>
      </p:sp>
      <p:sp>
        <p:nvSpPr>
          <p:cNvPr id="18" name="TextBox 15"/>
          <p:cNvSpPr txBox="1"/>
          <p:nvPr userDrawn="1"/>
        </p:nvSpPr>
        <p:spPr>
          <a:xfrm>
            <a:off x="3997696" y="5070786"/>
            <a:ext cx="5444515" cy="494506"/>
          </a:xfrm>
          <a:prstGeom prst="rect">
            <a:avLst/>
          </a:prstGeom>
          <a:noFill/>
        </p:spPr>
        <p:txBody>
          <a:bodyPr wrap="square" lIns="61736" tIns="30867" rIns="61736" bIns="30867" rtlCol="0">
            <a:spAutoFit/>
          </a:bodyPr>
          <a:lstStyle/>
          <a:p>
            <a:pPr>
              <a:lnSpc>
                <a:spcPct val="130000"/>
              </a:lnSpc>
            </a:pPr>
            <a:r>
              <a:rPr lang="zh-CN" altLang="en-US" sz="1080" dirty="0">
                <a:solidFill>
                  <a:sysClr val="windowText" lastClr="000000"/>
                </a:solidFill>
                <a:latin typeface="微软雅黑" pitchFamily="34" charset="-122"/>
                <a:ea typeface="微软雅黑" pitchFamily="34" charset="-122"/>
              </a:rPr>
              <a:t>您的内容打在这里，或者通过复制您的文本后，在此框中选择粘贴，并选择只保留文字。您的内容打在这里，或者通过复制您的文本后，在此框中选择粘贴，并选择只保留</a:t>
            </a:r>
            <a:r>
              <a:rPr lang="zh-CN" altLang="en-US" sz="1080">
                <a:solidFill>
                  <a:sysClr val="windowText" lastClr="000000"/>
                </a:solidFill>
                <a:latin typeface="微软雅黑" pitchFamily="34" charset="-122"/>
                <a:ea typeface="微软雅黑" pitchFamily="34" charset="-122"/>
              </a:rPr>
              <a:t>文字。</a:t>
            </a:r>
          </a:p>
        </p:txBody>
      </p:sp>
    </p:spTree>
    <p:extLst>
      <p:ext uri="{BB962C8B-B14F-4D97-AF65-F5344CB8AC3E}">
        <p14:creationId xmlns:p14="http://schemas.microsoft.com/office/powerpoint/2010/main" val="307617318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par>
                                    <p:cTn id="12" presetID="22" presetClass="entr" presetSubtype="8"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par>
                                    <p:cTn id="15" presetID="22" presetClass="entr" presetSubtype="8"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par>
                              <p:cTn id="18" fill="hold">
                                <p:stCondLst>
                                  <p:cond delay="1000"/>
                                </p:stCondLst>
                                <p:childTnLst>
                                  <p:par>
                                    <p:cTn id="19" presetID="16" presetClass="entr" presetSubtype="37"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outVertical)">
                                          <p:cBhvr>
                                            <p:cTn id="21" dur="500"/>
                                            <p:tgtEl>
                                              <p:spTgt spid="7"/>
                                            </p:tgtEl>
                                          </p:cBhvr>
                                        </p:animEffect>
                                      </p:childTnLst>
                                    </p:cTn>
                                  </p:par>
                                </p:childTnLst>
                              </p:cTn>
                            </p:par>
                            <p:par>
                              <p:cTn id="22" fill="hold">
                                <p:stCondLst>
                                  <p:cond delay="1500"/>
                                </p:stCondLst>
                                <p:childTnLst>
                                  <p:par>
                                    <p:cTn id="23" presetID="2" presetClass="entr" presetSubtype="1" fill="hold" grpId="0" nodeType="afterEffect" p14:presetBounceEnd="50000">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14:bounceEnd="50000">
                                          <p:cBhvr additive="base">
                                            <p:cTn id="25" dur="500" fill="hold"/>
                                            <p:tgtEl>
                                              <p:spTgt spid="6"/>
                                            </p:tgtEl>
                                            <p:attrNameLst>
                                              <p:attrName>ppt_x</p:attrName>
                                            </p:attrNameLst>
                                          </p:cBhvr>
                                          <p:tavLst>
                                            <p:tav tm="0">
                                              <p:val>
                                                <p:strVal val="#ppt_x"/>
                                              </p:val>
                                            </p:tav>
                                            <p:tav tm="100000">
                                              <p:val>
                                                <p:strVal val="#ppt_x"/>
                                              </p:val>
                                            </p:tav>
                                          </p:tavLst>
                                        </p:anim>
                                        <p:anim calcmode="lin" valueType="num" p14:bounceEnd="50000">
                                          <p:cBhvr additive="base">
                                            <p:cTn id="26" dur="500" fill="hold"/>
                                            <p:tgtEl>
                                              <p:spTgt spid="6"/>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12"/>
                                            </p:tgtEl>
                                            <p:attrNameLst>
                                              <p:attrName>style.visibility</p:attrName>
                                            </p:attrNameLst>
                                          </p:cBhvr>
                                          <p:to>
                                            <p:strVal val="visible"/>
                                          </p:to>
                                        </p:set>
                                        <p:animEffect transition="in" filter="wipe(left)">
                                          <p:cBhvr>
                                            <p:cTn id="30" dur="100"/>
                                            <p:tgtEl>
                                              <p:spTgt spid="12"/>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12"/>
                                            </p:tgtEl>
                                          </p:cBhvr>
                                          <p:to x="80000" y="100000"/>
                                        </p:animScale>
                                        <p:anim by="(#ppt_w*0.10)" calcmode="lin" valueType="num">
                                          <p:cBhvr>
                                            <p:cTn id="33" dur="50" autoRev="1" fill="hold">
                                              <p:stCondLst>
                                                <p:cond delay="0"/>
                                              </p:stCondLst>
                                            </p:cTn>
                                            <p:tgtEl>
                                              <p:spTgt spid="12"/>
                                            </p:tgtEl>
                                            <p:attrNameLst>
                                              <p:attrName>ppt_x</p:attrName>
                                            </p:attrNameLst>
                                          </p:cBhvr>
                                        </p:anim>
                                        <p:anim by="(-#ppt_w*0.10)" calcmode="lin" valueType="num">
                                          <p:cBhvr>
                                            <p:cTn id="34" dur="50" autoRev="1" fill="hold">
                                              <p:stCondLst>
                                                <p:cond delay="0"/>
                                              </p:stCondLst>
                                            </p:cTn>
                                            <p:tgtEl>
                                              <p:spTgt spid="12"/>
                                            </p:tgtEl>
                                            <p:attrNameLst>
                                              <p:attrName>ppt_y</p:attrName>
                                            </p:attrNameLst>
                                          </p:cBhvr>
                                        </p:anim>
                                        <p:animRot by="-480000">
                                          <p:cBhvr>
                                            <p:cTn id="35" dur="50" autoRev="1" fill="hold">
                                              <p:stCondLst>
                                                <p:cond delay="0"/>
                                              </p:stCondLst>
                                            </p:cTn>
                                            <p:tgtEl>
                                              <p:spTgt spid="12"/>
                                            </p:tgtEl>
                                            <p:attrNameLst>
                                              <p:attrName>r</p:attrName>
                                            </p:attrNameLst>
                                          </p:cBhvr>
                                        </p:animRot>
                                      </p:childTnLst>
                                    </p:cTn>
                                  </p:par>
                                </p:childTnLst>
                              </p:cTn>
                            </p:par>
                            <p:par>
                              <p:cTn id="36" fill="hold">
                                <p:stCondLst>
                                  <p:cond delay="4410"/>
                                </p:stCondLst>
                                <p:childTnLst>
                                  <p:par>
                                    <p:cTn id="37" presetID="16" presetClass="entr" presetSubtype="37" fill="hold" grpId="0"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arn(outVertical)">
                                          <p:cBhvr>
                                            <p:cTn id="39" dur="500"/>
                                            <p:tgtEl>
                                              <p:spTgt spid="14"/>
                                            </p:tgtEl>
                                          </p:cBhvr>
                                        </p:animEffect>
                                      </p:childTnLst>
                                    </p:cTn>
                                  </p:par>
                                </p:childTnLst>
                              </p:cTn>
                            </p:par>
                            <p:par>
                              <p:cTn id="40" fill="hold">
                                <p:stCondLst>
                                  <p:cond delay="4910"/>
                                </p:stCondLst>
                                <p:childTnLst>
                                  <p:par>
                                    <p:cTn id="41" presetID="2" presetClass="entr" presetSubtype="1" fill="hold" grpId="0" nodeType="afterEffect" p14:presetBounceEnd="50000">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14:bounceEnd="50000">
                                          <p:cBhvr additive="base">
                                            <p:cTn id="43" dur="500" fill="hold"/>
                                            <p:tgtEl>
                                              <p:spTgt spid="13"/>
                                            </p:tgtEl>
                                            <p:attrNameLst>
                                              <p:attrName>ppt_x</p:attrName>
                                            </p:attrNameLst>
                                          </p:cBhvr>
                                          <p:tavLst>
                                            <p:tav tm="0">
                                              <p:val>
                                                <p:strVal val="#ppt_x"/>
                                              </p:val>
                                            </p:tav>
                                            <p:tav tm="100000">
                                              <p:val>
                                                <p:strVal val="#ppt_x"/>
                                              </p:val>
                                            </p:tav>
                                          </p:tavLst>
                                        </p:anim>
                                        <p:anim calcmode="lin" valueType="num" p14:bounceEnd="50000">
                                          <p:cBhvr additive="base">
                                            <p:cTn id="44" dur="500" fill="hold"/>
                                            <p:tgtEl>
                                              <p:spTgt spid="13"/>
                                            </p:tgtEl>
                                            <p:attrNameLst>
                                              <p:attrName>ppt_y</p:attrName>
                                            </p:attrNameLst>
                                          </p:cBhvr>
                                          <p:tavLst>
                                            <p:tav tm="0">
                                              <p:val>
                                                <p:strVal val="0-#ppt_h/2"/>
                                              </p:val>
                                            </p:tav>
                                            <p:tav tm="100000">
                                              <p:val>
                                                <p:strVal val="#ppt_y"/>
                                              </p:val>
                                            </p:tav>
                                          </p:tavLst>
                                        </p:anim>
                                      </p:childTnLst>
                                    </p:cTn>
                                  </p:par>
                                </p:childTnLst>
                              </p:cTn>
                            </p:par>
                            <p:par>
                              <p:cTn id="45" fill="hold">
                                <p:stCondLst>
                                  <p:cond delay="5410"/>
                                </p:stCondLst>
                                <p:childTnLst>
                                  <p:par>
                                    <p:cTn id="46" presetID="22" presetClass="entr" presetSubtype="8" fill="hold" grpId="0" nodeType="afterEffect">
                                      <p:stCondLst>
                                        <p:cond delay="0"/>
                                      </p:stCondLst>
                                      <p:iterate type="lt">
                                        <p:tmPct val="30000"/>
                                      </p:iterate>
                                      <p:childTnLst>
                                        <p:set>
                                          <p:cBhvr>
                                            <p:cTn id="47" dur="1" fill="hold">
                                              <p:stCondLst>
                                                <p:cond delay="0"/>
                                              </p:stCondLst>
                                            </p:cTn>
                                            <p:tgtEl>
                                              <p:spTgt spid="15"/>
                                            </p:tgtEl>
                                            <p:attrNameLst>
                                              <p:attrName>style.visibility</p:attrName>
                                            </p:attrNameLst>
                                          </p:cBhvr>
                                          <p:to>
                                            <p:strVal val="visible"/>
                                          </p:to>
                                        </p:set>
                                        <p:animEffect transition="in" filter="wipe(left)">
                                          <p:cBhvr>
                                            <p:cTn id="48" dur="100"/>
                                            <p:tgtEl>
                                              <p:spTgt spid="15"/>
                                            </p:tgtEl>
                                          </p:cBhvr>
                                        </p:animEffect>
                                      </p:childTnLst>
                                    </p:cTn>
                                  </p:par>
                                  <p:par>
                                    <p:cTn id="49" presetID="36" presetClass="emph" presetSubtype="0" fill="hold" grpId="1" nodeType="withEffect">
                                      <p:stCondLst>
                                        <p:cond delay="0"/>
                                      </p:stCondLst>
                                      <p:iterate type="lt">
                                        <p:tmPct val="30000"/>
                                      </p:iterate>
                                      <p:childTnLst>
                                        <p:animScale>
                                          <p:cBhvr>
                                            <p:cTn id="50" dur="50" autoRev="1" fill="hold">
                                              <p:stCondLst>
                                                <p:cond delay="0"/>
                                              </p:stCondLst>
                                            </p:cTn>
                                            <p:tgtEl>
                                              <p:spTgt spid="15"/>
                                            </p:tgtEl>
                                          </p:cBhvr>
                                          <p:to x="80000" y="100000"/>
                                        </p:animScale>
                                        <p:anim by="(#ppt_w*0.10)" calcmode="lin" valueType="num">
                                          <p:cBhvr>
                                            <p:cTn id="51" dur="50" autoRev="1" fill="hold">
                                              <p:stCondLst>
                                                <p:cond delay="0"/>
                                              </p:stCondLst>
                                            </p:cTn>
                                            <p:tgtEl>
                                              <p:spTgt spid="15"/>
                                            </p:tgtEl>
                                            <p:attrNameLst>
                                              <p:attrName>ppt_x</p:attrName>
                                            </p:attrNameLst>
                                          </p:cBhvr>
                                        </p:anim>
                                        <p:anim by="(-#ppt_w*0.10)" calcmode="lin" valueType="num">
                                          <p:cBhvr>
                                            <p:cTn id="52" dur="50" autoRev="1" fill="hold">
                                              <p:stCondLst>
                                                <p:cond delay="0"/>
                                              </p:stCondLst>
                                            </p:cTn>
                                            <p:tgtEl>
                                              <p:spTgt spid="15"/>
                                            </p:tgtEl>
                                            <p:attrNameLst>
                                              <p:attrName>ppt_y</p:attrName>
                                            </p:attrNameLst>
                                          </p:cBhvr>
                                        </p:anim>
                                        <p:animRot by="-480000">
                                          <p:cBhvr>
                                            <p:cTn id="53" dur="50" autoRev="1" fill="hold">
                                              <p:stCondLst>
                                                <p:cond delay="0"/>
                                              </p:stCondLst>
                                            </p:cTn>
                                            <p:tgtEl>
                                              <p:spTgt spid="15"/>
                                            </p:tgtEl>
                                            <p:attrNameLst>
                                              <p:attrName>r</p:attrName>
                                            </p:attrNameLst>
                                          </p:cBhvr>
                                        </p:animRot>
                                      </p:childTnLst>
                                    </p:cTn>
                                  </p:par>
                                </p:childTnLst>
                              </p:cTn>
                            </p:par>
                            <p:par>
                              <p:cTn id="54" fill="hold">
                                <p:stCondLst>
                                  <p:cond delay="7820"/>
                                </p:stCondLst>
                                <p:childTnLst>
                                  <p:par>
                                    <p:cTn id="55" presetID="16" presetClass="entr" presetSubtype="37"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barn(outVertical)">
                                          <p:cBhvr>
                                            <p:cTn id="57" dur="500"/>
                                            <p:tgtEl>
                                              <p:spTgt spid="17"/>
                                            </p:tgtEl>
                                          </p:cBhvr>
                                        </p:animEffect>
                                      </p:childTnLst>
                                    </p:cTn>
                                  </p:par>
                                </p:childTnLst>
                              </p:cTn>
                            </p:par>
                            <p:par>
                              <p:cTn id="58" fill="hold">
                                <p:stCondLst>
                                  <p:cond delay="8320"/>
                                </p:stCondLst>
                                <p:childTnLst>
                                  <p:par>
                                    <p:cTn id="59" presetID="2" presetClass="entr" presetSubtype="1" fill="hold" grpId="0" nodeType="afterEffect" p14:presetBounceEnd="50000">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14:bounceEnd="50000">
                                          <p:cBhvr additive="base">
                                            <p:cTn id="61" dur="500" fill="hold"/>
                                            <p:tgtEl>
                                              <p:spTgt spid="16"/>
                                            </p:tgtEl>
                                            <p:attrNameLst>
                                              <p:attrName>ppt_x</p:attrName>
                                            </p:attrNameLst>
                                          </p:cBhvr>
                                          <p:tavLst>
                                            <p:tav tm="0">
                                              <p:val>
                                                <p:strVal val="#ppt_x"/>
                                              </p:val>
                                            </p:tav>
                                            <p:tav tm="100000">
                                              <p:val>
                                                <p:strVal val="#ppt_x"/>
                                              </p:val>
                                            </p:tav>
                                          </p:tavLst>
                                        </p:anim>
                                        <p:anim calcmode="lin" valueType="num" p14:bounceEnd="50000">
                                          <p:cBhvr additive="base">
                                            <p:cTn id="62" dur="500" fill="hold"/>
                                            <p:tgtEl>
                                              <p:spTgt spid="16"/>
                                            </p:tgtEl>
                                            <p:attrNameLst>
                                              <p:attrName>ppt_y</p:attrName>
                                            </p:attrNameLst>
                                          </p:cBhvr>
                                          <p:tavLst>
                                            <p:tav tm="0">
                                              <p:val>
                                                <p:strVal val="0-#ppt_h/2"/>
                                              </p:val>
                                            </p:tav>
                                            <p:tav tm="100000">
                                              <p:val>
                                                <p:strVal val="#ppt_y"/>
                                              </p:val>
                                            </p:tav>
                                          </p:tavLst>
                                        </p:anim>
                                      </p:childTnLst>
                                    </p:cTn>
                                  </p:par>
                                </p:childTnLst>
                              </p:cTn>
                            </p:par>
                            <p:par>
                              <p:cTn id="63" fill="hold">
                                <p:stCondLst>
                                  <p:cond delay="8820"/>
                                </p:stCondLst>
                                <p:childTnLst>
                                  <p:par>
                                    <p:cTn id="64" presetID="22" presetClass="entr" presetSubtype="8" fill="hold" grpId="0" nodeType="afterEffect">
                                      <p:stCondLst>
                                        <p:cond delay="0"/>
                                      </p:stCondLst>
                                      <p:iterate type="lt">
                                        <p:tmPct val="30000"/>
                                      </p:iterate>
                                      <p:childTnLst>
                                        <p:set>
                                          <p:cBhvr>
                                            <p:cTn id="65" dur="1" fill="hold">
                                              <p:stCondLst>
                                                <p:cond delay="0"/>
                                              </p:stCondLst>
                                            </p:cTn>
                                            <p:tgtEl>
                                              <p:spTgt spid="18"/>
                                            </p:tgtEl>
                                            <p:attrNameLst>
                                              <p:attrName>style.visibility</p:attrName>
                                            </p:attrNameLst>
                                          </p:cBhvr>
                                          <p:to>
                                            <p:strVal val="visible"/>
                                          </p:to>
                                        </p:set>
                                        <p:animEffect transition="in" filter="wipe(left)">
                                          <p:cBhvr>
                                            <p:cTn id="66" dur="100"/>
                                            <p:tgtEl>
                                              <p:spTgt spid="18"/>
                                            </p:tgtEl>
                                          </p:cBhvr>
                                        </p:animEffect>
                                      </p:childTnLst>
                                    </p:cTn>
                                  </p:par>
                                  <p:par>
                                    <p:cTn id="67" presetID="36" presetClass="emph" presetSubtype="0" fill="hold" grpId="1" nodeType="withEffect">
                                      <p:stCondLst>
                                        <p:cond delay="0"/>
                                      </p:stCondLst>
                                      <p:iterate type="lt">
                                        <p:tmPct val="30000"/>
                                      </p:iterate>
                                      <p:childTnLst>
                                        <p:animScale>
                                          <p:cBhvr>
                                            <p:cTn id="68" dur="50" autoRev="1" fill="hold">
                                              <p:stCondLst>
                                                <p:cond delay="0"/>
                                              </p:stCondLst>
                                            </p:cTn>
                                            <p:tgtEl>
                                              <p:spTgt spid="18"/>
                                            </p:tgtEl>
                                          </p:cBhvr>
                                          <p:to x="80000" y="100000"/>
                                        </p:animScale>
                                        <p:anim by="(#ppt_w*0.10)" calcmode="lin" valueType="num">
                                          <p:cBhvr>
                                            <p:cTn id="69" dur="50" autoRev="1" fill="hold">
                                              <p:stCondLst>
                                                <p:cond delay="0"/>
                                              </p:stCondLst>
                                            </p:cTn>
                                            <p:tgtEl>
                                              <p:spTgt spid="18"/>
                                            </p:tgtEl>
                                            <p:attrNameLst>
                                              <p:attrName>ppt_x</p:attrName>
                                            </p:attrNameLst>
                                          </p:cBhvr>
                                        </p:anim>
                                        <p:anim by="(-#ppt_w*0.10)" calcmode="lin" valueType="num">
                                          <p:cBhvr>
                                            <p:cTn id="70" dur="50" autoRev="1" fill="hold">
                                              <p:stCondLst>
                                                <p:cond delay="0"/>
                                              </p:stCondLst>
                                            </p:cTn>
                                            <p:tgtEl>
                                              <p:spTgt spid="18"/>
                                            </p:tgtEl>
                                            <p:attrNameLst>
                                              <p:attrName>ppt_y</p:attrName>
                                            </p:attrNameLst>
                                          </p:cBhvr>
                                        </p:anim>
                                        <p:animRot by="-480000">
                                          <p:cBhvr>
                                            <p:cTn id="71"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2" grpId="0"/>
          <p:bldP spid="12" grpId="1"/>
          <p:bldP spid="13" grpId="0" animBg="1"/>
          <p:bldP spid="14" grpId="0" animBg="1"/>
          <p:bldP spid="15" grpId="0"/>
          <p:bldP spid="15" grpId="1"/>
          <p:bldP spid="16" grpId="0" animBg="1"/>
          <p:bldP spid="17" grpId="0" animBg="1"/>
          <p:bldP spid="18" grpId="0"/>
          <p:bldP spid="18" grpId="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par>
                                    <p:cTn id="12" presetID="22" presetClass="entr" presetSubtype="8"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par>
                                    <p:cTn id="15" presetID="22" presetClass="entr" presetSubtype="8"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par>
                              <p:cTn id="18" fill="hold">
                                <p:stCondLst>
                                  <p:cond delay="1000"/>
                                </p:stCondLst>
                                <p:childTnLst>
                                  <p:par>
                                    <p:cTn id="19" presetID="16" presetClass="entr" presetSubtype="37"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outVertical)">
                                          <p:cBhvr>
                                            <p:cTn id="21" dur="500"/>
                                            <p:tgtEl>
                                              <p:spTgt spid="7"/>
                                            </p:tgtEl>
                                          </p:cBhvr>
                                        </p:animEffect>
                                      </p:childTnLst>
                                    </p:cTn>
                                  </p:par>
                                </p:childTnLst>
                              </p:cTn>
                            </p:par>
                            <p:par>
                              <p:cTn id="22" fill="hold">
                                <p:stCondLst>
                                  <p:cond delay="1500"/>
                                </p:stCondLst>
                                <p:childTnLst>
                                  <p:par>
                                    <p:cTn id="23" presetID="2" presetClass="entr" presetSubtype="1"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2" presetClass="entr" presetSubtype="8" fill="hold" grpId="0" nodeType="afterEffect">
                                      <p:stCondLst>
                                        <p:cond delay="0"/>
                                      </p:stCondLst>
                                      <p:iterate type="lt">
                                        <p:tmPct val="30000"/>
                                      </p:iterate>
                                      <p:childTnLst>
                                        <p:set>
                                          <p:cBhvr>
                                            <p:cTn id="29" dur="1" fill="hold">
                                              <p:stCondLst>
                                                <p:cond delay="0"/>
                                              </p:stCondLst>
                                            </p:cTn>
                                            <p:tgtEl>
                                              <p:spTgt spid="12"/>
                                            </p:tgtEl>
                                            <p:attrNameLst>
                                              <p:attrName>style.visibility</p:attrName>
                                            </p:attrNameLst>
                                          </p:cBhvr>
                                          <p:to>
                                            <p:strVal val="visible"/>
                                          </p:to>
                                        </p:set>
                                        <p:animEffect transition="in" filter="wipe(left)">
                                          <p:cBhvr>
                                            <p:cTn id="30" dur="100"/>
                                            <p:tgtEl>
                                              <p:spTgt spid="12"/>
                                            </p:tgtEl>
                                          </p:cBhvr>
                                        </p:animEffect>
                                      </p:childTnLst>
                                    </p:cTn>
                                  </p:par>
                                  <p:par>
                                    <p:cTn id="31" presetID="36" presetClass="emph" presetSubtype="0" fill="hold" grpId="1" nodeType="withEffect">
                                      <p:stCondLst>
                                        <p:cond delay="0"/>
                                      </p:stCondLst>
                                      <p:iterate type="lt">
                                        <p:tmPct val="30000"/>
                                      </p:iterate>
                                      <p:childTnLst>
                                        <p:animScale>
                                          <p:cBhvr>
                                            <p:cTn id="32" dur="50" autoRev="1" fill="hold">
                                              <p:stCondLst>
                                                <p:cond delay="0"/>
                                              </p:stCondLst>
                                            </p:cTn>
                                            <p:tgtEl>
                                              <p:spTgt spid="12"/>
                                            </p:tgtEl>
                                          </p:cBhvr>
                                          <p:to x="80000" y="100000"/>
                                        </p:animScale>
                                        <p:anim by="(#ppt_w*0.10)" calcmode="lin" valueType="num">
                                          <p:cBhvr>
                                            <p:cTn id="33" dur="50" autoRev="1" fill="hold">
                                              <p:stCondLst>
                                                <p:cond delay="0"/>
                                              </p:stCondLst>
                                            </p:cTn>
                                            <p:tgtEl>
                                              <p:spTgt spid="12"/>
                                            </p:tgtEl>
                                            <p:attrNameLst>
                                              <p:attrName>ppt_x</p:attrName>
                                            </p:attrNameLst>
                                          </p:cBhvr>
                                        </p:anim>
                                        <p:anim by="(-#ppt_w*0.10)" calcmode="lin" valueType="num">
                                          <p:cBhvr>
                                            <p:cTn id="34" dur="50" autoRev="1" fill="hold">
                                              <p:stCondLst>
                                                <p:cond delay="0"/>
                                              </p:stCondLst>
                                            </p:cTn>
                                            <p:tgtEl>
                                              <p:spTgt spid="12"/>
                                            </p:tgtEl>
                                            <p:attrNameLst>
                                              <p:attrName>ppt_y</p:attrName>
                                            </p:attrNameLst>
                                          </p:cBhvr>
                                        </p:anim>
                                        <p:animRot by="-480000">
                                          <p:cBhvr>
                                            <p:cTn id="35" dur="50" autoRev="1" fill="hold">
                                              <p:stCondLst>
                                                <p:cond delay="0"/>
                                              </p:stCondLst>
                                            </p:cTn>
                                            <p:tgtEl>
                                              <p:spTgt spid="12"/>
                                            </p:tgtEl>
                                            <p:attrNameLst>
                                              <p:attrName>r</p:attrName>
                                            </p:attrNameLst>
                                          </p:cBhvr>
                                        </p:animRot>
                                      </p:childTnLst>
                                    </p:cTn>
                                  </p:par>
                                </p:childTnLst>
                              </p:cTn>
                            </p:par>
                            <p:par>
                              <p:cTn id="36" fill="hold">
                                <p:stCondLst>
                                  <p:cond delay="4410"/>
                                </p:stCondLst>
                                <p:childTnLst>
                                  <p:par>
                                    <p:cTn id="37" presetID="16" presetClass="entr" presetSubtype="37" fill="hold" grpId="0"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arn(outVertical)">
                                          <p:cBhvr>
                                            <p:cTn id="39" dur="500"/>
                                            <p:tgtEl>
                                              <p:spTgt spid="14"/>
                                            </p:tgtEl>
                                          </p:cBhvr>
                                        </p:animEffect>
                                      </p:childTnLst>
                                    </p:cTn>
                                  </p:par>
                                </p:childTnLst>
                              </p:cTn>
                            </p:par>
                            <p:par>
                              <p:cTn id="40" fill="hold">
                                <p:stCondLst>
                                  <p:cond delay="4910"/>
                                </p:stCondLst>
                                <p:childTnLst>
                                  <p:par>
                                    <p:cTn id="41" presetID="2" presetClass="entr" presetSubtype="1"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0-#ppt_h/2"/>
                                              </p:val>
                                            </p:tav>
                                            <p:tav tm="100000">
                                              <p:val>
                                                <p:strVal val="#ppt_y"/>
                                              </p:val>
                                            </p:tav>
                                          </p:tavLst>
                                        </p:anim>
                                      </p:childTnLst>
                                    </p:cTn>
                                  </p:par>
                                </p:childTnLst>
                              </p:cTn>
                            </p:par>
                            <p:par>
                              <p:cTn id="45" fill="hold">
                                <p:stCondLst>
                                  <p:cond delay="5410"/>
                                </p:stCondLst>
                                <p:childTnLst>
                                  <p:par>
                                    <p:cTn id="46" presetID="22" presetClass="entr" presetSubtype="8" fill="hold" grpId="0" nodeType="afterEffect">
                                      <p:stCondLst>
                                        <p:cond delay="0"/>
                                      </p:stCondLst>
                                      <p:iterate type="lt">
                                        <p:tmPct val="30000"/>
                                      </p:iterate>
                                      <p:childTnLst>
                                        <p:set>
                                          <p:cBhvr>
                                            <p:cTn id="47" dur="1" fill="hold">
                                              <p:stCondLst>
                                                <p:cond delay="0"/>
                                              </p:stCondLst>
                                            </p:cTn>
                                            <p:tgtEl>
                                              <p:spTgt spid="15"/>
                                            </p:tgtEl>
                                            <p:attrNameLst>
                                              <p:attrName>style.visibility</p:attrName>
                                            </p:attrNameLst>
                                          </p:cBhvr>
                                          <p:to>
                                            <p:strVal val="visible"/>
                                          </p:to>
                                        </p:set>
                                        <p:animEffect transition="in" filter="wipe(left)">
                                          <p:cBhvr>
                                            <p:cTn id="48" dur="100"/>
                                            <p:tgtEl>
                                              <p:spTgt spid="15"/>
                                            </p:tgtEl>
                                          </p:cBhvr>
                                        </p:animEffect>
                                      </p:childTnLst>
                                    </p:cTn>
                                  </p:par>
                                  <p:par>
                                    <p:cTn id="49" presetID="36" presetClass="emph" presetSubtype="0" fill="hold" grpId="1" nodeType="withEffect">
                                      <p:stCondLst>
                                        <p:cond delay="0"/>
                                      </p:stCondLst>
                                      <p:iterate type="lt">
                                        <p:tmPct val="30000"/>
                                      </p:iterate>
                                      <p:childTnLst>
                                        <p:animScale>
                                          <p:cBhvr>
                                            <p:cTn id="50" dur="50" autoRev="1" fill="hold">
                                              <p:stCondLst>
                                                <p:cond delay="0"/>
                                              </p:stCondLst>
                                            </p:cTn>
                                            <p:tgtEl>
                                              <p:spTgt spid="15"/>
                                            </p:tgtEl>
                                          </p:cBhvr>
                                          <p:to x="80000" y="100000"/>
                                        </p:animScale>
                                        <p:anim by="(#ppt_w*0.10)" calcmode="lin" valueType="num">
                                          <p:cBhvr>
                                            <p:cTn id="51" dur="50" autoRev="1" fill="hold">
                                              <p:stCondLst>
                                                <p:cond delay="0"/>
                                              </p:stCondLst>
                                            </p:cTn>
                                            <p:tgtEl>
                                              <p:spTgt spid="15"/>
                                            </p:tgtEl>
                                            <p:attrNameLst>
                                              <p:attrName>ppt_x</p:attrName>
                                            </p:attrNameLst>
                                          </p:cBhvr>
                                        </p:anim>
                                        <p:anim by="(-#ppt_w*0.10)" calcmode="lin" valueType="num">
                                          <p:cBhvr>
                                            <p:cTn id="52" dur="50" autoRev="1" fill="hold">
                                              <p:stCondLst>
                                                <p:cond delay="0"/>
                                              </p:stCondLst>
                                            </p:cTn>
                                            <p:tgtEl>
                                              <p:spTgt spid="15"/>
                                            </p:tgtEl>
                                            <p:attrNameLst>
                                              <p:attrName>ppt_y</p:attrName>
                                            </p:attrNameLst>
                                          </p:cBhvr>
                                        </p:anim>
                                        <p:animRot by="-480000">
                                          <p:cBhvr>
                                            <p:cTn id="53" dur="50" autoRev="1" fill="hold">
                                              <p:stCondLst>
                                                <p:cond delay="0"/>
                                              </p:stCondLst>
                                            </p:cTn>
                                            <p:tgtEl>
                                              <p:spTgt spid="15"/>
                                            </p:tgtEl>
                                            <p:attrNameLst>
                                              <p:attrName>r</p:attrName>
                                            </p:attrNameLst>
                                          </p:cBhvr>
                                        </p:animRot>
                                      </p:childTnLst>
                                    </p:cTn>
                                  </p:par>
                                </p:childTnLst>
                              </p:cTn>
                            </p:par>
                            <p:par>
                              <p:cTn id="54" fill="hold">
                                <p:stCondLst>
                                  <p:cond delay="7820"/>
                                </p:stCondLst>
                                <p:childTnLst>
                                  <p:par>
                                    <p:cTn id="55" presetID="16" presetClass="entr" presetSubtype="37"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barn(outVertical)">
                                          <p:cBhvr>
                                            <p:cTn id="57" dur="500"/>
                                            <p:tgtEl>
                                              <p:spTgt spid="17"/>
                                            </p:tgtEl>
                                          </p:cBhvr>
                                        </p:animEffect>
                                      </p:childTnLst>
                                    </p:cTn>
                                  </p:par>
                                </p:childTnLst>
                              </p:cTn>
                            </p:par>
                            <p:par>
                              <p:cTn id="58" fill="hold">
                                <p:stCondLst>
                                  <p:cond delay="8320"/>
                                </p:stCondLst>
                                <p:childTnLst>
                                  <p:par>
                                    <p:cTn id="59" presetID="2" presetClass="entr" presetSubtype="1" fill="hold" grpId="0" nodeType="after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0-#ppt_h/2"/>
                                              </p:val>
                                            </p:tav>
                                            <p:tav tm="100000">
                                              <p:val>
                                                <p:strVal val="#ppt_y"/>
                                              </p:val>
                                            </p:tav>
                                          </p:tavLst>
                                        </p:anim>
                                      </p:childTnLst>
                                    </p:cTn>
                                  </p:par>
                                </p:childTnLst>
                              </p:cTn>
                            </p:par>
                            <p:par>
                              <p:cTn id="63" fill="hold">
                                <p:stCondLst>
                                  <p:cond delay="8820"/>
                                </p:stCondLst>
                                <p:childTnLst>
                                  <p:par>
                                    <p:cTn id="64" presetID="22" presetClass="entr" presetSubtype="8" fill="hold" grpId="0" nodeType="afterEffect">
                                      <p:stCondLst>
                                        <p:cond delay="0"/>
                                      </p:stCondLst>
                                      <p:iterate type="lt">
                                        <p:tmPct val="30000"/>
                                      </p:iterate>
                                      <p:childTnLst>
                                        <p:set>
                                          <p:cBhvr>
                                            <p:cTn id="65" dur="1" fill="hold">
                                              <p:stCondLst>
                                                <p:cond delay="0"/>
                                              </p:stCondLst>
                                            </p:cTn>
                                            <p:tgtEl>
                                              <p:spTgt spid="18"/>
                                            </p:tgtEl>
                                            <p:attrNameLst>
                                              <p:attrName>style.visibility</p:attrName>
                                            </p:attrNameLst>
                                          </p:cBhvr>
                                          <p:to>
                                            <p:strVal val="visible"/>
                                          </p:to>
                                        </p:set>
                                        <p:animEffect transition="in" filter="wipe(left)">
                                          <p:cBhvr>
                                            <p:cTn id="66" dur="100"/>
                                            <p:tgtEl>
                                              <p:spTgt spid="18"/>
                                            </p:tgtEl>
                                          </p:cBhvr>
                                        </p:animEffect>
                                      </p:childTnLst>
                                    </p:cTn>
                                  </p:par>
                                  <p:par>
                                    <p:cTn id="67" presetID="36" presetClass="emph" presetSubtype="0" fill="hold" grpId="1" nodeType="withEffect">
                                      <p:stCondLst>
                                        <p:cond delay="0"/>
                                      </p:stCondLst>
                                      <p:iterate type="lt">
                                        <p:tmPct val="30000"/>
                                      </p:iterate>
                                      <p:childTnLst>
                                        <p:animScale>
                                          <p:cBhvr>
                                            <p:cTn id="68" dur="50" autoRev="1" fill="hold">
                                              <p:stCondLst>
                                                <p:cond delay="0"/>
                                              </p:stCondLst>
                                            </p:cTn>
                                            <p:tgtEl>
                                              <p:spTgt spid="18"/>
                                            </p:tgtEl>
                                          </p:cBhvr>
                                          <p:to x="80000" y="100000"/>
                                        </p:animScale>
                                        <p:anim by="(#ppt_w*0.10)" calcmode="lin" valueType="num">
                                          <p:cBhvr>
                                            <p:cTn id="69" dur="50" autoRev="1" fill="hold">
                                              <p:stCondLst>
                                                <p:cond delay="0"/>
                                              </p:stCondLst>
                                            </p:cTn>
                                            <p:tgtEl>
                                              <p:spTgt spid="18"/>
                                            </p:tgtEl>
                                            <p:attrNameLst>
                                              <p:attrName>ppt_x</p:attrName>
                                            </p:attrNameLst>
                                          </p:cBhvr>
                                        </p:anim>
                                        <p:anim by="(-#ppt_w*0.10)" calcmode="lin" valueType="num">
                                          <p:cBhvr>
                                            <p:cTn id="70" dur="50" autoRev="1" fill="hold">
                                              <p:stCondLst>
                                                <p:cond delay="0"/>
                                              </p:stCondLst>
                                            </p:cTn>
                                            <p:tgtEl>
                                              <p:spTgt spid="18"/>
                                            </p:tgtEl>
                                            <p:attrNameLst>
                                              <p:attrName>ppt_y</p:attrName>
                                            </p:attrNameLst>
                                          </p:cBhvr>
                                        </p:anim>
                                        <p:animRot by="-480000">
                                          <p:cBhvr>
                                            <p:cTn id="71"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2" grpId="0"/>
          <p:bldP spid="12" grpId="1"/>
          <p:bldP spid="13" grpId="0" animBg="1"/>
          <p:bldP spid="14" grpId="0" animBg="1"/>
          <p:bldP spid="15" grpId="0"/>
          <p:bldP spid="15" grpId="1"/>
          <p:bldP spid="16" grpId="0" animBg="1"/>
          <p:bldP spid="17" grpId="0" animBg="1"/>
          <p:bldP spid="18" grpId="0"/>
          <p:bldP spid="18" grpId="1"/>
        </p:bldLst>
      </p:timing>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sp>
        <p:nvSpPr>
          <p:cNvPr id="6" name="等腰三角形 5"/>
          <p:cNvSpPr/>
          <p:nvPr userDrawn="1"/>
        </p:nvSpPr>
        <p:spPr>
          <a:xfrm>
            <a:off x="5144516" y="2613187"/>
            <a:ext cx="2073831" cy="1787784"/>
          </a:xfrm>
          <a:prstGeom prst="triangl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7" name="等腰三角形 6"/>
          <p:cNvSpPr/>
          <p:nvPr userDrawn="1"/>
        </p:nvSpPr>
        <p:spPr>
          <a:xfrm>
            <a:off x="4107600" y="4400971"/>
            <a:ext cx="2073831" cy="1787784"/>
          </a:xfrm>
          <a:prstGeom prst="triangl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8" name="等腰三角形 7"/>
          <p:cNvSpPr/>
          <p:nvPr userDrawn="1"/>
        </p:nvSpPr>
        <p:spPr>
          <a:xfrm>
            <a:off x="6179244" y="4400971"/>
            <a:ext cx="2073831" cy="1787784"/>
          </a:xfrm>
          <a:prstGeom prst="triangl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9" name="矩形 8"/>
          <p:cNvSpPr/>
          <p:nvPr userDrawn="1"/>
        </p:nvSpPr>
        <p:spPr>
          <a:xfrm flipH="1">
            <a:off x="4453236" y="1689896"/>
            <a:ext cx="3729444" cy="692471"/>
          </a:xfrm>
          <a:prstGeom prst="rect">
            <a:avLst/>
          </a:prstGeom>
          <a:effectLst/>
        </p:spPr>
        <p:txBody>
          <a:bodyPr wrap="square" lIns="109704" tIns="54851" rIns="109704" bIns="54851">
            <a:spAutoFit/>
          </a:bodyPr>
          <a:lstStyle/>
          <a:p>
            <a:pPr>
              <a:lnSpc>
                <a:spcPct val="150000"/>
              </a:lnSpc>
            </a:pPr>
            <a:r>
              <a:rPr lang="zh-CN" altLang="en-US" sz="1260" dirty="0">
                <a:solidFill>
                  <a:schemeClr val="tx1">
                    <a:lumMod val="75000"/>
                    <a:lumOff val="25000"/>
                  </a:schemeClr>
                </a:solidFill>
                <a:latin typeface="微软雅黑" pitchFamily="34" charset="-122"/>
                <a:ea typeface="微软雅黑" pitchFamily="34" charset="-122"/>
              </a:rPr>
              <a:t>这里输入简单的文字概述这里输入简单这里输入简单的文字概述这里输入</a:t>
            </a:r>
            <a:endParaRPr lang="en-US" altLang="zh-CN" sz="1260" dirty="0">
              <a:solidFill>
                <a:schemeClr val="tx1">
                  <a:lumMod val="75000"/>
                  <a:lumOff val="25000"/>
                </a:schemeClr>
              </a:solidFill>
              <a:latin typeface="微软雅黑" pitchFamily="34" charset="-122"/>
              <a:ea typeface="微软雅黑" pitchFamily="34" charset="-122"/>
            </a:endParaRPr>
          </a:p>
        </p:txBody>
      </p:sp>
      <p:sp>
        <p:nvSpPr>
          <p:cNvPr id="10" name="矩形 9"/>
          <p:cNvSpPr/>
          <p:nvPr userDrawn="1"/>
        </p:nvSpPr>
        <p:spPr>
          <a:xfrm>
            <a:off x="5158344" y="1355171"/>
            <a:ext cx="2223360"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sp>
        <p:nvSpPr>
          <p:cNvPr id="11" name="矩形 10"/>
          <p:cNvSpPr/>
          <p:nvPr userDrawn="1"/>
        </p:nvSpPr>
        <p:spPr>
          <a:xfrm flipH="1">
            <a:off x="911423" y="4412841"/>
            <a:ext cx="3348091" cy="983320"/>
          </a:xfrm>
          <a:prstGeom prst="rect">
            <a:avLst/>
          </a:prstGeom>
          <a:effectLst/>
        </p:spPr>
        <p:txBody>
          <a:bodyPr wrap="square" lIns="109704" tIns="54851" rIns="109704" bIns="54851">
            <a:spAutoFit/>
          </a:bodyPr>
          <a:lstStyle/>
          <a:p>
            <a:pPr>
              <a:lnSpc>
                <a:spcPct val="150000"/>
              </a:lnSpc>
            </a:pPr>
            <a:r>
              <a:rPr lang="zh-CN" altLang="en-US" sz="1260" dirty="0">
                <a:solidFill>
                  <a:schemeClr val="tx1">
                    <a:lumMod val="75000"/>
                    <a:lumOff val="25000"/>
                  </a:schemeClr>
                </a:solidFill>
                <a:latin typeface="微软雅黑" pitchFamily="34" charset="-122"/>
                <a:ea typeface="微软雅黑" pitchFamily="34" charset="-122"/>
              </a:rPr>
              <a:t>这里输入简单的文字概述这里输入简单这里输入简单的文字概述这里输入这里输入简单的文字概述这里输入</a:t>
            </a:r>
            <a:endParaRPr lang="en-US" altLang="zh-CN" sz="1260" dirty="0">
              <a:solidFill>
                <a:schemeClr val="tx1">
                  <a:lumMod val="75000"/>
                  <a:lumOff val="25000"/>
                </a:schemeClr>
              </a:solidFill>
              <a:latin typeface="微软雅黑" pitchFamily="34" charset="-122"/>
              <a:ea typeface="微软雅黑" pitchFamily="34" charset="-122"/>
            </a:endParaRPr>
          </a:p>
        </p:txBody>
      </p:sp>
      <p:sp>
        <p:nvSpPr>
          <p:cNvPr id="12" name="矩形 11"/>
          <p:cNvSpPr/>
          <p:nvPr userDrawn="1"/>
        </p:nvSpPr>
        <p:spPr>
          <a:xfrm>
            <a:off x="1500031" y="4078117"/>
            <a:ext cx="2642982"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sp>
        <p:nvSpPr>
          <p:cNvPr id="13" name="矩形 12"/>
          <p:cNvSpPr/>
          <p:nvPr userDrawn="1"/>
        </p:nvSpPr>
        <p:spPr>
          <a:xfrm flipH="1">
            <a:off x="8168849" y="4416875"/>
            <a:ext cx="3348091" cy="983320"/>
          </a:xfrm>
          <a:prstGeom prst="rect">
            <a:avLst/>
          </a:prstGeom>
          <a:effectLst/>
        </p:spPr>
        <p:txBody>
          <a:bodyPr wrap="square" lIns="109704" tIns="54851" rIns="109704" bIns="54851">
            <a:spAutoFit/>
          </a:bodyPr>
          <a:lstStyle/>
          <a:p>
            <a:pPr>
              <a:lnSpc>
                <a:spcPct val="150000"/>
              </a:lnSpc>
            </a:pPr>
            <a:r>
              <a:rPr lang="zh-CN" altLang="en-US" sz="1260" dirty="0">
                <a:solidFill>
                  <a:schemeClr val="tx1">
                    <a:lumMod val="75000"/>
                    <a:lumOff val="25000"/>
                  </a:schemeClr>
                </a:solidFill>
                <a:latin typeface="微软雅黑" pitchFamily="34" charset="-122"/>
                <a:ea typeface="微软雅黑" pitchFamily="34" charset="-122"/>
              </a:rPr>
              <a:t>这里输入简单的文字概述这里输入简单这里输入简单的文字概述这里输入这里输入简单的文字概述这里输入</a:t>
            </a:r>
            <a:endParaRPr lang="en-US" altLang="zh-CN" sz="1260" dirty="0">
              <a:solidFill>
                <a:schemeClr val="tx1">
                  <a:lumMod val="75000"/>
                  <a:lumOff val="25000"/>
                </a:schemeClr>
              </a:solidFill>
              <a:latin typeface="微软雅黑" pitchFamily="34" charset="-122"/>
              <a:ea typeface="微软雅黑" pitchFamily="34" charset="-122"/>
            </a:endParaRPr>
          </a:p>
        </p:txBody>
      </p:sp>
      <p:sp>
        <p:nvSpPr>
          <p:cNvPr id="14" name="矩形 13"/>
          <p:cNvSpPr/>
          <p:nvPr userDrawn="1"/>
        </p:nvSpPr>
        <p:spPr>
          <a:xfrm>
            <a:off x="8757456" y="4082151"/>
            <a:ext cx="2642982" cy="290310"/>
          </a:xfrm>
          <a:prstGeom prst="rect">
            <a:avLst/>
          </a:prstGeom>
        </p:spPr>
        <p:txBody>
          <a:bodyPr wrap="square" lIns="109704" tIns="54851" rIns="109704" bIns="54851">
            <a:spAutoFit/>
          </a:bodyPr>
          <a:lstStyle/>
          <a:p>
            <a:pPr algn="just" defTabSz="1097010" fontAlgn="base">
              <a:lnSpc>
                <a:spcPts val="1440"/>
              </a:lnSpc>
              <a:spcBef>
                <a:spcPct val="0"/>
              </a:spcBef>
              <a:spcAft>
                <a:spcPct val="0"/>
              </a:spcAft>
            </a:pPr>
            <a:r>
              <a:rPr lang="zh-CN" altLang="en-US" sz="1440" b="1" dirty="0">
                <a:solidFill>
                  <a:schemeClr val="tx1">
                    <a:lumMod val="75000"/>
                    <a:lumOff val="25000"/>
                  </a:schemeClr>
                </a:solidFill>
                <a:latin typeface="微软雅黑" pitchFamily="34" charset="-122"/>
                <a:ea typeface="微软雅黑" pitchFamily="34" charset="-122"/>
              </a:rPr>
              <a:t>这里填写小标题</a:t>
            </a:r>
            <a:endParaRPr lang="en-US" altLang="zh-CN" sz="1440" b="1" dirty="0">
              <a:solidFill>
                <a:schemeClr val="tx1">
                  <a:lumMod val="75000"/>
                  <a:lumOff val="25000"/>
                </a:schemeClr>
              </a:solidFill>
              <a:latin typeface="微软雅黑" pitchFamily="34" charset="-122"/>
              <a:ea typeface="微软雅黑" pitchFamily="34" charset="-122"/>
            </a:endParaRPr>
          </a:p>
        </p:txBody>
      </p:sp>
      <p:sp>
        <p:nvSpPr>
          <p:cNvPr id="15" name="TextBox 18"/>
          <p:cNvSpPr txBox="1"/>
          <p:nvPr userDrawn="1"/>
        </p:nvSpPr>
        <p:spPr>
          <a:xfrm>
            <a:off x="5719684" y="2928483"/>
            <a:ext cx="668773" cy="1006429"/>
          </a:xfrm>
          <a:prstGeom prst="rect">
            <a:avLst/>
          </a:prstGeom>
          <a:noFill/>
        </p:spPr>
        <p:txBody>
          <a:bodyPr wrap="none" rtlCol="0">
            <a:spAutoFit/>
          </a:bodyPr>
          <a:lstStyle/>
          <a:p>
            <a:r>
              <a:rPr lang="en-US" altLang="zh-CN" sz="5940" dirty="0">
                <a:solidFill>
                  <a:schemeClr val="bg1"/>
                </a:solidFill>
                <a:latin typeface="方正兰亭粗黑_GBK" panose="02000000000000000000" pitchFamily="2" charset="-122"/>
                <a:ea typeface="方正兰亭粗黑_GBK" panose="02000000000000000000" pitchFamily="2" charset="-122"/>
              </a:rPr>
              <a:t>1</a:t>
            </a:r>
            <a:endParaRPr lang="zh-CN" altLang="en-US" sz="5940" dirty="0">
              <a:solidFill>
                <a:schemeClr val="bg1"/>
              </a:solidFill>
              <a:latin typeface="方正兰亭粗黑_GBK" panose="02000000000000000000" pitchFamily="2" charset="-122"/>
              <a:ea typeface="方正兰亭粗黑_GBK" panose="02000000000000000000" pitchFamily="2" charset="-122"/>
            </a:endParaRPr>
          </a:p>
        </p:txBody>
      </p:sp>
      <p:sp>
        <p:nvSpPr>
          <p:cNvPr id="16" name="TextBox 19"/>
          <p:cNvSpPr txBox="1"/>
          <p:nvPr userDrawn="1"/>
        </p:nvSpPr>
        <p:spPr>
          <a:xfrm>
            <a:off x="4724018" y="4859165"/>
            <a:ext cx="668773" cy="1006429"/>
          </a:xfrm>
          <a:prstGeom prst="rect">
            <a:avLst/>
          </a:prstGeom>
          <a:noFill/>
        </p:spPr>
        <p:txBody>
          <a:bodyPr wrap="none" rtlCol="0">
            <a:spAutoFit/>
          </a:bodyPr>
          <a:lstStyle/>
          <a:p>
            <a:r>
              <a:rPr lang="en-US" altLang="zh-CN" sz="5940" dirty="0">
                <a:solidFill>
                  <a:schemeClr val="bg1"/>
                </a:solidFill>
                <a:latin typeface="方正兰亭粗黑_GBK" panose="02000000000000000000" pitchFamily="2" charset="-122"/>
                <a:ea typeface="方正兰亭粗黑_GBK" panose="02000000000000000000" pitchFamily="2" charset="-122"/>
              </a:rPr>
              <a:t>2</a:t>
            </a:r>
            <a:endParaRPr lang="zh-CN" altLang="en-US" sz="5940" dirty="0">
              <a:solidFill>
                <a:schemeClr val="bg1"/>
              </a:solidFill>
              <a:latin typeface="方正兰亭粗黑_GBK" panose="02000000000000000000" pitchFamily="2" charset="-122"/>
              <a:ea typeface="方正兰亭粗黑_GBK" panose="02000000000000000000" pitchFamily="2" charset="-122"/>
            </a:endParaRPr>
          </a:p>
        </p:txBody>
      </p:sp>
      <p:sp>
        <p:nvSpPr>
          <p:cNvPr id="17" name="TextBox 20"/>
          <p:cNvSpPr txBox="1"/>
          <p:nvPr userDrawn="1"/>
        </p:nvSpPr>
        <p:spPr>
          <a:xfrm>
            <a:off x="6778611" y="4859165"/>
            <a:ext cx="668773" cy="1006429"/>
          </a:xfrm>
          <a:prstGeom prst="rect">
            <a:avLst/>
          </a:prstGeom>
          <a:noFill/>
        </p:spPr>
        <p:txBody>
          <a:bodyPr wrap="none" rtlCol="0">
            <a:spAutoFit/>
          </a:bodyPr>
          <a:lstStyle/>
          <a:p>
            <a:r>
              <a:rPr lang="en-US" altLang="zh-CN" sz="5940" dirty="0">
                <a:solidFill>
                  <a:schemeClr val="bg1"/>
                </a:solidFill>
                <a:latin typeface="方正兰亭粗黑_GBK" panose="02000000000000000000" pitchFamily="2" charset="-122"/>
                <a:ea typeface="方正兰亭粗黑_GBK" panose="02000000000000000000" pitchFamily="2" charset="-122"/>
              </a:rPr>
              <a:t>3</a:t>
            </a:r>
            <a:endParaRPr lang="zh-CN" altLang="en-US" sz="5940" dirty="0">
              <a:solidFill>
                <a:schemeClr val="bg1"/>
              </a:solidFill>
              <a:latin typeface="方正兰亭粗黑_GBK" panose="02000000000000000000" pitchFamily="2" charset="-122"/>
              <a:ea typeface="方正兰亭粗黑_GBK" panose="02000000000000000000" pitchFamily="2" charset="-122"/>
            </a:endParaRPr>
          </a:p>
        </p:txBody>
      </p:sp>
    </p:spTree>
    <p:extLst>
      <p:ext uri="{BB962C8B-B14F-4D97-AF65-F5344CB8AC3E}">
        <p14:creationId xmlns:p14="http://schemas.microsoft.com/office/powerpoint/2010/main" val="342316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decel="50000" fill="hold">
                                          <p:stCondLst>
                                            <p:cond delay="0"/>
                                          </p:stCondLst>
                                        </p:cTn>
                                        <p:tgtEl>
                                          <p:spTgt spid="15"/>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5"/>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5"/>
                                        </p:tgtEl>
                                        <p:attrNameLst>
                                          <p:attrName>ppt_w</p:attrName>
                                        </p:attrNameLst>
                                      </p:cBhvr>
                                      <p:tavLst>
                                        <p:tav tm="0">
                                          <p:val>
                                            <p:strVal val="#ppt_w*.05"/>
                                          </p:val>
                                        </p:tav>
                                        <p:tav tm="100000">
                                          <p:val>
                                            <p:strVal val="#ppt_w"/>
                                          </p:val>
                                        </p:tav>
                                      </p:tavLst>
                                    </p:anim>
                                    <p:anim calcmode="lin" valueType="num">
                                      <p:cBhvr>
                                        <p:cTn id="10" dur="1000" fill="hold"/>
                                        <p:tgtEl>
                                          <p:spTgt spid="15"/>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5"/>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5"/>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5"/>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5"/>
                                        </p:tgtEl>
                                      </p:cBhvr>
                                    </p:animEffect>
                                  </p:childTnLst>
                                </p:cTn>
                              </p:par>
                              <p:par>
                                <p:cTn id="15" presetID="25"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20" dur="1000" fill="hold"/>
                                        <p:tgtEl>
                                          <p:spTgt spid="6"/>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6"/>
                                        </p:tgtEl>
                                      </p:cBhvr>
                                    </p:animEffect>
                                  </p:childTnLst>
                                </p:cTn>
                              </p:par>
                            </p:childTnLst>
                          </p:cTn>
                        </p:par>
                        <p:par>
                          <p:cTn id="25" fill="hold">
                            <p:stCondLst>
                              <p:cond delay="1000"/>
                            </p:stCondLst>
                            <p:childTnLst>
                              <p:par>
                                <p:cTn id="26" presetID="25" presetClass="entr" presetSubtype="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decel="50000" fill="hold">
                                          <p:stCondLst>
                                            <p:cond delay="0"/>
                                          </p:stCondLst>
                                        </p:cTn>
                                        <p:tgtEl>
                                          <p:spTgt spid="16"/>
                                        </p:tgtEl>
                                        <p:attrNameLst>
                                          <p:attrName>style.rotation</p:attrName>
                                        </p:attrNameLst>
                                      </p:cBhvr>
                                      <p:tavLst>
                                        <p:tav tm="0">
                                          <p:val>
                                            <p:fltVal val="-90"/>
                                          </p:val>
                                        </p:tav>
                                        <p:tav tm="100000">
                                          <p:val>
                                            <p:fltVal val="0"/>
                                          </p:val>
                                        </p:tav>
                                      </p:tavLst>
                                    </p:anim>
                                    <p:anim calcmode="lin" valueType="num">
                                      <p:cBhvr>
                                        <p:cTn id="29" dur="500" decel="50000" fill="hold">
                                          <p:stCondLst>
                                            <p:cond delay="0"/>
                                          </p:stCondLst>
                                        </p:cTn>
                                        <p:tgtEl>
                                          <p:spTgt spid="16"/>
                                        </p:tgtEl>
                                        <p:attrNameLst>
                                          <p:attrName>ppt_w</p:attrName>
                                        </p:attrNameLst>
                                      </p:cBhvr>
                                      <p:tavLst>
                                        <p:tav tm="0">
                                          <p:val>
                                            <p:strVal val="#ppt_w"/>
                                          </p:val>
                                        </p:tav>
                                        <p:tav tm="100000">
                                          <p:val>
                                            <p:strVal val="#ppt_w*.05"/>
                                          </p:val>
                                        </p:tav>
                                      </p:tavLst>
                                    </p:anim>
                                    <p:anim calcmode="lin" valueType="num">
                                      <p:cBhvr>
                                        <p:cTn id="30" dur="500" accel="50000" fill="hold">
                                          <p:stCondLst>
                                            <p:cond delay="500"/>
                                          </p:stCondLst>
                                        </p:cTn>
                                        <p:tgtEl>
                                          <p:spTgt spid="16"/>
                                        </p:tgtEl>
                                        <p:attrNameLst>
                                          <p:attrName>ppt_w</p:attrName>
                                        </p:attrNameLst>
                                      </p:cBhvr>
                                      <p:tavLst>
                                        <p:tav tm="0">
                                          <p:val>
                                            <p:strVal val="#ppt_w*.05"/>
                                          </p:val>
                                        </p:tav>
                                        <p:tav tm="100000">
                                          <p:val>
                                            <p:strVal val="#ppt_w"/>
                                          </p:val>
                                        </p:tav>
                                      </p:tavLst>
                                    </p:anim>
                                    <p:anim calcmode="lin" valueType="num">
                                      <p:cBhvr>
                                        <p:cTn id="31" dur="1000" fill="hold"/>
                                        <p:tgtEl>
                                          <p:spTgt spid="16"/>
                                        </p:tgtEl>
                                        <p:attrNameLst>
                                          <p:attrName>ppt_h</p:attrName>
                                        </p:attrNameLst>
                                      </p:cBhvr>
                                      <p:tavLst>
                                        <p:tav tm="0">
                                          <p:val>
                                            <p:strVal val="#ppt_h"/>
                                          </p:val>
                                        </p:tav>
                                        <p:tav tm="100000">
                                          <p:val>
                                            <p:strVal val="#ppt_h"/>
                                          </p:val>
                                        </p:tav>
                                      </p:tavLst>
                                    </p:anim>
                                    <p:anim calcmode="lin" valueType="num">
                                      <p:cBhvr>
                                        <p:cTn id="32" dur="500" decel="50000" fill="hold">
                                          <p:stCondLst>
                                            <p:cond delay="0"/>
                                          </p:stCondLst>
                                        </p:cTn>
                                        <p:tgtEl>
                                          <p:spTgt spid="16"/>
                                        </p:tgtEl>
                                        <p:attrNameLst>
                                          <p:attrName>ppt_x</p:attrName>
                                        </p:attrNameLst>
                                      </p:cBhvr>
                                      <p:tavLst>
                                        <p:tav tm="0">
                                          <p:val>
                                            <p:strVal val="#ppt_x+.4"/>
                                          </p:val>
                                        </p:tav>
                                        <p:tav tm="100000">
                                          <p:val>
                                            <p:strVal val="#ppt_x"/>
                                          </p:val>
                                        </p:tav>
                                      </p:tavLst>
                                    </p:anim>
                                    <p:anim calcmode="lin" valueType="num">
                                      <p:cBhvr>
                                        <p:cTn id="33" dur="500" decel="50000" fill="hold">
                                          <p:stCondLst>
                                            <p:cond delay="0"/>
                                          </p:stCondLst>
                                        </p:cTn>
                                        <p:tgtEl>
                                          <p:spTgt spid="16"/>
                                        </p:tgtEl>
                                        <p:attrNameLst>
                                          <p:attrName>ppt_y</p:attrName>
                                        </p:attrNameLst>
                                      </p:cBhvr>
                                      <p:tavLst>
                                        <p:tav tm="0">
                                          <p:val>
                                            <p:strVal val="#ppt_y-.2"/>
                                          </p:val>
                                        </p:tav>
                                        <p:tav tm="100000">
                                          <p:val>
                                            <p:strVal val="#ppt_y+.1"/>
                                          </p:val>
                                        </p:tav>
                                      </p:tavLst>
                                    </p:anim>
                                    <p:anim calcmode="lin" valueType="num">
                                      <p:cBhvr>
                                        <p:cTn id="34" dur="500" accel="50000" fill="hold">
                                          <p:stCondLst>
                                            <p:cond delay="500"/>
                                          </p:stCondLst>
                                        </p:cTn>
                                        <p:tgtEl>
                                          <p:spTgt spid="16"/>
                                        </p:tgtEl>
                                        <p:attrNameLst>
                                          <p:attrName>ppt_y</p:attrName>
                                        </p:attrNameLst>
                                      </p:cBhvr>
                                      <p:tavLst>
                                        <p:tav tm="0">
                                          <p:val>
                                            <p:strVal val="#ppt_y+.1"/>
                                          </p:val>
                                        </p:tav>
                                        <p:tav tm="100000">
                                          <p:val>
                                            <p:strVal val="#ppt_y"/>
                                          </p:val>
                                        </p:tav>
                                      </p:tavLst>
                                    </p:anim>
                                    <p:animEffect transition="in" filter="fade">
                                      <p:cBhvr>
                                        <p:cTn id="35" dur="1000" decel="50000">
                                          <p:stCondLst>
                                            <p:cond delay="0"/>
                                          </p:stCondLst>
                                        </p:cTn>
                                        <p:tgtEl>
                                          <p:spTgt spid="16"/>
                                        </p:tgtEl>
                                      </p:cBhvr>
                                    </p:animEffect>
                                  </p:childTnLst>
                                </p:cTn>
                              </p:par>
                              <p:par>
                                <p:cTn id="36" presetID="25" presetClass="entr" presetSubtype="0"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p:cTn id="38" dur="500" decel="50000" fill="hold">
                                          <p:stCondLst>
                                            <p:cond delay="0"/>
                                          </p:stCondLst>
                                        </p:cTn>
                                        <p:tgtEl>
                                          <p:spTgt spid="7"/>
                                        </p:tgtEl>
                                        <p:attrNameLst>
                                          <p:attrName>style.rotation</p:attrName>
                                        </p:attrNameLst>
                                      </p:cBhvr>
                                      <p:tavLst>
                                        <p:tav tm="0">
                                          <p:val>
                                            <p:fltVal val="-90"/>
                                          </p:val>
                                        </p:tav>
                                        <p:tav tm="100000">
                                          <p:val>
                                            <p:fltVal val="0"/>
                                          </p:val>
                                        </p:tav>
                                      </p:tavLst>
                                    </p:anim>
                                    <p:anim calcmode="lin" valueType="num">
                                      <p:cBhvr>
                                        <p:cTn id="39" dur="500" decel="50000" fill="hold">
                                          <p:stCondLst>
                                            <p:cond delay="0"/>
                                          </p:stCondLst>
                                        </p:cTn>
                                        <p:tgtEl>
                                          <p:spTgt spid="7"/>
                                        </p:tgtEl>
                                        <p:attrNameLst>
                                          <p:attrName>ppt_w</p:attrName>
                                        </p:attrNameLst>
                                      </p:cBhvr>
                                      <p:tavLst>
                                        <p:tav tm="0">
                                          <p:val>
                                            <p:strVal val="#ppt_w"/>
                                          </p:val>
                                        </p:tav>
                                        <p:tav tm="100000">
                                          <p:val>
                                            <p:strVal val="#ppt_w*.05"/>
                                          </p:val>
                                        </p:tav>
                                      </p:tavLst>
                                    </p:anim>
                                    <p:anim calcmode="lin" valueType="num">
                                      <p:cBhvr>
                                        <p:cTn id="40" dur="500" accel="50000" fill="hold">
                                          <p:stCondLst>
                                            <p:cond delay="500"/>
                                          </p:stCondLst>
                                        </p:cTn>
                                        <p:tgtEl>
                                          <p:spTgt spid="7"/>
                                        </p:tgtEl>
                                        <p:attrNameLst>
                                          <p:attrName>ppt_w</p:attrName>
                                        </p:attrNameLst>
                                      </p:cBhvr>
                                      <p:tavLst>
                                        <p:tav tm="0">
                                          <p:val>
                                            <p:strVal val="#ppt_w*.05"/>
                                          </p:val>
                                        </p:tav>
                                        <p:tav tm="100000">
                                          <p:val>
                                            <p:strVal val="#ppt_w"/>
                                          </p:val>
                                        </p:tav>
                                      </p:tavLst>
                                    </p:anim>
                                    <p:anim calcmode="lin" valueType="num">
                                      <p:cBhvr>
                                        <p:cTn id="41" dur="1000" fill="hold"/>
                                        <p:tgtEl>
                                          <p:spTgt spid="7"/>
                                        </p:tgtEl>
                                        <p:attrNameLst>
                                          <p:attrName>ppt_h</p:attrName>
                                        </p:attrNameLst>
                                      </p:cBhvr>
                                      <p:tavLst>
                                        <p:tav tm="0">
                                          <p:val>
                                            <p:strVal val="#ppt_h"/>
                                          </p:val>
                                        </p:tav>
                                        <p:tav tm="100000">
                                          <p:val>
                                            <p:strVal val="#ppt_h"/>
                                          </p:val>
                                        </p:tav>
                                      </p:tavLst>
                                    </p:anim>
                                    <p:anim calcmode="lin" valueType="num">
                                      <p:cBhvr>
                                        <p:cTn id="42" dur="500" decel="50000" fill="hold">
                                          <p:stCondLst>
                                            <p:cond delay="0"/>
                                          </p:stCondLst>
                                        </p:cTn>
                                        <p:tgtEl>
                                          <p:spTgt spid="7"/>
                                        </p:tgtEl>
                                        <p:attrNameLst>
                                          <p:attrName>ppt_x</p:attrName>
                                        </p:attrNameLst>
                                      </p:cBhvr>
                                      <p:tavLst>
                                        <p:tav tm="0">
                                          <p:val>
                                            <p:strVal val="#ppt_x+.4"/>
                                          </p:val>
                                        </p:tav>
                                        <p:tav tm="100000">
                                          <p:val>
                                            <p:strVal val="#ppt_x"/>
                                          </p:val>
                                        </p:tav>
                                      </p:tavLst>
                                    </p:anim>
                                    <p:anim calcmode="lin" valueType="num">
                                      <p:cBhvr>
                                        <p:cTn id="43" dur="500" decel="50000" fill="hold">
                                          <p:stCondLst>
                                            <p:cond delay="0"/>
                                          </p:stCondLst>
                                        </p:cTn>
                                        <p:tgtEl>
                                          <p:spTgt spid="7"/>
                                        </p:tgtEl>
                                        <p:attrNameLst>
                                          <p:attrName>ppt_y</p:attrName>
                                        </p:attrNameLst>
                                      </p:cBhvr>
                                      <p:tavLst>
                                        <p:tav tm="0">
                                          <p:val>
                                            <p:strVal val="#ppt_y-.2"/>
                                          </p:val>
                                        </p:tav>
                                        <p:tav tm="100000">
                                          <p:val>
                                            <p:strVal val="#ppt_y+.1"/>
                                          </p:val>
                                        </p:tav>
                                      </p:tavLst>
                                    </p:anim>
                                    <p:anim calcmode="lin" valueType="num">
                                      <p:cBhvr>
                                        <p:cTn id="44" dur="500" accel="50000" fill="hold">
                                          <p:stCondLst>
                                            <p:cond delay="500"/>
                                          </p:stCondLst>
                                        </p:cTn>
                                        <p:tgtEl>
                                          <p:spTgt spid="7"/>
                                        </p:tgtEl>
                                        <p:attrNameLst>
                                          <p:attrName>ppt_y</p:attrName>
                                        </p:attrNameLst>
                                      </p:cBhvr>
                                      <p:tavLst>
                                        <p:tav tm="0">
                                          <p:val>
                                            <p:strVal val="#ppt_y+.1"/>
                                          </p:val>
                                        </p:tav>
                                        <p:tav tm="100000">
                                          <p:val>
                                            <p:strVal val="#ppt_y"/>
                                          </p:val>
                                        </p:tav>
                                      </p:tavLst>
                                    </p:anim>
                                    <p:animEffect transition="in" filter="fade">
                                      <p:cBhvr>
                                        <p:cTn id="45" dur="1000" decel="50000">
                                          <p:stCondLst>
                                            <p:cond delay="0"/>
                                          </p:stCondLst>
                                        </p:cTn>
                                        <p:tgtEl>
                                          <p:spTgt spid="7"/>
                                        </p:tgtEl>
                                      </p:cBhvr>
                                    </p:animEffect>
                                  </p:childTnLst>
                                </p:cTn>
                              </p:par>
                            </p:childTnLst>
                          </p:cTn>
                        </p:par>
                        <p:par>
                          <p:cTn id="46" fill="hold">
                            <p:stCondLst>
                              <p:cond delay="2000"/>
                            </p:stCondLst>
                            <p:childTnLst>
                              <p:par>
                                <p:cTn id="47" presetID="25" presetClass="entr" presetSubtype="0" fill="hold" grpId="0" nodeType="after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p:cTn id="49"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50"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51"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52" dur="1000" fill="hold"/>
                                        <p:tgtEl>
                                          <p:spTgt spid="8"/>
                                        </p:tgtEl>
                                        <p:attrNameLst>
                                          <p:attrName>ppt_h</p:attrName>
                                        </p:attrNameLst>
                                      </p:cBhvr>
                                      <p:tavLst>
                                        <p:tav tm="0">
                                          <p:val>
                                            <p:strVal val="#ppt_h"/>
                                          </p:val>
                                        </p:tav>
                                        <p:tav tm="100000">
                                          <p:val>
                                            <p:strVal val="#ppt_h"/>
                                          </p:val>
                                        </p:tav>
                                      </p:tavLst>
                                    </p:anim>
                                    <p:anim calcmode="lin" valueType="num">
                                      <p:cBhvr>
                                        <p:cTn id="53"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54"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55"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56" dur="1000" decel="50000">
                                          <p:stCondLst>
                                            <p:cond delay="0"/>
                                          </p:stCondLst>
                                        </p:cTn>
                                        <p:tgtEl>
                                          <p:spTgt spid="8"/>
                                        </p:tgtEl>
                                      </p:cBhvr>
                                    </p:animEffect>
                                  </p:childTnLst>
                                </p:cTn>
                              </p:par>
                              <p:par>
                                <p:cTn id="57" presetID="25" presetClass="entr" presetSubtype="0"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 calcmode="lin" valueType="num">
                                      <p:cBhvr>
                                        <p:cTn id="59" dur="500" decel="50000" fill="hold">
                                          <p:stCondLst>
                                            <p:cond delay="0"/>
                                          </p:stCondLst>
                                        </p:cTn>
                                        <p:tgtEl>
                                          <p:spTgt spid="17"/>
                                        </p:tgtEl>
                                        <p:attrNameLst>
                                          <p:attrName>style.rotation</p:attrName>
                                        </p:attrNameLst>
                                      </p:cBhvr>
                                      <p:tavLst>
                                        <p:tav tm="0">
                                          <p:val>
                                            <p:fltVal val="-90"/>
                                          </p:val>
                                        </p:tav>
                                        <p:tav tm="100000">
                                          <p:val>
                                            <p:fltVal val="0"/>
                                          </p:val>
                                        </p:tav>
                                      </p:tavLst>
                                    </p:anim>
                                    <p:anim calcmode="lin" valueType="num">
                                      <p:cBhvr>
                                        <p:cTn id="60" dur="500" decel="50000" fill="hold">
                                          <p:stCondLst>
                                            <p:cond delay="0"/>
                                          </p:stCondLst>
                                        </p:cTn>
                                        <p:tgtEl>
                                          <p:spTgt spid="17"/>
                                        </p:tgtEl>
                                        <p:attrNameLst>
                                          <p:attrName>ppt_w</p:attrName>
                                        </p:attrNameLst>
                                      </p:cBhvr>
                                      <p:tavLst>
                                        <p:tav tm="0">
                                          <p:val>
                                            <p:strVal val="#ppt_w"/>
                                          </p:val>
                                        </p:tav>
                                        <p:tav tm="100000">
                                          <p:val>
                                            <p:strVal val="#ppt_w*.05"/>
                                          </p:val>
                                        </p:tav>
                                      </p:tavLst>
                                    </p:anim>
                                    <p:anim calcmode="lin" valueType="num">
                                      <p:cBhvr>
                                        <p:cTn id="61" dur="500" accel="50000" fill="hold">
                                          <p:stCondLst>
                                            <p:cond delay="500"/>
                                          </p:stCondLst>
                                        </p:cTn>
                                        <p:tgtEl>
                                          <p:spTgt spid="17"/>
                                        </p:tgtEl>
                                        <p:attrNameLst>
                                          <p:attrName>ppt_w</p:attrName>
                                        </p:attrNameLst>
                                      </p:cBhvr>
                                      <p:tavLst>
                                        <p:tav tm="0">
                                          <p:val>
                                            <p:strVal val="#ppt_w*.05"/>
                                          </p:val>
                                        </p:tav>
                                        <p:tav tm="100000">
                                          <p:val>
                                            <p:strVal val="#ppt_w"/>
                                          </p:val>
                                        </p:tav>
                                      </p:tavLst>
                                    </p:anim>
                                    <p:anim calcmode="lin" valueType="num">
                                      <p:cBhvr>
                                        <p:cTn id="62" dur="1000" fill="hold"/>
                                        <p:tgtEl>
                                          <p:spTgt spid="17"/>
                                        </p:tgtEl>
                                        <p:attrNameLst>
                                          <p:attrName>ppt_h</p:attrName>
                                        </p:attrNameLst>
                                      </p:cBhvr>
                                      <p:tavLst>
                                        <p:tav tm="0">
                                          <p:val>
                                            <p:strVal val="#ppt_h"/>
                                          </p:val>
                                        </p:tav>
                                        <p:tav tm="100000">
                                          <p:val>
                                            <p:strVal val="#ppt_h"/>
                                          </p:val>
                                        </p:tav>
                                      </p:tavLst>
                                    </p:anim>
                                    <p:anim calcmode="lin" valueType="num">
                                      <p:cBhvr>
                                        <p:cTn id="63" dur="500" decel="50000" fill="hold">
                                          <p:stCondLst>
                                            <p:cond delay="0"/>
                                          </p:stCondLst>
                                        </p:cTn>
                                        <p:tgtEl>
                                          <p:spTgt spid="17"/>
                                        </p:tgtEl>
                                        <p:attrNameLst>
                                          <p:attrName>ppt_x</p:attrName>
                                        </p:attrNameLst>
                                      </p:cBhvr>
                                      <p:tavLst>
                                        <p:tav tm="0">
                                          <p:val>
                                            <p:strVal val="#ppt_x+.4"/>
                                          </p:val>
                                        </p:tav>
                                        <p:tav tm="100000">
                                          <p:val>
                                            <p:strVal val="#ppt_x"/>
                                          </p:val>
                                        </p:tav>
                                      </p:tavLst>
                                    </p:anim>
                                    <p:anim calcmode="lin" valueType="num">
                                      <p:cBhvr>
                                        <p:cTn id="64" dur="500" decel="50000" fill="hold">
                                          <p:stCondLst>
                                            <p:cond delay="0"/>
                                          </p:stCondLst>
                                        </p:cTn>
                                        <p:tgtEl>
                                          <p:spTgt spid="17"/>
                                        </p:tgtEl>
                                        <p:attrNameLst>
                                          <p:attrName>ppt_y</p:attrName>
                                        </p:attrNameLst>
                                      </p:cBhvr>
                                      <p:tavLst>
                                        <p:tav tm="0">
                                          <p:val>
                                            <p:strVal val="#ppt_y-.2"/>
                                          </p:val>
                                        </p:tav>
                                        <p:tav tm="100000">
                                          <p:val>
                                            <p:strVal val="#ppt_y+.1"/>
                                          </p:val>
                                        </p:tav>
                                      </p:tavLst>
                                    </p:anim>
                                    <p:anim calcmode="lin" valueType="num">
                                      <p:cBhvr>
                                        <p:cTn id="65" dur="500" accel="50000" fill="hold">
                                          <p:stCondLst>
                                            <p:cond delay="500"/>
                                          </p:stCondLst>
                                        </p:cTn>
                                        <p:tgtEl>
                                          <p:spTgt spid="17"/>
                                        </p:tgtEl>
                                        <p:attrNameLst>
                                          <p:attrName>ppt_y</p:attrName>
                                        </p:attrNameLst>
                                      </p:cBhvr>
                                      <p:tavLst>
                                        <p:tav tm="0">
                                          <p:val>
                                            <p:strVal val="#ppt_y+.1"/>
                                          </p:val>
                                        </p:tav>
                                        <p:tav tm="100000">
                                          <p:val>
                                            <p:strVal val="#ppt_y"/>
                                          </p:val>
                                        </p:tav>
                                      </p:tavLst>
                                    </p:anim>
                                    <p:animEffect transition="in" filter="fade">
                                      <p:cBhvr>
                                        <p:cTn id="66" dur="1000" decel="50000">
                                          <p:stCondLst>
                                            <p:cond delay="0"/>
                                          </p:stCondLst>
                                        </p:cTn>
                                        <p:tgtEl>
                                          <p:spTgt spid="17"/>
                                        </p:tgtEl>
                                      </p:cBhvr>
                                    </p:animEffect>
                                  </p:childTnLst>
                                </p:cTn>
                              </p:par>
                            </p:childTnLst>
                          </p:cTn>
                        </p:par>
                        <p:par>
                          <p:cTn id="67" fill="hold">
                            <p:stCondLst>
                              <p:cond delay="3000"/>
                            </p:stCondLst>
                            <p:childTnLst>
                              <p:par>
                                <p:cTn id="68" presetID="10" presetClass="entr" presetSubtype="0" fill="hold" grpId="0"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fade">
                                      <p:cBhvr>
                                        <p:cTn id="70" dur="350"/>
                                        <p:tgtEl>
                                          <p:spTgt spid="10"/>
                                        </p:tgtEl>
                                      </p:cBhvr>
                                    </p:animEffect>
                                  </p:childTnLst>
                                </p:cTn>
                              </p:par>
                              <p:par>
                                <p:cTn id="71" presetID="26" presetClass="emph" presetSubtype="0" fill="hold" grpId="1" nodeType="withEffect">
                                  <p:stCondLst>
                                    <p:cond delay="0"/>
                                  </p:stCondLst>
                                  <p:childTnLst>
                                    <p:animEffect transition="out" filter="fade">
                                      <p:cBhvr>
                                        <p:cTn id="72" dur="400" tmFilter="0, 0; .2, .5; .8, .5; 1, 0"/>
                                        <p:tgtEl>
                                          <p:spTgt spid="10"/>
                                        </p:tgtEl>
                                      </p:cBhvr>
                                    </p:animEffect>
                                    <p:animScale>
                                      <p:cBhvr>
                                        <p:cTn id="73" dur="200" autoRev="1" fill="hold"/>
                                        <p:tgtEl>
                                          <p:spTgt spid="10"/>
                                        </p:tgtEl>
                                      </p:cBhvr>
                                      <p:by x="105000" y="105000"/>
                                    </p:animScale>
                                  </p:childTnLst>
                                </p:cTn>
                              </p:par>
                            </p:childTnLst>
                          </p:cTn>
                        </p:par>
                        <p:par>
                          <p:cTn id="74" fill="hold">
                            <p:stCondLst>
                              <p:cond delay="3400"/>
                            </p:stCondLst>
                            <p:childTnLst>
                              <p:par>
                                <p:cTn id="75" presetID="10" presetClass="entr" presetSubtype="0" fill="hold" grpId="0"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fade">
                                      <p:cBhvr>
                                        <p:cTn id="77" dur="500"/>
                                        <p:tgtEl>
                                          <p:spTgt spid="9"/>
                                        </p:tgtEl>
                                      </p:cBhvr>
                                    </p:animEffect>
                                  </p:childTnLst>
                                </p:cTn>
                              </p:par>
                            </p:childTnLst>
                          </p:cTn>
                        </p:par>
                        <p:par>
                          <p:cTn id="78" fill="hold">
                            <p:stCondLst>
                              <p:cond delay="3900"/>
                            </p:stCondLst>
                            <p:childTnLst>
                              <p:par>
                                <p:cTn id="79" presetID="10" presetClass="entr" presetSubtype="0" fill="hold" grpId="0" nodeType="afterEffect">
                                  <p:stCondLst>
                                    <p:cond delay="0"/>
                                  </p:stCondLst>
                                  <p:childTnLst>
                                    <p:set>
                                      <p:cBhvr>
                                        <p:cTn id="80" dur="1" fill="hold">
                                          <p:stCondLst>
                                            <p:cond delay="0"/>
                                          </p:stCondLst>
                                        </p:cTn>
                                        <p:tgtEl>
                                          <p:spTgt spid="12"/>
                                        </p:tgtEl>
                                        <p:attrNameLst>
                                          <p:attrName>style.visibility</p:attrName>
                                        </p:attrNameLst>
                                      </p:cBhvr>
                                      <p:to>
                                        <p:strVal val="visible"/>
                                      </p:to>
                                    </p:set>
                                    <p:animEffect transition="in" filter="fade">
                                      <p:cBhvr>
                                        <p:cTn id="81" dur="350"/>
                                        <p:tgtEl>
                                          <p:spTgt spid="12"/>
                                        </p:tgtEl>
                                      </p:cBhvr>
                                    </p:animEffect>
                                  </p:childTnLst>
                                </p:cTn>
                              </p:par>
                              <p:par>
                                <p:cTn id="82" presetID="26" presetClass="emph" presetSubtype="0" fill="hold" grpId="1" nodeType="withEffect">
                                  <p:stCondLst>
                                    <p:cond delay="0"/>
                                  </p:stCondLst>
                                  <p:childTnLst>
                                    <p:animEffect transition="out" filter="fade">
                                      <p:cBhvr>
                                        <p:cTn id="83" dur="400" tmFilter="0, 0; .2, .5; .8, .5; 1, 0"/>
                                        <p:tgtEl>
                                          <p:spTgt spid="12"/>
                                        </p:tgtEl>
                                      </p:cBhvr>
                                    </p:animEffect>
                                    <p:animScale>
                                      <p:cBhvr>
                                        <p:cTn id="84" dur="200" autoRev="1" fill="hold"/>
                                        <p:tgtEl>
                                          <p:spTgt spid="12"/>
                                        </p:tgtEl>
                                      </p:cBhvr>
                                      <p:by x="105000" y="105000"/>
                                    </p:animScale>
                                  </p:childTnLst>
                                </p:cTn>
                              </p:par>
                            </p:childTnLst>
                          </p:cTn>
                        </p:par>
                        <p:par>
                          <p:cTn id="85" fill="hold">
                            <p:stCondLst>
                              <p:cond delay="4300"/>
                            </p:stCondLst>
                            <p:childTnLst>
                              <p:par>
                                <p:cTn id="86" presetID="10" presetClass="entr" presetSubtype="0" fill="hold" grpId="0" nodeType="afterEffect">
                                  <p:stCondLst>
                                    <p:cond delay="0"/>
                                  </p:stCondLst>
                                  <p:childTnLst>
                                    <p:set>
                                      <p:cBhvr>
                                        <p:cTn id="87" dur="1" fill="hold">
                                          <p:stCondLst>
                                            <p:cond delay="0"/>
                                          </p:stCondLst>
                                        </p:cTn>
                                        <p:tgtEl>
                                          <p:spTgt spid="11"/>
                                        </p:tgtEl>
                                        <p:attrNameLst>
                                          <p:attrName>style.visibility</p:attrName>
                                        </p:attrNameLst>
                                      </p:cBhvr>
                                      <p:to>
                                        <p:strVal val="visible"/>
                                      </p:to>
                                    </p:set>
                                    <p:animEffect transition="in" filter="fade">
                                      <p:cBhvr>
                                        <p:cTn id="88" dur="500"/>
                                        <p:tgtEl>
                                          <p:spTgt spid="11"/>
                                        </p:tgtEl>
                                      </p:cBhvr>
                                    </p:animEffect>
                                  </p:childTnLst>
                                </p:cTn>
                              </p:par>
                            </p:childTnLst>
                          </p:cTn>
                        </p:par>
                        <p:par>
                          <p:cTn id="89" fill="hold">
                            <p:stCondLst>
                              <p:cond delay="4800"/>
                            </p:stCondLst>
                            <p:childTnLst>
                              <p:par>
                                <p:cTn id="90" presetID="10" presetClass="entr" presetSubtype="0" fill="hold" grpId="0" nodeType="afterEffect">
                                  <p:stCondLst>
                                    <p:cond delay="0"/>
                                  </p:stCondLst>
                                  <p:childTnLst>
                                    <p:set>
                                      <p:cBhvr>
                                        <p:cTn id="91" dur="1" fill="hold">
                                          <p:stCondLst>
                                            <p:cond delay="0"/>
                                          </p:stCondLst>
                                        </p:cTn>
                                        <p:tgtEl>
                                          <p:spTgt spid="14"/>
                                        </p:tgtEl>
                                        <p:attrNameLst>
                                          <p:attrName>style.visibility</p:attrName>
                                        </p:attrNameLst>
                                      </p:cBhvr>
                                      <p:to>
                                        <p:strVal val="visible"/>
                                      </p:to>
                                    </p:set>
                                    <p:animEffect transition="in" filter="fade">
                                      <p:cBhvr>
                                        <p:cTn id="92" dur="350"/>
                                        <p:tgtEl>
                                          <p:spTgt spid="14"/>
                                        </p:tgtEl>
                                      </p:cBhvr>
                                    </p:animEffect>
                                  </p:childTnLst>
                                </p:cTn>
                              </p:par>
                              <p:par>
                                <p:cTn id="93" presetID="26" presetClass="emph" presetSubtype="0" fill="hold" grpId="1" nodeType="withEffect">
                                  <p:stCondLst>
                                    <p:cond delay="0"/>
                                  </p:stCondLst>
                                  <p:childTnLst>
                                    <p:animEffect transition="out" filter="fade">
                                      <p:cBhvr>
                                        <p:cTn id="94" dur="400" tmFilter="0, 0; .2, .5; .8, .5; 1, 0"/>
                                        <p:tgtEl>
                                          <p:spTgt spid="14"/>
                                        </p:tgtEl>
                                      </p:cBhvr>
                                    </p:animEffect>
                                    <p:animScale>
                                      <p:cBhvr>
                                        <p:cTn id="95" dur="200" autoRev="1" fill="hold"/>
                                        <p:tgtEl>
                                          <p:spTgt spid="14"/>
                                        </p:tgtEl>
                                      </p:cBhvr>
                                      <p:by x="105000" y="105000"/>
                                    </p:animScale>
                                  </p:childTnLst>
                                </p:cTn>
                              </p:par>
                            </p:childTnLst>
                          </p:cTn>
                        </p:par>
                        <p:par>
                          <p:cTn id="96" fill="hold">
                            <p:stCondLst>
                              <p:cond delay="5200"/>
                            </p:stCondLst>
                            <p:childTnLst>
                              <p:par>
                                <p:cTn id="97" presetID="10" presetClass="entr" presetSubtype="0" fill="hold" grpId="0" nodeType="afterEffect">
                                  <p:stCondLst>
                                    <p:cond delay="0"/>
                                  </p:stCondLst>
                                  <p:childTnLst>
                                    <p:set>
                                      <p:cBhvr>
                                        <p:cTn id="98" dur="1" fill="hold">
                                          <p:stCondLst>
                                            <p:cond delay="0"/>
                                          </p:stCondLst>
                                        </p:cTn>
                                        <p:tgtEl>
                                          <p:spTgt spid="13"/>
                                        </p:tgtEl>
                                        <p:attrNameLst>
                                          <p:attrName>style.visibility</p:attrName>
                                        </p:attrNameLst>
                                      </p:cBhvr>
                                      <p:to>
                                        <p:strVal val="visible"/>
                                      </p:to>
                                    </p:set>
                                    <p:animEffect transition="in" filter="fade">
                                      <p:cBhvr>
                                        <p:cTn id="9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0" grpId="0"/>
      <p:bldP spid="10" grpId="1"/>
      <p:bldP spid="11" grpId="0"/>
      <p:bldP spid="12" grpId="0"/>
      <p:bldP spid="12" grpId="1"/>
      <p:bldP spid="13" grpId="0"/>
      <p:bldP spid="14" grpId="0"/>
      <p:bldP spid="14" grpId="1"/>
      <p:bldP spid="15" grpId="0"/>
      <p:bldP spid="16" grpId="0"/>
      <p:bldP spid="17" grpId="0"/>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34E5DAE-75EF-4823-9886-65146944EF2F}" type="datetimeFigureOut">
              <a:rPr lang="zh-CN" altLang="en-US" smtClean="0"/>
              <a:t>2019/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869FA0B-EEA3-49DB-813C-83C01739703D}" type="slidenum">
              <a:rPr lang="zh-CN" altLang="en-US" smtClean="0"/>
              <a:t>‹#›</a:t>
            </a:fld>
            <a:endParaRPr lang="zh-CN" altLang="en-US"/>
          </a:p>
        </p:txBody>
      </p:sp>
      <p:grpSp>
        <p:nvGrpSpPr>
          <p:cNvPr id="6" name="组合 5"/>
          <p:cNvGrpSpPr>
            <a:grpSpLocks noChangeAspect="1"/>
          </p:cNvGrpSpPr>
          <p:nvPr userDrawn="1"/>
        </p:nvGrpSpPr>
        <p:grpSpPr>
          <a:xfrm>
            <a:off x="4925913" y="2331995"/>
            <a:ext cx="1814397" cy="1512000"/>
            <a:chOff x="1017666" y="1460660"/>
            <a:chExt cx="1241816" cy="1034848"/>
          </a:xfrm>
          <a:solidFill>
            <a:srgbClr val="4472C4"/>
          </a:solidFill>
        </p:grpSpPr>
        <p:grpSp>
          <p:nvGrpSpPr>
            <p:cNvPr id="7" name="组合 6"/>
            <p:cNvGrpSpPr/>
            <p:nvPr/>
          </p:nvGrpSpPr>
          <p:grpSpPr>
            <a:xfrm>
              <a:off x="1017666" y="1460660"/>
              <a:ext cx="1241816" cy="1034848"/>
              <a:chOff x="1017666" y="1609725"/>
              <a:chExt cx="1241816" cy="1034848"/>
            </a:xfrm>
            <a:grpFill/>
          </p:grpSpPr>
          <p:sp>
            <p:nvSpPr>
              <p:cNvPr id="9" name="六边形 8"/>
              <p:cNvSpPr>
                <a:spLocks noChangeAspect="1"/>
              </p:cNvSpPr>
              <p:nvPr/>
            </p:nvSpPr>
            <p:spPr>
              <a:xfrm>
                <a:off x="1017666" y="1609725"/>
                <a:ext cx="1241816" cy="1034848"/>
              </a:xfrm>
              <a:prstGeom prst="hexagon">
                <a:avLst/>
              </a:prstGeom>
              <a:grp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0" name="六边形 9"/>
              <p:cNvSpPr>
                <a:spLocks noChangeAspect="1"/>
              </p:cNvSpPr>
              <p:nvPr/>
            </p:nvSpPr>
            <p:spPr>
              <a:xfrm>
                <a:off x="1120174" y="1695149"/>
                <a:ext cx="1036800" cy="864000"/>
              </a:xfrm>
              <a:prstGeom prst="hexago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8" name="TextBox 5"/>
            <p:cNvSpPr txBox="1"/>
            <p:nvPr/>
          </p:nvSpPr>
          <p:spPr>
            <a:xfrm>
              <a:off x="1458104" y="1808549"/>
              <a:ext cx="600351" cy="252779"/>
            </a:xfrm>
            <a:prstGeom prst="rect">
              <a:avLst/>
            </a:prstGeom>
            <a:grpFill/>
          </p:spPr>
          <p:txBody>
            <a:bodyPr wrap="none" rtlCol="0">
              <a:spAutoFit/>
            </a:bodyPr>
            <a:lstStyle/>
            <a:p>
              <a:pPr algn="r"/>
              <a:r>
                <a:rPr lang="zh-CN" altLang="en-US" sz="1800" dirty="0">
                  <a:solidFill>
                    <a:schemeClr val="bg1"/>
                  </a:solidFill>
                  <a:latin typeface="方正兰亭中黑_GBK" panose="02000000000000000000" pitchFamily="2" charset="-122"/>
                  <a:ea typeface="方正兰亭中黑_GBK" panose="02000000000000000000" pitchFamily="2" charset="-122"/>
                </a:rPr>
                <a:t>方法二</a:t>
              </a:r>
            </a:p>
          </p:txBody>
        </p:sp>
      </p:grpSp>
      <p:grpSp>
        <p:nvGrpSpPr>
          <p:cNvPr id="11" name="组合 10"/>
          <p:cNvGrpSpPr>
            <a:grpSpLocks noChangeAspect="1"/>
          </p:cNvGrpSpPr>
          <p:nvPr userDrawn="1"/>
        </p:nvGrpSpPr>
        <p:grpSpPr>
          <a:xfrm>
            <a:off x="3365083" y="3172862"/>
            <a:ext cx="1814397" cy="1512000"/>
            <a:chOff x="1017666" y="2695004"/>
            <a:chExt cx="1241816" cy="1034848"/>
          </a:xfrm>
        </p:grpSpPr>
        <p:grpSp>
          <p:nvGrpSpPr>
            <p:cNvPr id="12" name="组合 11"/>
            <p:cNvGrpSpPr/>
            <p:nvPr/>
          </p:nvGrpSpPr>
          <p:grpSpPr>
            <a:xfrm>
              <a:off x="1017666" y="2695004"/>
              <a:ext cx="1241816" cy="1034848"/>
              <a:chOff x="1017666" y="1609725"/>
              <a:chExt cx="1241816" cy="1034848"/>
            </a:xfrm>
          </p:grpSpPr>
          <p:sp>
            <p:nvSpPr>
              <p:cNvPr id="14" name="六边形 1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5" name="六边形 14"/>
              <p:cNvSpPr>
                <a:spLocks noChangeAspect="1"/>
              </p:cNvSpPr>
              <p:nvPr/>
            </p:nvSpPr>
            <p:spPr>
              <a:xfrm>
                <a:off x="1120174" y="1695149"/>
                <a:ext cx="1036800" cy="864000"/>
              </a:xfrm>
              <a:prstGeom prst="hexagon">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13" name="TextBox 10"/>
            <p:cNvSpPr txBox="1"/>
            <p:nvPr/>
          </p:nvSpPr>
          <p:spPr>
            <a:xfrm>
              <a:off x="1457477" y="3058089"/>
              <a:ext cx="600351" cy="252779"/>
            </a:xfrm>
            <a:prstGeom prst="rect">
              <a:avLst/>
            </a:prstGeom>
            <a:noFill/>
          </p:spPr>
          <p:txBody>
            <a:bodyPr wrap="none" rtlCol="0">
              <a:spAutoFit/>
            </a:bodyPr>
            <a:lstStyle/>
            <a:p>
              <a:pPr algn="r"/>
              <a:r>
                <a:rPr lang="zh-CN" altLang="en-US" sz="1800" dirty="0">
                  <a:solidFill>
                    <a:schemeClr val="bg1"/>
                  </a:solidFill>
                  <a:latin typeface="方正兰亭中黑_GBK" panose="02000000000000000000" pitchFamily="2" charset="-122"/>
                  <a:ea typeface="方正兰亭中黑_GBK" panose="02000000000000000000" pitchFamily="2" charset="-122"/>
                </a:rPr>
                <a:t>方法一</a:t>
              </a:r>
            </a:p>
          </p:txBody>
        </p:sp>
      </p:grpSp>
      <p:grpSp>
        <p:nvGrpSpPr>
          <p:cNvPr id="16" name="组合 15"/>
          <p:cNvGrpSpPr>
            <a:grpSpLocks noChangeAspect="1"/>
          </p:cNvGrpSpPr>
          <p:nvPr userDrawn="1"/>
        </p:nvGrpSpPr>
        <p:grpSpPr>
          <a:xfrm>
            <a:off x="4925913" y="4008744"/>
            <a:ext cx="1814397" cy="1512000"/>
            <a:chOff x="1017666" y="3929062"/>
            <a:chExt cx="1241816" cy="1034848"/>
          </a:xfrm>
          <a:solidFill>
            <a:srgbClr val="4472C4"/>
          </a:solidFill>
        </p:grpSpPr>
        <p:grpSp>
          <p:nvGrpSpPr>
            <p:cNvPr id="17" name="组合 16"/>
            <p:cNvGrpSpPr/>
            <p:nvPr/>
          </p:nvGrpSpPr>
          <p:grpSpPr>
            <a:xfrm>
              <a:off x="1017666" y="3929062"/>
              <a:ext cx="1241816" cy="1034848"/>
              <a:chOff x="1017666" y="1609725"/>
              <a:chExt cx="1241816" cy="1034848"/>
            </a:xfrm>
            <a:grpFill/>
          </p:grpSpPr>
          <p:sp>
            <p:nvSpPr>
              <p:cNvPr id="19" name="六边形 18"/>
              <p:cNvSpPr>
                <a:spLocks noChangeAspect="1"/>
              </p:cNvSpPr>
              <p:nvPr/>
            </p:nvSpPr>
            <p:spPr>
              <a:xfrm>
                <a:off x="1017666" y="1609725"/>
                <a:ext cx="1241816" cy="1034848"/>
              </a:xfrm>
              <a:prstGeom prst="hexagon">
                <a:avLst/>
              </a:prstGeom>
              <a:grpFill/>
              <a:ln w="6350">
                <a:solidFill>
                  <a:srgbClr val="013B6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0" name="六边形 19"/>
              <p:cNvSpPr>
                <a:spLocks noChangeAspect="1"/>
              </p:cNvSpPr>
              <p:nvPr/>
            </p:nvSpPr>
            <p:spPr>
              <a:xfrm>
                <a:off x="1120174" y="1695149"/>
                <a:ext cx="1036800" cy="864000"/>
              </a:xfrm>
              <a:prstGeom prst="hexagon">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18" name="TextBox 15"/>
            <p:cNvSpPr txBox="1"/>
            <p:nvPr/>
          </p:nvSpPr>
          <p:spPr>
            <a:xfrm>
              <a:off x="1449374" y="4274220"/>
              <a:ext cx="600351" cy="252779"/>
            </a:xfrm>
            <a:prstGeom prst="rect">
              <a:avLst/>
            </a:prstGeom>
            <a:grpFill/>
          </p:spPr>
          <p:txBody>
            <a:bodyPr wrap="none" rtlCol="0">
              <a:spAutoFit/>
            </a:bodyPr>
            <a:lstStyle/>
            <a:p>
              <a:pPr algn="r"/>
              <a:r>
                <a:rPr lang="zh-CN" altLang="en-US" sz="1800" dirty="0">
                  <a:solidFill>
                    <a:schemeClr val="bg1"/>
                  </a:solidFill>
                  <a:latin typeface="方正兰亭中黑_GBK" panose="02000000000000000000" pitchFamily="2" charset="-122"/>
                  <a:ea typeface="方正兰亭中黑_GBK" panose="02000000000000000000" pitchFamily="2" charset="-122"/>
                </a:rPr>
                <a:t>方法四</a:t>
              </a:r>
            </a:p>
          </p:txBody>
        </p:sp>
      </p:grpSp>
      <p:grpSp>
        <p:nvGrpSpPr>
          <p:cNvPr id="21" name="组合 20"/>
          <p:cNvGrpSpPr>
            <a:grpSpLocks noChangeAspect="1"/>
          </p:cNvGrpSpPr>
          <p:nvPr userDrawn="1"/>
        </p:nvGrpSpPr>
        <p:grpSpPr>
          <a:xfrm>
            <a:off x="6485937" y="3172862"/>
            <a:ext cx="1814397" cy="1512000"/>
            <a:chOff x="1017666" y="2695004"/>
            <a:chExt cx="1241816" cy="1034848"/>
          </a:xfrm>
        </p:grpSpPr>
        <p:grpSp>
          <p:nvGrpSpPr>
            <p:cNvPr id="22" name="组合 21"/>
            <p:cNvGrpSpPr/>
            <p:nvPr/>
          </p:nvGrpSpPr>
          <p:grpSpPr>
            <a:xfrm>
              <a:off x="1017666" y="2695004"/>
              <a:ext cx="1241816" cy="1034848"/>
              <a:chOff x="1017666" y="1609725"/>
              <a:chExt cx="1241816" cy="1034848"/>
            </a:xfrm>
          </p:grpSpPr>
          <p:sp>
            <p:nvSpPr>
              <p:cNvPr id="24" name="六边形 23"/>
              <p:cNvSpPr>
                <a:spLocks noChangeAspect="1"/>
              </p:cNvSpPr>
              <p:nvPr/>
            </p:nvSpPr>
            <p:spPr>
              <a:xfrm>
                <a:off x="1017666" y="1609725"/>
                <a:ext cx="1241816" cy="1034848"/>
              </a:xfrm>
              <a:prstGeom prst="hexagon">
                <a:avLst/>
              </a:prstGeom>
              <a:solidFill>
                <a:schemeClr val="bg1"/>
              </a:soli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5" name="六边形 24"/>
              <p:cNvSpPr>
                <a:spLocks noChangeAspect="1"/>
              </p:cNvSpPr>
              <p:nvPr/>
            </p:nvSpPr>
            <p:spPr>
              <a:xfrm>
                <a:off x="1120174" y="1695149"/>
                <a:ext cx="1036800" cy="864000"/>
              </a:xfrm>
              <a:prstGeom prst="hexagon">
                <a:avLst/>
              </a:prstGeom>
              <a:solidFill>
                <a:schemeClr val="bg1">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grpSp>
        <p:sp>
          <p:nvSpPr>
            <p:cNvPr id="23" name="TextBox 20"/>
            <p:cNvSpPr txBox="1"/>
            <p:nvPr/>
          </p:nvSpPr>
          <p:spPr>
            <a:xfrm>
              <a:off x="1457477" y="3058089"/>
              <a:ext cx="600351" cy="252779"/>
            </a:xfrm>
            <a:prstGeom prst="rect">
              <a:avLst/>
            </a:prstGeom>
            <a:noFill/>
          </p:spPr>
          <p:txBody>
            <a:bodyPr wrap="none" rtlCol="0">
              <a:spAutoFit/>
            </a:bodyPr>
            <a:lstStyle/>
            <a:p>
              <a:pPr algn="r"/>
              <a:r>
                <a:rPr lang="zh-CN" altLang="en-US" sz="1800" dirty="0">
                  <a:solidFill>
                    <a:schemeClr val="bg1"/>
                  </a:solidFill>
                  <a:latin typeface="方正兰亭中黑_GBK" panose="02000000000000000000" pitchFamily="2" charset="-122"/>
                  <a:ea typeface="方正兰亭中黑_GBK" panose="02000000000000000000" pitchFamily="2" charset="-122"/>
                </a:rPr>
                <a:t>方法三</a:t>
              </a:r>
            </a:p>
          </p:txBody>
        </p:sp>
      </p:grpSp>
      <p:sp>
        <p:nvSpPr>
          <p:cNvPr id="26" name="Rectangle 13" descr="FD1DDF730CE4456e89755B07FE1653D0# #Rectangle 13"/>
          <p:cNvSpPr>
            <a:spLocks noChangeArrowheads="1"/>
          </p:cNvSpPr>
          <p:nvPr userDrawn="1"/>
        </p:nvSpPr>
        <p:spPr bwMode="auto">
          <a:xfrm>
            <a:off x="1228550" y="1739067"/>
            <a:ext cx="2049184"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440" dirty="0">
                <a:latin typeface="方正兰亭中黑_GBK" pitchFamily="2" charset="-122"/>
                <a:ea typeface="方正兰亭中黑_GBK" pitchFamily="2" charset="-122"/>
              </a:rPr>
              <a:t>点击添加标题</a:t>
            </a:r>
            <a:endParaRPr lang="en-US" altLang="zh-CN" sz="1440" dirty="0">
              <a:latin typeface="方正兰亭中黑_GBK" pitchFamily="2" charset="-122"/>
              <a:ea typeface="方正兰亭中黑_GBK" pitchFamily="2" charset="-122"/>
            </a:endParaRPr>
          </a:p>
        </p:txBody>
      </p:sp>
      <p:sp>
        <p:nvSpPr>
          <p:cNvPr id="27" name="Rectangle 13" descr="FD1DDF730CE4456e89755B07FE1653D0# #Rectangle 13"/>
          <p:cNvSpPr>
            <a:spLocks noChangeArrowheads="1"/>
          </p:cNvSpPr>
          <p:nvPr userDrawn="1"/>
        </p:nvSpPr>
        <p:spPr bwMode="auto">
          <a:xfrm>
            <a:off x="1228553" y="2167871"/>
            <a:ext cx="1789956" cy="1234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99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990" dirty="0">
              <a:solidFill>
                <a:schemeClr val="tx1">
                  <a:lumMod val="75000"/>
                  <a:lumOff val="25000"/>
                </a:schemeClr>
              </a:solidFill>
              <a:latin typeface="微软雅黑" pitchFamily="34" charset="-122"/>
              <a:ea typeface="微软雅黑" pitchFamily="34" charset="-122"/>
            </a:endParaRPr>
          </a:p>
        </p:txBody>
      </p:sp>
      <p:sp>
        <p:nvSpPr>
          <p:cNvPr id="28" name="Rectangle 13" descr="FD1DDF730CE4456e89755B07FE1653D0# #Rectangle 13"/>
          <p:cNvSpPr>
            <a:spLocks noChangeArrowheads="1"/>
          </p:cNvSpPr>
          <p:nvPr userDrawn="1"/>
        </p:nvSpPr>
        <p:spPr bwMode="auto">
          <a:xfrm>
            <a:off x="7046507" y="1739067"/>
            <a:ext cx="2049184"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440" dirty="0">
                <a:latin typeface="方正兰亭中黑_GBK" pitchFamily="2" charset="-122"/>
                <a:ea typeface="方正兰亭中黑_GBK" pitchFamily="2" charset="-122"/>
              </a:rPr>
              <a:t>点击添加标题</a:t>
            </a:r>
            <a:endParaRPr lang="en-US" altLang="zh-CN" sz="1440" dirty="0">
              <a:latin typeface="方正兰亭中黑_GBK" pitchFamily="2" charset="-122"/>
              <a:ea typeface="方正兰亭中黑_GBK" pitchFamily="2" charset="-122"/>
            </a:endParaRPr>
          </a:p>
        </p:txBody>
      </p:sp>
      <p:sp>
        <p:nvSpPr>
          <p:cNvPr id="29" name="Rectangle 13" descr="FD1DDF730CE4456e89755B07FE1653D0# #Rectangle 13"/>
          <p:cNvSpPr>
            <a:spLocks noChangeArrowheads="1"/>
          </p:cNvSpPr>
          <p:nvPr userDrawn="1"/>
        </p:nvSpPr>
        <p:spPr bwMode="auto">
          <a:xfrm>
            <a:off x="7046505" y="2167874"/>
            <a:ext cx="3456384" cy="549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99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990" dirty="0">
              <a:solidFill>
                <a:schemeClr val="tx1">
                  <a:lumMod val="75000"/>
                  <a:lumOff val="25000"/>
                </a:schemeClr>
              </a:solidFill>
              <a:latin typeface="微软雅黑" pitchFamily="34" charset="-122"/>
              <a:ea typeface="微软雅黑" pitchFamily="34" charset="-122"/>
            </a:endParaRPr>
          </a:p>
        </p:txBody>
      </p:sp>
      <p:sp>
        <p:nvSpPr>
          <p:cNvPr id="30" name="Rectangle 13" descr="FD1DDF730CE4456e89755B07FE1653D0# #Rectangle 13"/>
          <p:cNvSpPr>
            <a:spLocks noChangeArrowheads="1"/>
          </p:cNvSpPr>
          <p:nvPr userDrawn="1"/>
        </p:nvSpPr>
        <p:spPr bwMode="auto">
          <a:xfrm>
            <a:off x="1240439" y="4826980"/>
            <a:ext cx="2049184"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440" dirty="0">
                <a:latin typeface="方正兰亭中黑_GBK" pitchFamily="2" charset="-122"/>
                <a:ea typeface="方正兰亭中黑_GBK" pitchFamily="2" charset="-122"/>
              </a:rPr>
              <a:t>点击添加标题</a:t>
            </a:r>
            <a:endParaRPr lang="en-US" altLang="zh-CN" sz="1440" dirty="0">
              <a:latin typeface="方正兰亭中黑_GBK" pitchFamily="2" charset="-122"/>
              <a:ea typeface="方正兰亭中黑_GBK" pitchFamily="2" charset="-122"/>
            </a:endParaRPr>
          </a:p>
        </p:txBody>
      </p:sp>
      <p:sp>
        <p:nvSpPr>
          <p:cNvPr id="31" name="Rectangle 13" descr="FD1DDF730CE4456e89755B07FE1653D0# #Rectangle 13"/>
          <p:cNvSpPr>
            <a:spLocks noChangeArrowheads="1"/>
          </p:cNvSpPr>
          <p:nvPr userDrawn="1"/>
        </p:nvSpPr>
        <p:spPr bwMode="auto">
          <a:xfrm>
            <a:off x="1240439" y="5255787"/>
            <a:ext cx="3386599" cy="549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99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990" dirty="0">
              <a:solidFill>
                <a:schemeClr val="tx1">
                  <a:lumMod val="75000"/>
                  <a:lumOff val="25000"/>
                </a:schemeClr>
              </a:solidFill>
              <a:latin typeface="微软雅黑" pitchFamily="34" charset="-122"/>
              <a:ea typeface="微软雅黑" pitchFamily="34" charset="-122"/>
            </a:endParaRPr>
          </a:p>
        </p:txBody>
      </p:sp>
      <p:sp>
        <p:nvSpPr>
          <p:cNvPr id="32" name="Rectangle 13" descr="FD1DDF730CE4456e89755B07FE1653D0# #Rectangle 13"/>
          <p:cNvSpPr>
            <a:spLocks noChangeArrowheads="1"/>
          </p:cNvSpPr>
          <p:nvPr userDrawn="1"/>
        </p:nvSpPr>
        <p:spPr bwMode="auto">
          <a:xfrm>
            <a:off x="8515470" y="4173691"/>
            <a:ext cx="2049184"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1440" dirty="0">
                <a:latin typeface="方正兰亭中黑_GBK" pitchFamily="2" charset="-122"/>
                <a:ea typeface="方正兰亭中黑_GBK" pitchFamily="2" charset="-122"/>
              </a:rPr>
              <a:t>点击添加标题</a:t>
            </a:r>
            <a:endParaRPr lang="en-US" altLang="zh-CN" sz="1440" dirty="0">
              <a:latin typeface="方正兰亭中黑_GBK" pitchFamily="2" charset="-122"/>
              <a:ea typeface="方正兰亭中黑_GBK" pitchFamily="2" charset="-122"/>
            </a:endParaRPr>
          </a:p>
        </p:txBody>
      </p:sp>
      <p:sp>
        <p:nvSpPr>
          <p:cNvPr id="33" name="Rectangle 13" descr="FD1DDF730CE4456e89755B07FE1653D0# #Rectangle 13"/>
          <p:cNvSpPr>
            <a:spLocks noChangeArrowheads="1"/>
          </p:cNvSpPr>
          <p:nvPr userDrawn="1"/>
        </p:nvSpPr>
        <p:spPr bwMode="auto">
          <a:xfrm>
            <a:off x="8515470" y="4602500"/>
            <a:ext cx="2073831" cy="10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lnSpc>
                <a:spcPct val="150000"/>
              </a:lnSpc>
              <a:spcBef>
                <a:spcPct val="0"/>
              </a:spcBef>
              <a:buNone/>
              <a:defRPr/>
            </a:pPr>
            <a:r>
              <a:rPr lang="zh-CN" altLang="en-US" sz="990" dirty="0">
                <a:solidFill>
                  <a:schemeClr val="tx1">
                    <a:lumMod val="75000"/>
                    <a:lumOff val="25000"/>
                  </a:schemeClr>
                </a:solidFill>
                <a:latin typeface="微软雅黑" pitchFamily="34" charset="-122"/>
                <a:ea typeface="微软雅黑" pitchFamily="34" charset="-122"/>
              </a:rPr>
              <a:t>单击此处添加方法阐述，添加简短问题说明文字，方法与措施的具体说明文字添加此处。单击此处添加方法阐述，</a:t>
            </a:r>
            <a:endParaRPr lang="en-US" altLang="zh-CN" sz="990" dirty="0">
              <a:solidFill>
                <a:schemeClr val="tx1">
                  <a:lumMod val="75000"/>
                  <a:lumOff val="25000"/>
                </a:schemeClr>
              </a:solidFill>
              <a:latin typeface="微软雅黑" pitchFamily="34" charset="-122"/>
              <a:ea typeface="微软雅黑" pitchFamily="34" charset="-122"/>
            </a:endParaRPr>
          </a:p>
        </p:txBody>
      </p:sp>
      <p:grpSp>
        <p:nvGrpSpPr>
          <p:cNvPr id="34" name="组合 33"/>
          <p:cNvGrpSpPr/>
          <p:nvPr userDrawn="1"/>
        </p:nvGrpSpPr>
        <p:grpSpPr>
          <a:xfrm>
            <a:off x="1343472" y="2145337"/>
            <a:ext cx="2928810" cy="1027529"/>
            <a:chOff x="611560" y="1470144"/>
            <a:chExt cx="2440674" cy="856274"/>
          </a:xfrm>
        </p:grpSpPr>
        <p:cxnSp>
          <p:nvCxnSpPr>
            <p:cNvPr id="35" name="直接连接符 34"/>
            <p:cNvCxnSpPr/>
            <p:nvPr/>
          </p:nvCxnSpPr>
          <p:spPr>
            <a:xfrm>
              <a:off x="611560" y="1470144"/>
              <a:ext cx="1872208"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2483768" y="1470144"/>
              <a:ext cx="568466" cy="856274"/>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userDrawn="1"/>
        </p:nvGrpSpPr>
        <p:grpSpPr>
          <a:xfrm flipH="1">
            <a:off x="6528051" y="2145337"/>
            <a:ext cx="3974841" cy="544241"/>
            <a:chOff x="-380931" y="1470144"/>
            <a:chExt cx="3312368" cy="453534"/>
          </a:xfrm>
        </p:grpSpPr>
        <p:cxnSp>
          <p:nvCxnSpPr>
            <p:cNvPr id="38" name="直接连接符 37"/>
            <p:cNvCxnSpPr/>
            <p:nvPr/>
          </p:nvCxnSpPr>
          <p:spPr>
            <a:xfrm>
              <a:off x="-380931" y="1470144"/>
              <a:ext cx="2864699"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2483767" y="1470144"/>
              <a:ext cx="447670" cy="453534"/>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grpSp>
      <p:cxnSp>
        <p:nvCxnSpPr>
          <p:cNvPr id="40" name="直接连接符 39"/>
          <p:cNvCxnSpPr/>
          <p:nvPr userDrawn="1"/>
        </p:nvCxnSpPr>
        <p:spPr>
          <a:xfrm>
            <a:off x="1343474" y="5228631"/>
            <a:ext cx="3802023" cy="0"/>
          </a:xfrm>
          <a:prstGeom prst="line">
            <a:avLst/>
          </a:prstGeom>
          <a:ln w="6350">
            <a:solidFill>
              <a:srgbClr val="013B6D"/>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userDrawn="1"/>
        </p:nvCxnSpPr>
        <p:spPr>
          <a:xfrm flipH="1">
            <a:off x="7982848" y="4579957"/>
            <a:ext cx="255895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510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1+#ppt_h/2"/>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1+#ppt_w/2"/>
                                          </p:val>
                                        </p:tav>
                                        <p:tav tm="100000">
                                          <p:val>
                                            <p:strVal val="#ppt_x"/>
                                          </p:val>
                                        </p:tav>
                                      </p:tavLst>
                                    </p:anim>
                                    <p:anim calcmode="lin" valueType="num">
                                      <p:cBhvr additive="base">
                                        <p:cTn id="20" dur="500" fill="hold"/>
                                        <p:tgtEl>
                                          <p:spTgt spid="21"/>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right)">
                                      <p:cBhvr>
                                        <p:cTn id="24" dur="1000"/>
                                        <p:tgtEl>
                                          <p:spTgt spid="34"/>
                                        </p:tgtEl>
                                      </p:cBhvr>
                                    </p:animEffect>
                                  </p:childTnLst>
                                </p:cTn>
                              </p:par>
                              <p:par>
                                <p:cTn id="25" presetID="42"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1000"/>
                                        <p:tgtEl>
                                          <p:spTgt spid="27"/>
                                        </p:tgtEl>
                                      </p:cBhvr>
                                    </p:animEffect>
                                    <p:anim calcmode="lin" valueType="num">
                                      <p:cBhvr>
                                        <p:cTn id="28" dur="1000" fill="hold"/>
                                        <p:tgtEl>
                                          <p:spTgt spid="27"/>
                                        </p:tgtEl>
                                        <p:attrNameLst>
                                          <p:attrName>ppt_x</p:attrName>
                                        </p:attrNameLst>
                                      </p:cBhvr>
                                      <p:tavLst>
                                        <p:tav tm="0">
                                          <p:val>
                                            <p:strVal val="#ppt_x"/>
                                          </p:val>
                                        </p:tav>
                                        <p:tav tm="100000">
                                          <p:val>
                                            <p:strVal val="#ppt_x"/>
                                          </p:val>
                                        </p:tav>
                                      </p:tavLst>
                                    </p:anim>
                                    <p:anim calcmode="lin" valueType="num">
                                      <p:cBhvr>
                                        <p:cTn id="29" dur="1000" fill="hold"/>
                                        <p:tgtEl>
                                          <p:spTgt spid="27"/>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37"/>
                                        </p:tgtEl>
                                        <p:attrNameLst>
                                          <p:attrName>style.visibility</p:attrName>
                                        </p:attrNameLst>
                                      </p:cBhvr>
                                      <p:to>
                                        <p:strVal val="visible"/>
                                      </p:to>
                                    </p:set>
                                    <p:animEffect transition="in" filter="wipe(down)">
                                      <p:cBhvr>
                                        <p:cTn id="38" dur="1000"/>
                                        <p:tgtEl>
                                          <p:spTgt spid="37"/>
                                        </p:tgtEl>
                                      </p:cBhvr>
                                    </p:animEffect>
                                  </p:childTnLst>
                                </p:cTn>
                              </p:par>
                              <p:par>
                                <p:cTn id="39" presetID="42" presetClass="entr" presetSubtype="0"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fade">
                                      <p:cBhvr>
                                        <p:cTn id="41" dur="1000"/>
                                        <p:tgtEl>
                                          <p:spTgt spid="29"/>
                                        </p:tgtEl>
                                      </p:cBhvr>
                                    </p:animEffect>
                                    <p:anim calcmode="lin" valueType="num">
                                      <p:cBhvr>
                                        <p:cTn id="42" dur="1000" fill="hold"/>
                                        <p:tgtEl>
                                          <p:spTgt spid="29"/>
                                        </p:tgtEl>
                                        <p:attrNameLst>
                                          <p:attrName>ppt_x</p:attrName>
                                        </p:attrNameLst>
                                      </p:cBhvr>
                                      <p:tavLst>
                                        <p:tav tm="0">
                                          <p:val>
                                            <p:strVal val="#ppt_x"/>
                                          </p:val>
                                        </p:tav>
                                        <p:tav tm="100000">
                                          <p:val>
                                            <p:strVal val="#ppt_x"/>
                                          </p:val>
                                        </p:tav>
                                      </p:tavLst>
                                    </p:anim>
                                    <p:anim calcmode="lin" valueType="num">
                                      <p:cBhvr>
                                        <p:cTn id="43" dur="1000" fill="hold"/>
                                        <p:tgtEl>
                                          <p:spTgt spid="29"/>
                                        </p:tgtEl>
                                        <p:attrNameLst>
                                          <p:attrName>ppt_y</p:attrName>
                                        </p:attrNameLst>
                                      </p:cBhvr>
                                      <p:tavLst>
                                        <p:tav tm="0">
                                          <p:val>
                                            <p:strVal val="#ppt_y+.1"/>
                                          </p:val>
                                        </p:tav>
                                        <p:tav tm="100000">
                                          <p:val>
                                            <p:strVal val="#ppt_y"/>
                                          </p:val>
                                        </p:tav>
                                      </p:tavLst>
                                    </p:anim>
                                  </p:childTnLst>
                                </p:cTn>
                              </p:par>
                              <p:par>
                                <p:cTn id="44" presetID="47"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fade">
                                      <p:cBhvr>
                                        <p:cTn id="46" dur="1000"/>
                                        <p:tgtEl>
                                          <p:spTgt spid="28"/>
                                        </p:tgtEl>
                                      </p:cBhvr>
                                    </p:animEffect>
                                    <p:anim calcmode="lin" valueType="num">
                                      <p:cBhvr>
                                        <p:cTn id="47" dur="1000" fill="hold"/>
                                        <p:tgtEl>
                                          <p:spTgt spid="28"/>
                                        </p:tgtEl>
                                        <p:attrNameLst>
                                          <p:attrName>ppt_x</p:attrName>
                                        </p:attrNameLst>
                                      </p:cBhvr>
                                      <p:tavLst>
                                        <p:tav tm="0">
                                          <p:val>
                                            <p:strVal val="#ppt_x"/>
                                          </p:val>
                                        </p:tav>
                                        <p:tav tm="100000">
                                          <p:val>
                                            <p:strVal val="#ppt_x"/>
                                          </p:val>
                                        </p:tav>
                                      </p:tavLst>
                                    </p:anim>
                                    <p:anim calcmode="lin" valueType="num">
                                      <p:cBhvr>
                                        <p:cTn id="48" dur="1000" fill="hold"/>
                                        <p:tgtEl>
                                          <p:spTgt spid="28"/>
                                        </p:tgtEl>
                                        <p:attrNameLst>
                                          <p:attrName>ppt_y</p:attrName>
                                        </p:attrNameLst>
                                      </p:cBhvr>
                                      <p:tavLst>
                                        <p:tav tm="0">
                                          <p:val>
                                            <p:strVal val="#ppt_y-.1"/>
                                          </p:val>
                                        </p:tav>
                                        <p:tav tm="100000">
                                          <p:val>
                                            <p:strVal val="#ppt_y"/>
                                          </p:val>
                                        </p:tav>
                                      </p:tavLst>
                                    </p:anim>
                                  </p:childTnLst>
                                </p:cTn>
                              </p:par>
                            </p:childTnLst>
                          </p:cTn>
                        </p:par>
                        <p:par>
                          <p:cTn id="49" fill="hold">
                            <p:stCondLst>
                              <p:cond delay="2500"/>
                            </p:stCondLst>
                            <p:childTnLst>
                              <p:par>
                                <p:cTn id="50" presetID="22" presetClass="entr" presetSubtype="2" fill="hold" nodeType="after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wipe(right)">
                                      <p:cBhvr>
                                        <p:cTn id="52" dur="1000"/>
                                        <p:tgtEl>
                                          <p:spTgt spid="40"/>
                                        </p:tgtEl>
                                      </p:cBhvr>
                                    </p:animEffect>
                                  </p:childTnLst>
                                </p:cTn>
                              </p:par>
                              <p:par>
                                <p:cTn id="53" presetID="47"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1000"/>
                                        <p:tgtEl>
                                          <p:spTgt spid="30"/>
                                        </p:tgtEl>
                                      </p:cBhvr>
                                    </p:animEffect>
                                    <p:anim calcmode="lin" valueType="num">
                                      <p:cBhvr>
                                        <p:cTn id="56" dur="1000" fill="hold"/>
                                        <p:tgtEl>
                                          <p:spTgt spid="30"/>
                                        </p:tgtEl>
                                        <p:attrNameLst>
                                          <p:attrName>ppt_x</p:attrName>
                                        </p:attrNameLst>
                                      </p:cBhvr>
                                      <p:tavLst>
                                        <p:tav tm="0">
                                          <p:val>
                                            <p:strVal val="#ppt_x"/>
                                          </p:val>
                                        </p:tav>
                                        <p:tav tm="100000">
                                          <p:val>
                                            <p:strVal val="#ppt_x"/>
                                          </p:val>
                                        </p:tav>
                                      </p:tavLst>
                                    </p:anim>
                                    <p:anim calcmode="lin" valueType="num">
                                      <p:cBhvr>
                                        <p:cTn id="57" dur="1000" fill="hold"/>
                                        <p:tgtEl>
                                          <p:spTgt spid="30"/>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fade">
                                      <p:cBhvr>
                                        <p:cTn id="60" dur="1000"/>
                                        <p:tgtEl>
                                          <p:spTgt spid="31"/>
                                        </p:tgtEl>
                                      </p:cBhvr>
                                    </p:animEffect>
                                    <p:anim calcmode="lin" valueType="num">
                                      <p:cBhvr>
                                        <p:cTn id="61" dur="1000" fill="hold"/>
                                        <p:tgtEl>
                                          <p:spTgt spid="31"/>
                                        </p:tgtEl>
                                        <p:attrNameLst>
                                          <p:attrName>ppt_x</p:attrName>
                                        </p:attrNameLst>
                                      </p:cBhvr>
                                      <p:tavLst>
                                        <p:tav tm="0">
                                          <p:val>
                                            <p:strVal val="#ppt_x"/>
                                          </p:val>
                                        </p:tav>
                                        <p:tav tm="100000">
                                          <p:val>
                                            <p:strVal val="#ppt_x"/>
                                          </p:val>
                                        </p:tav>
                                      </p:tavLst>
                                    </p:anim>
                                    <p:anim calcmode="lin" valueType="num">
                                      <p:cBhvr>
                                        <p:cTn id="62" dur="1000" fill="hold"/>
                                        <p:tgtEl>
                                          <p:spTgt spid="31"/>
                                        </p:tgtEl>
                                        <p:attrNameLst>
                                          <p:attrName>ppt_y</p:attrName>
                                        </p:attrNameLst>
                                      </p:cBhvr>
                                      <p:tavLst>
                                        <p:tav tm="0">
                                          <p:val>
                                            <p:strVal val="#ppt_y+.1"/>
                                          </p:val>
                                        </p:tav>
                                        <p:tav tm="100000">
                                          <p:val>
                                            <p:strVal val="#ppt_y"/>
                                          </p:val>
                                        </p:tav>
                                      </p:tavLst>
                                    </p:anim>
                                  </p:childTnLst>
                                </p:cTn>
                              </p:par>
                            </p:childTnLst>
                          </p:cTn>
                        </p:par>
                        <p:par>
                          <p:cTn id="63" fill="hold">
                            <p:stCondLst>
                              <p:cond delay="3500"/>
                            </p:stCondLst>
                            <p:childTnLst>
                              <p:par>
                                <p:cTn id="64" presetID="22" presetClass="entr" presetSubtype="8" fill="hold" nodeType="afterEffect">
                                  <p:stCondLst>
                                    <p:cond delay="0"/>
                                  </p:stCondLst>
                                  <p:childTnLst>
                                    <p:set>
                                      <p:cBhvr>
                                        <p:cTn id="65" dur="1" fill="hold">
                                          <p:stCondLst>
                                            <p:cond delay="0"/>
                                          </p:stCondLst>
                                        </p:cTn>
                                        <p:tgtEl>
                                          <p:spTgt spid="41"/>
                                        </p:tgtEl>
                                        <p:attrNameLst>
                                          <p:attrName>style.visibility</p:attrName>
                                        </p:attrNameLst>
                                      </p:cBhvr>
                                      <p:to>
                                        <p:strVal val="visible"/>
                                      </p:to>
                                    </p:set>
                                    <p:animEffect transition="in" filter="wipe(left)">
                                      <p:cBhvr>
                                        <p:cTn id="66" dur="1000"/>
                                        <p:tgtEl>
                                          <p:spTgt spid="41"/>
                                        </p:tgtEl>
                                      </p:cBhvr>
                                    </p:animEffect>
                                  </p:childTnLst>
                                </p:cTn>
                              </p:par>
                              <p:par>
                                <p:cTn id="67" presetID="42" presetClass="entr" presetSubtype="0" fill="hold" grpId="0"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fade">
                                      <p:cBhvr>
                                        <p:cTn id="69" dur="1000"/>
                                        <p:tgtEl>
                                          <p:spTgt spid="33"/>
                                        </p:tgtEl>
                                      </p:cBhvr>
                                    </p:animEffect>
                                    <p:anim calcmode="lin" valueType="num">
                                      <p:cBhvr>
                                        <p:cTn id="70" dur="1000" fill="hold"/>
                                        <p:tgtEl>
                                          <p:spTgt spid="33"/>
                                        </p:tgtEl>
                                        <p:attrNameLst>
                                          <p:attrName>ppt_x</p:attrName>
                                        </p:attrNameLst>
                                      </p:cBhvr>
                                      <p:tavLst>
                                        <p:tav tm="0">
                                          <p:val>
                                            <p:strVal val="#ppt_x"/>
                                          </p:val>
                                        </p:tav>
                                        <p:tav tm="100000">
                                          <p:val>
                                            <p:strVal val="#ppt_x"/>
                                          </p:val>
                                        </p:tav>
                                      </p:tavLst>
                                    </p:anim>
                                    <p:anim calcmode="lin" valueType="num">
                                      <p:cBhvr>
                                        <p:cTn id="71" dur="1000" fill="hold"/>
                                        <p:tgtEl>
                                          <p:spTgt spid="33"/>
                                        </p:tgtEl>
                                        <p:attrNameLst>
                                          <p:attrName>ppt_y</p:attrName>
                                        </p:attrNameLst>
                                      </p:cBhvr>
                                      <p:tavLst>
                                        <p:tav tm="0">
                                          <p:val>
                                            <p:strVal val="#ppt_y+.1"/>
                                          </p:val>
                                        </p:tav>
                                        <p:tav tm="100000">
                                          <p:val>
                                            <p:strVal val="#ppt_y"/>
                                          </p:val>
                                        </p:tav>
                                      </p:tavLst>
                                    </p:anim>
                                  </p:childTnLst>
                                </p:cTn>
                              </p:par>
                              <p:par>
                                <p:cTn id="72" presetID="47" presetClass="entr" presetSubtype="0" fill="hold" grpId="0" nodeType="with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fade">
                                      <p:cBhvr>
                                        <p:cTn id="74" dur="1000"/>
                                        <p:tgtEl>
                                          <p:spTgt spid="32"/>
                                        </p:tgtEl>
                                      </p:cBhvr>
                                    </p:animEffect>
                                    <p:anim calcmode="lin" valueType="num">
                                      <p:cBhvr>
                                        <p:cTn id="75" dur="1000" fill="hold"/>
                                        <p:tgtEl>
                                          <p:spTgt spid="32"/>
                                        </p:tgtEl>
                                        <p:attrNameLst>
                                          <p:attrName>ppt_x</p:attrName>
                                        </p:attrNameLst>
                                      </p:cBhvr>
                                      <p:tavLst>
                                        <p:tav tm="0">
                                          <p:val>
                                            <p:strVal val="#ppt_x"/>
                                          </p:val>
                                        </p:tav>
                                        <p:tav tm="100000">
                                          <p:val>
                                            <p:strVal val="#ppt_x"/>
                                          </p:val>
                                        </p:tav>
                                      </p:tavLst>
                                    </p:anim>
                                    <p:anim calcmode="lin" valueType="num">
                                      <p:cBhvr>
                                        <p:cTn id="76"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0" grpId="0"/>
      <p:bldP spid="31" grpId="0"/>
      <p:bldP spid="32" grpId="0"/>
      <p:bldP spid="33"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子标题页">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9922404">
            <a:off x="-1908198" y="-315140"/>
            <a:ext cx="4243248" cy="4235919"/>
          </a:xfrm>
          <a:prstGeom prst="rect">
            <a:avLst/>
          </a:prstGeom>
        </p:spPr>
      </p:pic>
      <p:sp>
        <p:nvSpPr>
          <p:cNvPr id="11" name="任意多边形: 形状 16">
            <a:extLst>
              <a:ext uri="{FF2B5EF4-FFF2-40B4-BE49-F238E27FC236}">
                <a16:creationId xmlns="" xmlns:a16="http://schemas.microsoft.com/office/drawing/2014/main" id="{CA0532D0-C157-4B54-A4F4-C7746F4FEED9}"/>
              </a:ext>
            </a:extLst>
          </p:cNvPr>
          <p:cNvSpPr/>
          <p:nvPr userDrawn="1"/>
        </p:nvSpPr>
        <p:spPr>
          <a:xfrm rot="18958199">
            <a:off x="2532329" y="3918768"/>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2" name="任意多边形: 形状 18">
            <a:extLst>
              <a:ext uri="{FF2B5EF4-FFF2-40B4-BE49-F238E27FC236}">
                <a16:creationId xmlns="" xmlns:a16="http://schemas.microsoft.com/office/drawing/2014/main" id="{DCDC5953-4481-488D-B130-6C383D6F3DB9}"/>
              </a:ext>
            </a:extLst>
          </p:cNvPr>
          <p:cNvSpPr/>
          <p:nvPr userDrawn="1"/>
        </p:nvSpPr>
        <p:spPr>
          <a:xfrm rot="18958199">
            <a:off x="10983276" y="1783803"/>
            <a:ext cx="555531" cy="555530"/>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3" name="任意多边形: 形状 20">
            <a:extLst>
              <a:ext uri="{FF2B5EF4-FFF2-40B4-BE49-F238E27FC236}">
                <a16:creationId xmlns="" xmlns:a16="http://schemas.microsoft.com/office/drawing/2014/main" id="{999ED593-7DE7-41AB-83AB-C67C840702B5}"/>
              </a:ext>
            </a:extLst>
          </p:cNvPr>
          <p:cNvSpPr/>
          <p:nvPr userDrawn="1"/>
        </p:nvSpPr>
        <p:spPr>
          <a:xfrm rot="18958199">
            <a:off x="7320205" y="3636006"/>
            <a:ext cx="1388053" cy="1388053"/>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0" name="任意多边形: 形状 15">
            <a:extLst>
              <a:ext uri="{FF2B5EF4-FFF2-40B4-BE49-F238E27FC236}">
                <a16:creationId xmlns="" xmlns:a16="http://schemas.microsoft.com/office/drawing/2014/main" id="{2E98E0E8-560D-4C7C-B4C7-601F790AC01C}"/>
              </a:ext>
            </a:extLst>
          </p:cNvPr>
          <p:cNvSpPr/>
          <p:nvPr userDrawn="1"/>
        </p:nvSpPr>
        <p:spPr>
          <a:xfrm rot="17430915">
            <a:off x="9751821" y="2892942"/>
            <a:ext cx="3442644" cy="3442645"/>
          </a:xfrm>
          <a:custGeom>
            <a:avLst/>
            <a:gdLst>
              <a:gd name="connsiteX0" fmla="*/ 638672 w 2160240"/>
              <a:gd name="connsiteY0" fmla="*/ 411048 h 2160240"/>
              <a:gd name="connsiteX1" fmla="*/ 417942 w 2160240"/>
              <a:gd name="connsiteY1" fmla="*/ 631778 h 2160240"/>
              <a:gd name="connsiteX2" fmla="*/ 417942 w 2160240"/>
              <a:gd name="connsiteY2" fmla="*/ 1514674 h 2160240"/>
              <a:gd name="connsiteX3" fmla="*/ 638672 w 2160240"/>
              <a:gd name="connsiteY3" fmla="*/ 1735404 h 2160240"/>
              <a:gd name="connsiteX4" fmla="*/ 1521568 w 2160240"/>
              <a:gd name="connsiteY4" fmla="*/ 1735404 h 2160240"/>
              <a:gd name="connsiteX5" fmla="*/ 1742298 w 2160240"/>
              <a:gd name="connsiteY5" fmla="*/ 1514674 h 2160240"/>
              <a:gd name="connsiteX6" fmla="*/ 1742298 w 2160240"/>
              <a:gd name="connsiteY6" fmla="*/ 631778 h 2160240"/>
              <a:gd name="connsiteX7" fmla="*/ 1521568 w 2160240"/>
              <a:gd name="connsiteY7" fmla="*/ 411048 h 2160240"/>
              <a:gd name="connsiteX8" fmla="*/ 360047 w 2160240"/>
              <a:gd name="connsiteY8" fmla="*/ 0 h 2160240"/>
              <a:gd name="connsiteX9" fmla="*/ 1800193 w 2160240"/>
              <a:gd name="connsiteY9" fmla="*/ 0 h 2160240"/>
              <a:gd name="connsiteX10" fmla="*/ 2160240 w 2160240"/>
              <a:gd name="connsiteY10" fmla="*/ 360047 h 2160240"/>
              <a:gd name="connsiteX11" fmla="*/ 2160240 w 2160240"/>
              <a:gd name="connsiteY11" fmla="*/ 1800193 h 2160240"/>
              <a:gd name="connsiteX12" fmla="*/ 1800193 w 2160240"/>
              <a:gd name="connsiteY12" fmla="*/ 2160240 h 2160240"/>
              <a:gd name="connsiteX13" fmla="*/ 360047 w 2160240"/>
              <a:gd name="connsiteY13" fmla="*/ 2160240 h 2160240"/>
              <a:gd name="connsiteX14" fmla="*/ 0 w 2160240"/>
              <a:gd name="connsiteY14" fmla="*/ 1800193 h 2160240"/>
              <a:gd name="connsiteX15" fmla="*/ 0 w 2160240"/>
              <a:gd name="connsiteY15" fmla="*/ 360047 h 2160240"/>
              <a:gd name="connsiteX16" fmla="*/ 360047 w 2160240"/>
              <a:gd name="connsiteY16" fmla="*/ 0 h 2160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60240" h="2160240">
                <a:moveTo>
                  <a:pt x="638672" y="411048"/>
                </a:moveTo>
                <a:cubicBezTo>
                  <a:pt x="516766" y="411048"/>
                  <a:pt x="417942" y="509872"/>
                  <a:pt x="417942" y="631778"/>
                </a:cubicBezTo>
                <a:lnTo>
                  <a:pt x="417942" y="1514674"/>
                </a:lnTo>
                <a:cubicBezTo>
                  <a:pt x="417942" y="1636580"/>
                  <a:pt x="516766" y="1735404"/>
                  <a:pt x="638672" y="1735404"/>
                </a:cubicBezTo>
                <a:lnTo>
                  <a:pt x="1521568" y="1735404"/>
                </a:lnTo>
                <a:cubicBezTo>
                  <a:pt x="1643474" y="1735404"/>
                  <a:pt x="1742298" y="1636580"/>
                  <a:pt x="1742298" y="1514674"/>
                </a:cubicBezTo>
                <a:lnTo>
                  <a:pt x="1742298" y="631778"/>
                </a:lnTo>
                <a:cubicBezTo>
                  <a:pt x="1742298" y="509872"/>
                  <a:pt x="1643474" y="411048"/>
                  <a:pt x="1521568" y="411048"/>
                </a:cubicBezTo>
                <a:close/>
                <a:moveTo>
                  <a:pt x="360047" y="0"/>
                </a:moveTo>
                <a:lnTo>
                  <a:pt x="1800193" y="0"/>
                </a:lnTo>
                <a:cubicBezTo>
                  <a:pt x="1999041" y="0"/>
                  <a:pt x="2160240" y="161199"/>
                  <a:pt x="2160240" y="360047"/>
                </a:cubicBezTo>
                <a:lnTo>
                  <a:pt x="2160240" y="1800193"/>
                </a:lnTo>
                <a:cubicBezTo>
                  <a:pt x="2160240" y="1999041"/>
                  <a:pt x="1999041" y="2160240"/>
                  <a:pt x="1800193" y="2160240"/>
                </a:cubicBezTo>
                <a:lnTo>
                  <a:pt x="360047" y="2160240"/>
                </a:lnTo>
                <a:cubicBezTo>
                  <a:pt x="161199" y="2160240"/>
                  <a:pt x="0" y="1999041"/>
                  <a:pt x="0" y="1800193"/>
                </a:cubicBezTo>
                <a:lnTo>
                  <a:pt x="0" y="360047"/>
                </a:lnTo>
                <a:cubicBezTo>
                  <a:pt x="0" y="161199"/>
                  <a:pt x="161199" y="0"/>
                  <a:pt x="360047" y="0"/>
                </a:cubicBezTo>
                <a:close/>
              </a:path>
            </a:pathLst>
          </a:cu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 name="Title 1"/>
          <p:cNvSpPr>
            <a:spLocks noGrp="1"/>
          </p:cNvSpPr>
          <p:nvPr>
            <p:ph type="ctrTitle"/>
          </p:nvPr>
        </p:nvSpPr>
        <p:spPr>
          <a:xfrm>
            <a:off x="1524001" y="1122364"/>
            <a:ext cx="9144000" cy="2387600"/>
          </a:xfrm>
        </p:spPr>
        <p:txBody>
          <a:bodyPr anchor="ctr" anchorCtr="1">
            <a:normAutofit/>
          </a:bodyPr>
          <a:lstStyle>
            <a:lvl1pPr algn="ctr">
              <a:defRPr sz="44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Tree>
    <p:extLst>
      <p:ext uri="{BB962C8B-B14F-4D97-AF65-F5344CB8AC3E}">
        <p14:creationId xmlns:p14="http://schemas.microsoft.com/office/powerpoint/2010/main" val="47841195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14:presetBounceEnd="34000">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14:bounceEnd="34000">
                                          <p:cBhvr additive="base">
                                            <p:cTn id="7" dur="1000" fill="hold"/>
                                            <p:tgtEl>
                                              <p:spTgt spid="10"/>
                                            </p:tgtEl>
                                            <p:attrNameLst>
                                              <p:attrName>ppt_x</p:attrName>
                                            </p:attrNameLst>
                                          </p:cBhvr>
                                          <p:tavLst>
                                            <p:tav tm="0">
                                              <p:val>
                                                <p:strVal val="1+#ppt_w/2"/>
                                              </p:val>
                                            </p:tav>
                                            <p:tav tm="100000">
                                              <p:val>
                                                <p:strVal val="#ppt_x"/>
                                              </p:val>
                                            </p:tav>
                                          </p:tavLst>
                                        </p:anim>
                                        <p:anim calcmode="lin" valueType="num" p14:bounceEnd="34000">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14:presetBounceEnd="34000">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14:bounceEnd="34000">
                                          <p:cBhvr additive="base">
                                            <p:cTn id="11" dur="1000" fill="hold"/>
                                            <p:tgtEl>
                                              <p:spTgt spid="11"/>
                                            </p:tgtEl>
                                            <p:attrNameLst>
                                              <p:attrName>ppt_x</p:attrName>
                                            </p:attrNameLst>
                                          </p:cBhvr>
                                          <p:tavLst>
                                            <p:tav tm="0">
                                              <p:val>
                                                <p:strVal val="1+#ppt_w/2"/>
                                              </p:val>
                                            </p:tav>
                                            <p:tav tm="100000">
                                              <p:val>
                                                <p:strVal val="#ppt_x"/>
                                              </p:val>
                                            </p:tav>
                                          </p:tavLst>
                                        </p:anim>
                                        <p:anim calcmode="lin" valueType="num" p14:bounceEnd="34000">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14:presetBounceEnd="34000">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14:bounceEnd="34000">
                                          <p:cBhvr additive="base">
                                            <p:cTn id="15" dur="1000" fill="hold"/>
                                            <p:tgtEl>
                                              <p:spTgt spid="12"/>
                                            </p:tgtEl>
                                            <p:attrNameLst>
                                              <p:attrName>ppt_x</p:attrName>
                                            </p:attrNameLst>
                                          </p:cBhvr>
                                          <p:tavLst>
                                            <p:tav tm="0">
                                              <p:val>
                                                <p:strVal val="1+#ppt_w/2"/>
                                              </p:val>
                                            </p:tav>
                                            <p:tav tm="100000">
                                              <p:val>
                                                <p:strVal val="#ppt_x"/>
                                              </p:val>
                                            </p:tav>
                                          </p:tavLst>
                                        </p:anim>
                                        <p:anim calcmode="lin" valueType="num" p14:bounceEnd="34000">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14:presetBounceEnd="34000">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14:bounceEnd="34000">
                                          <p:cBhvr additive="base">
                                            <p:cTn id="19" dur="1000" fill="hold"/>
                                            <p:tgtEl>
                                              <p:spTgt spid="13"/>
                                            </p:tgtEl>
                                            <p:attrNameLst>
                                              <p:attrName>ppt_x</p:attrName>
                                            </p:attrNameLst>
                                          </p:cBhvr>
                                          <p:tavLst>
                                            <p:tav tm="0">
                                              <p:val>
                                                <p:strVal val="1+#ppt_w/2"/>
                                              </p:val>
                                            </p:tav>
                                            <p:tav tm="100000">
                                              <p:val>
                                                <p:strVal val="#ppt_x"/>
                                              </p:val>
                                            </p:tav>
                                          </p:tavLst>
                                        </p:anim>
                                        <p:anim calcmode="lin" valueType="num" p14:bounceEnd="34000">
                                          <p:cBhvr additive="base">
                                            <p:cTn id="20" dur="10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1+#ppt_w/2"/>
                                              </p:val>
                                            </p:tav>
                                            <p:tav tm="100000">
                                              <p:val>
                                                <p:strVal val="#ppt_x"/>
                                              </p:val>
                                            </p:tav>
                                          </p:tavLst>
                                        </p:anim>
                                        <p:anim calcmode="lin" valueType="num">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3"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1+#ppt_w/2"/>
                                              </p:val>
                                            </p:tav>
                                            <p:tav tm="100000">
                                              <p:val>
                                                <p:strVal val="#ppt_x"/>
                                              </p:val>
                                            </p:tav>
                                          </p:tavLst>
                                        </p:anim>
                                        <p:anim calcmode="lin" valueType="num">
                                          <p:cBhvr additive="base">
                                            <p:cTn id="12" dur="1000" fill="hold"/>
                                            <p:tgtEl>
                                              <p:spTgt spid="11"/>
                                            </p:tgtEl>
                                            <p:attrNameLst>
                                              <p:attrName>ppt_y</p:attrName>
                                            </p:attrNameLst>
                                          </p:cBhvr>
                                          <p:tavLst>
                                            <p:tav tm="0">
                                              <p:val>
                                                <p:strVal val="0-#ppt_h/2"/>
                                              </p:val>
                                            </p:tav>
                                            <p:tav tm="100000">
                                              <p:val>
                                                <p:strVal val="#ppt_y"/>
                                              </p:val>
                                            </p:tav>
                                          </p:tavLst>
                                        </p:anim>
                                      </p:childTnLst>
                                    </p:cTn>
                                  </p:par>
                                  <p:par>
                                    <p:cTn id="13" presetID="2" presetClass="entr" presetSubtype="3"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0-#ppt_h/2"/>
                                              </p:val>
                                            </p:tav>
                                            <p:tav tm="100000">
                                              <p:val>
                                                <p:strVal val="#ppt_y"/>
                                              </p:val>
                                            </p:tav>
                                          </p:tavLst>
                                        </p:anim>
                                      </p:childTnLst>
                                    </p:cTn>
                                  </p:par>
                                  <p:par>
                                    <p:cTn id="17" presetID="2" presetClass="entr" presetSubtype="3"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1000" fill="hold"/>
                                            <p:tgtEl>
                                              <p:spTgt spid="13"/>
                                            </p:tgtEl>
                                            <p:attrNameLst>
                                              <p:attrName>ppt_x</p:attrName>
                                            </p:attrNameLst>
                                          </p:cBhvr>
                                          <p:tavLst>
                                            <p:tav tm="0">
                                              <p:val>
                                                <p:strVal val="1+#ppt_w/2"/>
                                              </p:val>
                                            </p:tav>
                                            <p:tav tm="100000">
                                              <p:val>
                                                <p:strVal val="#ppt_x"/>
                                              </p:val>
                                            </p:tav>
                                          </p:tavLst>
                                        </p:anim>
                                        <p:anim calcmode="lin" valueType="num">
                                          <p:cBhvr additive="base">
                                            <p:cTn id="20" dur="10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0" grpId="0" animBg="1"/>
        </p:bldLst>
      </p:timing>
    </mc:Fallback>
  </mc:AlternateContent>
  <p:extLst mod="1">
    <p:ext uri="{DCECCB84-F9BA-43D5-87BE-67443E8EF086}">
      <p15:sldGuideLst xmlns:p15="http://schemas.microsoft.com/office/powerpoint/2012/main">
        <p15:guide id="1" orient="horz" pos="2161">
          <p15:clr>
            <a:srgbClr val="FBAE40"/>
          </p15:clr>
        </p15:guide>
        <p15:guide id="2" pos="384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序号-标题-内容">
    <p:spTree>
      <p:nvGrpSpPr>
        <p:cNvPr id="1" name=""/>
        <p:cNvGrpSpPr/>
        <p:nvPr/>
      </p:nvGrpSpPr>
      <p:grpSpPr>
        <a:xfrm>
          <a:off x="0" y="0"/>
          <a:ext cx="0" cy="0"/>
          <a:chOff x="0" y="0"/>
          <a:chExt cx="0" cy="0"/>
        </a:xfrm>
      </p:grpSpPr>
      <p:sp>
        <p:nvSpPr>
          <p:cNvPr id="46" name="矩形 45"/>
          <p:cNvSpPr/>
          <p:nvPr userDrawn="1"/>
        </p:nvSpPr>
        <p:spPr>
          <a:xfrm>
            <a:off x="-1" y="838627"/>
            <a:ext cx="12192001" cy="75925"/>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1" name="矩形 20"/>
          <p:cNvSpPr/>
          <p:nvPr userDrawn="1"/>
        </p:nvSpPr>
        <p:spPr>
          <a:xfrm>
            <a:off x="0" y="100891"/>
            <a:ext cx="6181726" cy="793178"/>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10</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034652" y="186980"/>
            <a:ext cx="6805745"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grpSp>
        <p:nvGrpSpPr>
          <p:cNvPr id="18" name="组合 17"/>
          <p:cNvGrpSpPr/>
          <p:nvPr userDrawn="1"/>
        </p:nvGrpSpPr>
        <p:grpSpPr>
          <a:xfrm>
            <a:off x="44634" y="68337"/>
            <a:ext cx="935250" cy="932078"/>
            <a:chOff x="622598" y="695550"/>
            <a:chExt cx="1369946" cy="1365298"/>
          </a:xfrm>
        </p:grpSpPr>
        <p:sp>
          <p:nvSpPr>
            <p:cNvPr id="19" name="椭圆 18"/>
            <p:cNvSpPr/>
            <p:nvPr/>
          </p:nvSpPr>
          <p:spPr>
            <a:xfrm flipH="1" flipV="1">
              <a:off x="622598" y="695550"/>
              <a:ext cx="1369946" cy="1365298"/>
            </a:xfrm>
            <a:prstGeom prst="ellipse">
              <a:avLst/>
            </a:prstGeom>
            <a:solidFill>
              <a:schemeClr val="bg1"/>
            </a:solidFill>
            <a:ln w="28575" cap="rnd" cmpd="sng">
              <a:solidFill>
                <a:srgbClr val="CB1B3D"/>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baseline="30000" dirty="0"/>
            </a:p>
          </p:txBody>
        </p:sp>
        <p:sp>
          <p:nvSpPr>
            <p:cNvPr id="20" name="椭圆 19"/>
            <p:cNvSpPr/>
            <p:nvPr/>
          </p:nvSpPr>
          <p:spPr>
            <a:xfrm flipH="1" flipV="1">
              <a:off x="728663" y="799625"/>
              <a:ext cx="1164616" cy="1163820"/>
            </a:xfrm>
            <a:prstGeom prst="ellipse">
              <a:avLst/>
            </a:prstGeom>
            <a:gradFill>
              <a:gsLst>
                <a:gs pos="0">
                  <a:schemeClr val="bg1"/>
                </a:gs>
                <a:gs pos="39999">
                  <a:schemeClr val="bg1"/>
                </a:gs>
                <a:gs pos="70000">
                  <a:schemeClr val="bg1"/>
                </a:gs>
                <a:gs pos="100000">
                  <a:srgbClr val="FFEBFA"/>
                </a:gs>
              </a:gsLst>
              <a:lin ang="16200000" scaled="0"/>
            </a:gradFill>
            <a:ln>
              <a:noFill/>
            </a:ln>
            <a:effectLst>
              <a:outerShdw blurRad="63500" sx="102000" sy="102000" algn="ctr"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458" b="1" baseline="3000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6" name="文本占位符 25"/>
          <p:cNvSpPr>
            <a:spLocks noGrp="1"/>
          </p:cNvSpPr>
          <p:nvPr>
            <p:ph type="body" sz="quarter" idx="13" hasCustomPrompt="1"/>
          </p:nvPr>
        </p:nvSpPr>
        <p:spPr>
          <a:xfrm>
            <a:off x="74372" y="301185"/>
            <a:ext cx="854555" cy="492443"/>
          </a:xfrm>
          <a:noFill/>
        </p:spPr>
        <p:txBody>
          <a:bodyPr wrap="square" lIns="0" tIns="0" rIns="0" bIns="0" rtlCol="0" anchor="ctr" anchorCtr="1">
            <a:spAutoFit/>
          </a:bodyPr>
          <a:lstStyle>
            <a:lvl1pPr marL="0" indent="0">
              <a:spcBef>
                <a:spcPts val="0"/>
              </a:spcBef>
              <a:buNone/>
              <a:defRPr lang="zh-CN" altLang="en-US" sz="3200" b="1" spc="-270" dirty="0" smtClean="0">
                <a:solidFill>
                  <a:srgbClr val="CB1B3D"/>
                </a:solidFill>
                <a:latin typeface="Times New Roman" panose="02020603050405020304" pitchFamily="18" charset="0"/>
                <a:ea typeface="方正大黑_GBK" panose="03000509000000000000" pitchFamily="65" charset="-122"/>
                <a:cs typeface="Times New Roman" panose="02020603050405020304" pitchFamily="18" charset="0"/>
              </a:defRPr>
            </a:lvl1pPr>
          </a:lstStyle>
          <a:p>
            <a:pPr marL="0" lvl="0" defTabSz="411480"/>
            <a:r>
              <a:rPr lang="en-US" altLang="zh-CN" dirty="0" smtClean="0"/>
              <a:t>01</a:t>
            </a:r>
            <a:endParaRPr lang="zh-CN" altLang="en-US" dirty="0" smtClean="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49"/>
            <a:ext cx="711342"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
        <p:nvSpPr>
          <p:cNvPr id="16" name="Content Placeholder 2"/>
          <p:cNvSpPr>
            <a:spLocks noGrp="1"/>
          </p:cNvSpPr>
          <p:nvPr>
            <p:ph idx="1" hasCustomPrompt="1"/>
          </p:nvPr>
        </p:nvSpPr>
        <p:spPr>
          <a:xfrm>
            <a:off x="838201" y="1047215"/>
            <a:ext cx="10515599" cy="4977734"/>
          </a:xfrm>
        </p:spPr>
        <p:txBody>
          <a:bodyPr/>
          <a:lstStyle>
            <a:lvl1pPr indent="-324000" algn="just">
              <a:lnSpc>
                <a:spcPct val="150000"/>
              </a:lnSpc>
              <a:spcBef>
                <a:spcPts val="0"/>
              </a:spcBef>
              <a:defRPr sz="2800">
                <a:latin typeface="微软雅黑" panose="020B0503020204020204" pitchFamily="34" charset="-122"/>
                <a:ea typeface="微软雅黑" panose="020B0503020204020204" pitchFamily="34" charset="-122"/>
              </a:defRPr>
            </a:lvl1pPr>
            <a:lvl2pPr marL="514329" indent="-324000" algn="just">
              <a:lnSpc>
                <a:spcPct val="150000"/>
              </a:lnSpc>
              <a:spcBef>
                <a:spcPts val="0"/>
              </a:spcBef>
              <a:buFont typeface="微软雅黑" panose="020B0503020204020204" pitchFamily="34" charset="-122"/>
              <a:buChar char="−"/>
              <a:defRPr sz="2400">
                <a:latin typeface="微软雅黑" panose="020B0503020204020204" pitchFamily="34" charset="-122"/>
                <a:ea typeface="微软雅黑" panose="020B0503020204020204" pitchFamily="34" charset="-122"/>
              </a:defRPr>
            </a:lvl2pPr>
            <a:lvl3pPr marL="857216" indent="-324000" algn="just">
              <a:lnSpc>
                <a:spcPct val="150000"/>
              </a:lnSpc>
              <a:spcBef>
                <a:spcPts val="0"/>
              </a:spcBef>
              <a:buFont typeface="Calibri" panose="020F0502020204030204" pitchFamily="34" charset="0"/>
              <a:buChar char="¤"/>
              <a:defRPr sz="20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Tree>
    <p:extLst>
      <p:ext uri="{BB962C8B-B14F-4D97-AF65-F5344CB8AC3E}">
        <p14:creationId xmlns:p14="http://schemas.microsoft.com/office/powerpoint/2010/main" val="241261791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772">
          <p15:clr>
            <a:srgbClr val="FBAE40"/>
          </p15:clr>
        </p15:guide>
        <p15:guide id="2" pos="520">
          <p15:clr>
            <a:srgbClr val="FBAE40"/>
          </p15:clr>
        </p15:guide>
        <p15:guide id="3" pos="7160">
          <p15:clr>
            <a:srgbClr val="FBAE40"/>
          </p15:clr>
        </p15:guide>
        <p15:guide id="4" pos="3704">
          <p15:clr>
            <a:srgbClr val="FBAE40"/>
          </p15:clr>
        </p15:guide>
        <p15:guide id="5" pos="4003">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内容">
    <p:spTree>
      <p:nvGrpSpPr>
        <p:cNvPr id="1" name=""/>
        <p:cNvGrpSpPr/>
        <p:nvPr/>
      </p:nvGrpSpPr>
      <p:grpSpPr>
        <a:xfrm>
          <a:off x="0" y="0"/>
          <a:ext cx="0" cy="0"/>
          <a:chOff x="0" y="0"/>
          <a:chExt cx="0" cy="0"/>
        </a:xfrm>
      </p:grpSpPr>
      <p:sp>
        <p:nvSpPr>
          <p:cNvPr id="46" name="矩形 45"/>
          <p:cNvSpPr/>
          <p:nvPr userDrawn="1"/>
        </p:nvSpPr>
        <p:spPr>
          <a:xfrm>
            <a:off x="-1" y="838627"/>
            <a:ext cx="12192001" cy="75925"/>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1" name="矩形 10"/>
          <p:cNvSpPr/>
          <p:nvPr userDrawn="1"/>
        </p:nvSpPr>
        <p:spPr>
          <a:xfrm>
            <a:off x="0" y="100891"/>
            <a:ext cx="6181726" cy="793178"/>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3" name="Content Placeholder 2"/>
          <p:cNvSpPr>
            <a:spLocks noGrp="1"/>
          </p:cNvSpPr>
          <p:nvPr>
            <p:ph idx="1" hasCustomPrompt="1"/>
          </p:nvPr>
        </p:nvSpPr>
        <p:spPr>
          <a:xfrm>
            <a:off x="838201" y="1047215"/>
            <a:ext cx="10515599" cy="4977734"/>
          </a:xfrm>
        </p:spPr>
        <p:txBody>
          <a:bodyPr/>
          <a:lstStyle>
            <a:lvl1pPr indent="-324000" algn="just">
              <a:lnSpc>
                <a:spcPct val="150000"/>
              </a:lnSpc>
              <a:spcBef>
                <a:spcPts val="0"/>
              </a:spcBef>
              <a:defRPr sz="2800">
                <a:latin typeface="微软雅黑" panose="020B0503020204020204" pitchFamily="34" charset="-122"/>
                <a:ea typeface="微软雅黑" panose="020B0503020204020204" pitchFamily="34" charset="-122"/>
              </a:defRPr>
            </a:lvl1pPr>
            <a:lvl2pPr marL="514329" indent="-324000" algn="just">
              <a:lnSpc>
                <a:spcPct val="150000"/>
              </a:lnSpc>
              <a:spcBef>
                <a:spcPts val="0"/>
              </a:spcBef>
              <a:buFont typeface="微软雅黑" panose="020B0503020204020204" pitchFamily="34" charset="-122"/>
              <a:buChar char="−"/>
              <a:defRPr sz="2400">
                <a:latin typeface="微软雅黑" panose="020B0503020204020204" pitchFamily="34" charset="-122"/>
                <a:ea typeface="微软雅黑" panose="020B0503020204020204" pitchFamily="34" charset="-122"/>
              </a:defRPr>
            </a:lvl2pPr>
            <a:lvl3pPr marL="857216" indent="-324000" algn="just">
              <a:lnSpc>
                <a:spcPct val="150000"/>
              </a:lnSpc>
              <a:spcBef>
                <a:spcPts val="0"/>
              </a:spcBef>
              <a:buFont typeface="Calibri" panose="020F0502020204030204" pitchFamily="34" charset="0"/>
              <a:buChar char="¤"/>
              <a:defRPr sz="20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10</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52901" y="186980"/>
            <a:ext cx="6969623"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49"/>
            <a:ext cx="711342"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Tree>
    <p:extLst>
      <p:ext uri="{BB962C8B-B14F-4D97-AF65-F5344CB8AC3E}">
        <p14:creationId xmlns:p14="http://schemas.microsoft.com/office/powerpoint/2010/main" val="162308993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序号-标题-双内容">
    <p:spTree>
      <p:nvGrpSpPr>
        <p:cNvPr id="1" name=""/>
        <p:cNvGrpSpPr/>
        <p:nvPr/>
      </p:nvGrpSpPr>
      <p:grpSpPr>
        <a:xfrm>
          <a:off x="0" y="0"/>
          <a:ext cx="0" cy="0"/>
          <a:chOff x="0" y="0"/>
          <a:chExt cx="0" cy="0"/>
        </a:xfrm>
      </p:grpSpPr>
      <p:sp>
        <p:nvSpPr>
          <p:cNvPr id="46" name="矩形 45"/>
          <p:cNvSpPr/>
          <p:nvPr userDrawn="1"/>
        </p:nvSpPr>
        <p:spPr>
          <a:xfrm>
            <a:off x="-1" y="838627"/>
            <a:ext cx="12192001" cy="75925"/>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21" name="矩形 20"/>
          <p:cNvSpPr/>
          <p:nvPr userDrawn="1"/>
        </p:nvSpPr>
        <p:spPr>
          <a:xfrm>
            <a:off x="0" y="100891"/>
            <a:ext cx="6181726" cy="793178"/>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3" name="Content Placeholder 2"/>
          <p:cNvSpPr>
            <a:spLocks noGrp="1"/>
          </p:cNvSpPr>
          <p:nvPr>
            <p:ph idx="1" hasCustomPrompt="1"/>
          </p:nvPr>
        </p:nvSpPr>
        <p:spPr>
          <a:xfrm>
            <a:off x="838200" y="1056597"/>
            <a:ext cx="5042536" cy="4977734"/>
          </a:xfrm>
        </p:spPr>
        <p:txBody>
          <a:bodyPr/>
          <a:lstStyle>
            <a:lvl1pPr indent="-259200">
              <a:lnSpc>
                <a:spcPct val="150000"/>
              </a:lnSpc>
              <a:spcBef>
                <a:spcPts val="0"/>
              </a:spcBef>
              <a:defRPr sz="2400">
                <a:latin typeface="微软雅黑" panose="020B0503020204020204" pitchFamily="34" charset="-122"/>
                <a:ea typeface="微软雅黑" panose="020B0503020204020204" pitchFamily="34" charset="-122"/>
              </a:defRPr>
            </a:lvl1pPr>
            <a:lvl2pPr marL="514329" indent="-259200">
              <a:lnSpc>
                <a:spcPct val="150000"/>
              </a:lnSpc>
              <a:spcBef>
                <a:spcPts val="0"/>
              </a:spcBef>
              <a:buFont typeface="微软雅黑" panose="020B0503020204020204" pitchFamily="34" charset="-122"/>
              <a:buChar char="−"/>
              <a:defRPr sz="2000">
                <a:latin typeface="微软雅黑" panose="020B0503020204020204" pitchFamily="34" charset="-122"/>
                <a:ea typeface="微软雅黑" panose="020B0503020204020204" pitchFamily="34" charset="-122"/>
              </a:defRPr>
            </a:lvl2pPr>
            <a:lvl3pPr marL="857216" indent="-259200">
              <a:lnSpc>
                <a:spcPct val="150000"/>
              </a:lnSpc>
              <a:spcBef>
                <a:spcPts val="0"/>
              </a:spcBef>
              <a:buFont typeface="Calibri" panose="020F0502020204030204" pitchFamily="34" charset="0"/>
              <a:buChar char="¤"/>
              <a:defRPr sz="18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10</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034652" y="186980"/>
            <a:ext cx="6805745"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grpSp>
        <p:nvGrpSpPr>
          <p:cNvPr id="18" name="组合 17"/>
          <p:cNvGrpSpPr/>
          <p:nvPr userDrawn="1"/>
        </p:nvGrpSpPr>
        <p:grpSpPr>
          <a:xfrm>
            <a:off x="44634" y="68337"/>
            <a:ext cx="935250" cy="932078"/>
            <a:chOff x="622598" y="695550"/>
            <a:chExt cx="1369946" cy="1365298"/>
          </a:xfrm>
        </p:grpSpPr>
        <p:sp>
          <p:nvSpPr>
            <p:cNvPr id="19" name="椭圆 18"/>
            <p:cNvSpPr/>
            <p:nvPr/>
          </p:nvSpPr>
          <p:spPr>
            <a:xfrm flipH="1" flipV="1">
              <a:off x="622598" y="695550"/>
              <a:ext cx="1369946" cy="1365298"/>
            </a:xfrm>
            <a:prstGeom prst="ellipse">
              <a:avLst/>
            </a:prstGeom>
            <a:solidFill>
              <a:schemeClr val="bg1"/>
            </a:solidFill>
            <a:ln w="28575" cap="rnd" cmpd="sng">
              <a:solidFill>
                <a:srgbClr val="CB1B3D"/>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baseline="30000" dirty="0"/>
            </a:p>
          </p:txBody>
        </p:sp>
        <p:sp>
          <p:nvSpPr>
            <p:cNvPr id="20" name="椭圆 19"/>
            <p:cNvSpPr/>
            <p:nvPr/>
          </p:nvSpPr>
          <p:spPr>
            <a:xfrm flipH="1" flipV="1">
              <a:off x="728663" y="799625"/>
              <a:ext cx="1164616" cy="1163820"/>
            </a:xfrm>
            <a:prstGeom prst="ellipse">
              <a:avLst/>
            </a:prstGeom>
            <a:gradFill>
              <a:gsLst>
                <a:gs pos="0">
                  <a:schemeClr val="bg1"/>
                </a:gs>
                <a:gs pos="39999">
                  <a:schemeClr val="bg1"/>
                </a:gs>
                <a:gs pos="70000">
                  <a:schemeClr val="bg1"/>
                </a:gs>
                <a:gs pos="100000">
                  <a:srgbClr val="FFEBFA"/>
                </a:gs>
              </a:gsLst>
              <a:lin ang="16200000" scaled="0"/>
            </a:gradFill>
            <a:ln>
              <a:noFill/>
            </a:ln>
            <a:effectLst>
              <a:outerShdw blurRad="63500" sx="102000" sy="102000" algn="ctr"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458" b="1" baseline="3000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6" name="文本占位符 25"/>
          <p:cNvSpPr>
            <a:spLocks noGrp="1"/>
          </p:cNvSpPr>
          <p:nvPr>
            <p:ph type="body" sz="quarter" idx="13" hasCustomPrompt="1"/>
          </p:nvPr>
        </p:nvSpPr>
        <p:spPr>
          <a:xfrm>
            <a:off x="74372" y="301185"/>
            <a:ext cx="854555" cy="492443"/>
          </a:xfrm>
          <a:noFill/>
        </p:spPr>
        <p:txBody>
          <a:bodyPr wrap="square" lIns="0" tIns="0" rIns="0" bIns="0" rtlCol="0" anchor="ctr" anchorCtr="1">
            <a:spAutoFit/>
          </a:bodyPr>
          <a:lstStyle>
            <a:lvl1pPr marL="0" indent="0">
              <a:spcBef>
                <a:spcPts val="0"/>
              </a:spcBef>
              <a:buNone/>
              <a:defRPr lang="zh-CN" altLang="en-US" sz="3200" b="1" spc="-270" dirty="0" smtClean="0">
                <a:solidFill>
                  <a:srgbClr val="CB1B3D"/>
                </a:solidFill>
                <a:latin typeface="Times New Roman" panose="02020603050405020304" pitchFamily="18" charset="0"/>
                <a:ea typeface="方正大黑_GBK" panose="03000509000000000000" pitchFamily="65" charset="-122"/>
                <a:cs typeface="Times New Roman" panose="02020603050405020304" pitchFamily="18" charset="0"/>
              </a:defRPr>
            </a:lvl1pPr>
          </a:lstStyle>
          <a:p>
            <a:pPr marL="0" lvl="0" defTabSz="411480"/>
            <a:r>
              <a:rPr lang="en-US" altLang="zh-CN" dirty="0" smtClean="0"/>
              <a:t>01</a:t>
            </a:r>
            <a:endParaRPr lang="zh-CN" altLang="en-US" dirty="0" smtClean="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49"/>
            <a:ext cx="711342"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
        <p:nvSpPr>
          <p:cNvPr id="15" name="Content Placeholder 2"/>
          <p:cNvSpPr>
            <a:spLocks noGrp="1"/>
          </p:cNvSpPr>
          <p:nvPr>
            <p:ph idx="14" hasCustomPrompt="1"/>
          </p:nvPr>
        </p:nvSpPr>
        <p:spPr>
          <a:xfrm>
            <a:off x="6371739" y="1037360"/>
            <a:ext cx="5042536" cy="4977734"/>
          </a:xfrm>
        </p:spPr>
        <p:txBody>
          <a:bodyPr/>
          <a:lstStyle>
            <a:lvl1pPr indent="-259200">
              <a:lnSpc>
                <a:spcPct val="150000"/>
              </a:lnSpc>
              <a:spcBef>
                <a:spcPts val="0"/>
              </a:spcBef>
              <a:defRPr sz="2400">
                <a:latin typeface="微软雅黑" panose="020B0503020204020204" pitchFamily="34" charset="-122"/>
                <a:ea typeface="微软雅黑" panose="020B0503020204020204" pitchFamily="34" charset="-122"/>
              </a:defRPr>
            </a:lvl1pPr>
            <a:lvl2pPr marL="514329" indent="-259200">
              <a:lnSpc>
                <a:spcPct val="150000"/>
              </a:lnSpc>
              <a:spcBef>
                <a:spcPts val="0"/>
              </a:spcBef>
              <a:buFont typeface="微软雅黑" panose="020B0503020204020204" pitchFamily="34" charset="-122"/>
              <a:buChar char="−"/>
              <a:defRPr sz="2000">
                <a:latin typeface="微软雅黑" panose="020B0503020204020204" pitchFamily="34" charset="-122"/>
                <a:ea typeface="微软雅黑" panose="020B0503020204020204" pitchFamily="34" charset="-122"/>
              </a:defRPr>
            </a:lvl2pPr>
            <a:lvl3pPr marL="857216" indent="-259200">
              <a:lnSpc>
                <a:spcPct val="150000"/>
              </a:lnSpc>
              <a:spcBef>
                <a:spcPts val="0"/>
              </a:spcBef>
              <a:buFont typeface="Calibri" panose="020F0502020204030204" pitchFamily="34" charset="0"/>
              <a:buChar char="¤"/>
              <a:defRPr sz="1800">
                <a:latin typeface="微软雅黑" panose="020B0503020204020204" pitchFamily="34" charset="-122"/>
                <a:ea typeface="微软雅黑" panose="020B0503020204020204" pitchFamily="34" charset="-122"/>
              </a:defRPr>
            </a:lvl3p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zh-CN" altLang="en-US" dirty="0"/>
          </a:p>
        </p:txBody>
      </p:sp>
    </p:spTree>
    <p:extLst>
      <p:ext uri="{BB962C8B-B14F-4D97-AF65-F5344CB8AC3E}">
        <p14:creationId xmlns:p14="http://schemas.microsoft.com/office/powerpoint/2010/main" val="2209092474"/>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772">
          <p15:clr>
            <a:srgbClr val="FBAE40"/>
          </p15:clr>
        </p15:guide>
        <p15:guide id="2" pos="520">
          <p15:clr>
            <a:srgbClr val="FBAE40"/>
          </p15:clr>
        </p15:guide>
        <p15:guide id="3" pos="7160">
          <p15:clr>
            <a:srgbClr val="FBAE40"/>
          </p15:clr>
        </p15:guide>
        <p15:guide id="4" pos="3704">
          <p15:clr>
            <a:srgbClr val="FBAE40"/>
          </p15:clr>
        </p15:guide>
        <p15:guide id="5" pos="4003">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序号-标题">
    <p:spTree>
      <p:nvGrpSpPr>
        <p:cNvPr id="1" name=""/>
        <p:cNvGrpSpPr/>
        <p:nvPr/>
      </p:nvGrpSpPr>
      <p:grpSpPr>
        <a:xfrm>
          <a:off x="0" y="0"/>
          <a:ext cx="0" cy="0"/>
          <a:chOff x="0" y="0"/>
          <a:chExt cx="0" cy="0"/>
        </a:xfrm>
      </p:grpSpPr>
      <p:sp>
        <p:nvSpPr>
          <p:cNvPr id="46" name="矩形 45"/>
          <p:cNvSpPr/>
          <p:nvPr userDrawn="1"/>
        </p:nvSpPr>
        <p:spPr>
          <a:xfrm>
            <a:off x="-1" y="838627"/>
            <a:ext cx="12192001" cy="75925"/>
          </a:xfrm>
          <a:prstGeom prst="rect">
            <a:avLst/>
          </a:prstGeom>
          <a:gradFill>
            <a:gsLst>
              <a:gs pos="0">
                <a:srgbClr val="FF0000"/>
              </a:gs>
              <a:gs pos="74000">
                <a:srgbClr val="FFC000"/>
              </a:gs>
              <a:gs pos="83000">
                <a:srgbClr val="92D050"/>
              </a:gs>
              <a:gs pos="100000">
                <a:schemeClr val="accent1">
                  <a:lumMod val="30000"/>
                  <a:lumOff val="70000"/>
                </a:schemeClr>
              </a:gs>
            </a:gsLst>
            <a:lin ang="27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14" name="矩形 13"/>
          <p:cNvSpPr/>
          <p:nvPr userDrawn="1"/>
        </p:nvSpPr>
        <p:spPr>
          <a:xfrm>
            <a:off x="0" y="100891"/>
            <a:ext cx="6181726" cy="793178"/>
          </a:xfrm>
          <a:prstGeom prst="rect">
            <a:avLst/>
          </a:prstGeom>
          <a:solidFill>
            <a:srgbClr val="CC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a:p>
        </p:txBody>
      </p:sp>
      <p:sp>
        <p:nvSpPr>
          <p:cNvPr id="4" name="Date Placeholder 3"/>
          <p:cNvSpPr>
            <a:spLocks noGrp="1"/>
          </p:cNvSpPr>
          <p:nvPr>
            <p:ph type="dt" sz="half" idx="10"/>
          </p:nvPr>
        </p:nvSpPr>
        <p:spPr/>
        <p:txBody>
          <a:bodyPr/>
          <a:lstStyle/>
          <a:p>
            <a:fld id="{9E1B1F57-B3D7-4910-9E5E-C3714C7E6818}" type="datetimeFigureOut">
              <a:rPr lang="zh-CN" altLang="en-US" smtClean="0"/>
              <a:t>2019/10/10</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0F7456A-6716-42C7-BADD-A17C24BFA981}" type="slidenum">
              <a:rPr lang="zh-CN" altLang="en-US" smtClean="0"/>
              <a:t>‹#›</a:t>
            </a:fld>
            <a:endParaRPr lang="zh-CN" altLang="en-US"/>
          </a:p>
        </p:txBody>
      </p:sp>
      <p:sp>
        <p:nvSpPr>
          <p:cNvPr id="2" name="Title 1"/>
          <p:cNvSpPr>
            <a:spLocks noGrp="1"/>
          </p:cNvSpPr>
          <p:nvPr userDrawn="1">
            <p:ph type="title"/>
          </p:nvPr>
        </p:nvSpPr>
        <p:spPr>
          <a:xfrm>
            <a:off x="1034652" y="186980"/>
            <a:ext cx="6920630" cy="746944"/>
          </a:xfrm>
        </p:spPr>
        <p:txBody>
          <a:bodyPr>
            <a:noAutofit/>
          </a:bodyPr>
          <a:lstStyle>
            <a:lvl1pPr>
              <a:defRPr sz="3600">
                <a:solidFill>
                  <a:schemeClr val="bg1"/>
                </a:solidFill>
              </a:defRPr>
            </a:lvl1pPr>
          </a:lstStyle>
          <a:p>
            <a:r>
              <a:rPr lang="zh-CN" altLang="en-US" dirty="0"/>
              <a:t>单击此处编辑母版标题样式</a:t>
            </a:r>
            <a:endParaRPr lang="en-US" dirty="0"/>
          </a:p>
        </p:txBody>
      </p:sp>
      <p:grpSp>
        <p:nvGrpSpPr>
          <p:cNvPr id="18" name="组合 17"/>
          <p:cNvGrpSpPr/>
          <p:nvPr userDrawn="1"/>
        </p:nvGrpSpPr>
        <p:grpSpPr>
          <a:xfrm>
            <a:off x="44634" y="68337"/>
            <a:ext cx="935250" cy="932078"/>
            <a:chOff x="622598" y="695550"/>
            <a:chExt cx="1369946" cy="1365298"/>
          </a:xfrm>
        </p:grpSpPr>
        <p:sp>
          <p:nvSpPr>
            <p:cNvPr id="19" name="椭圆 18"/>
            <p:cNvSpPr/>
            <p:nvPr/>
          </p:nvSpPr>
          <p:spPr>
            <a:xfrm flipH="1" flipV="1">
              <a:off x="622598" y="695550"/>
              <a:ext cx="1369946" cy="1365298"/>
            </a:xfrm>
            <a:prstGeom prst="ellipse">
              <a:avLst/>
            </a:prstGeom>
            <a:solidFill>
              <a:schemeClr val="bg1"/>
            </a:solidFill>
            <a:ln w="28575" cap="rnd" cmpd="sng">
              <a:solidFill>
                <a:srgbClr val="CB1B3D"/>
              </a:solidFill>
              <a:roun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58" baseline="30000" dirty="0"/>
            </a:p>
          </p:txBody>
        </p:sp>
        <p:sp>
          <p:nvSpPr>
            <p:cNvPr id="20" name="椭圆 19"/>
            <p:cNvSpPr/>
            <p:nvPr/>
          </p:nvSpPr>
          <p:spPr>
            <a:xfrm flipH="1" flipV="1">
              <a:off x="728663" y="799625"/>
              <a:ext cx="1164616" cy="1163820"/>
            </a:xfrm>
            <a:prstGeom prst="ellipse">
              <a:avLst/>
            </a:prstGeom>
            <a:gradFill>
              <a:gsLst>
                <a:gs pos="0">
                  <a:schemeClr val="bg1"/>
                </a:gs>
                <a:gs pos="39999">
                  <a:schemeClr val="bg1"/>
                </a:gs>
                <a:gs pos="70000">
                  <a:schemeClr val="bg1"/>
                </a:gs>
                <a:gs pos="100000">
                  <a:srgbClr val="FFEBFA"/>
                </a:gs>
              </a:gsLst>
              <a:lin ang="16200000" scaled="0"/>
            </a:gradFill>
            <a:ln>
              <a:noFill/>
            </a:ln>
            <a:effectLst>
              <a:outerShdw blurRad="63500" sx="102000" sy="102000" algn="ctr"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458" b="1" baseline="3000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6" name="文本占位符 25"/>
          <p:cNvSpPr>
            <a:spLocks noGrp="1"/>
          </p:cNvSpPr>
          <p:nvPr>
            <p:ph type="body" sz="quarter" idx="13" hasCustomPrompt="1"/>
          </p:nvPr>
        </p:nvSpPr>
        <p:spPr>
          <a:xfrm>
            <a:off x="74372" y="301185"/>
            <a:ext cx="854555" cy="492443"/>
          </a:xfrm>
          <a:noFill/>
        </p:spPr>
        <p:txBody>
          <a:bodyPr wrap="square" lIns="0" tIns="0" rIns="0" bIns="0" rtlCol="0" anchor="ctr" anchorCtr="1">
            <a:spAutoFit/>
          </a:bodyPr>
          <a:lstStyle>
            <a:lvl1pPr marL="0" indent="0">
              <a:spcBef>
                <a:spcPts val="0"/>
              </a:spcBef>
              <a:buNone/>
              <a:defRPr lang="zh-CN" altLang="en-US" sz="3200" b="1" spc="-270" dirty="0" smtClean="0">
                <a:solidFill>
                  <a:srgbClr val="CB1B3D"/>
                </a:solidFill>
                <a:latin typeface="Times New Roman" panose="02020603050405020304" pitchFamily="18" charset="0"/>
                <a:ea typeface="方正大黑_GBK" panose="03000509000000000000" pitchFamily="65" charset="-122"/>
                <a:cs typeface="Times New Roman" panose="02020603050405020304" pitchFamily="18" charset="0"/>
              </a:defRPr>
            </a:lvl1pPr>
          </a:lstStyle>
          <a:p>
            <a:pPr marL="0" lvl="0" defTabSz="411480"/>
            <a:r>
              <a:rPr lang="en-US" altLang="zh-CN" dirty="0" smtClean="0"/>
              <a:t>01</a:t>
            </a:r>
            <a:endParaRPr lang="zh-CN" altLang="en-US" dirty="0" smtClean="0"/>
          </a:p>
        </p:txBody>
      </p:sp>
      <p:pic>
        <p:nvPicPr>
          <p:cNvPr id="47" name="图片 46"/>
          <p:cNvPicPr>
            <a:picLocks noChangeAspect="1"/>
          </p:cNvPicPr>
          <p:nvPr userDrawn="1"/>
        </p:nvPicPr>
        <p:blipFill>
          <a:blip r:embed="rId2">
            <a:extLst>
              <a:ext uri="{BEBA8EAE-BF5A-486C-A8C5-ECC9F3942E4B}">
                <a14:imgProps xmlns:a14="http://schemas.microsoft.com/office/drawing/2010/main">
                  <a14:imgLayer r:embed="rId3">
                    <a14:imgEffect>
                      <a14:sharpenSoften amount="100000"/>
                    </a14:imgEffect>
                    <a14:imgEffect>
                      <a14:colorTemperature colorTemp="6600"/>
                    </a14:imgEffect>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11479882" y="57849"/>
            <a:ext cx="711342" cy="639005"/>
          </a:xfrm>
          <a:prstGeom prst="rect">
            <a:avLst/>
          </a:prstGeom>
          <a:noFill/>
          <a:effectLst>
            <a:outerShdw dist="25400" dir="2700000" algn="tl" rotWithShape="0">
              <a:prstClr val="black">
                <a:alpha val="80000"/>
              </a:prstClr>
            </a:outerShdw>
          </a:effectLst>
        </p:spPr>
      </p:pic>
      <p:pic>
        <p:nvPicPr>
          <p:cNvPr id="48" name="图片 4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Tree>
    <p:extLst>
      <p:ext uri="{BB962C8B-B14F-4D97-AF65-F5344CB8AC3E}">
        <p14:creationId xmlns:p14="http://schemas.microsoft.com/office/powerpoint/2010/main" val="254562433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838199" y="6356352"/>
            <a:ext cx="2743200" cy="365125"/>
          </a:xfrm>
        </p:spPr>
        <p:txBody>
          <a:bodyPr/>
          <a:lstStyle/>
          <a:p>
            <a:fld id="{9E1B1F57-B3D7-4910-9E5E-C3714C7E6818}" type="datetimeFigureOut">
              <a:rPr lang="zh-CN" altLang="en-US" smtClean="0"/>
              <a:t>2019/10/10</a:t>
            </a:fld>
            <a:endParaRPr lang="zh-CN" altLang="en-US" dirty="0"/>
          </a:p>
        </p:txBody>
      </p:sp>
      <p:sp>
        <p:nvSpPr>
          <p:cNvPr id="3" name="Footer Placeholder 4"/>
          <p:cNvSpPr>
            <a:spLocks noGrp="1"/>
          </p:cNvSpPr>
          <p:nvPr>
            <p:ph type="ftr" sz="quarter" idx="11"/>
          </p:nvPr>
        </p:nvSpPr>
        <p:spPr>
          <a:xfrm>
            <a:off x="4038600" y="6356352"/>
            <a:ext cx="4114801" cy="365125"/>
          </a:xfrm>
        </p:spPr>
        <p:txBody>
          <a:bodyPr/>
          <a:lstStyle/>
          <a:p>
            <a:endParaRPr lang="zh-CN" altLang="en-US"/>
          </a:p>
        </p:txBody>
      </p:sp>
      <p:sp>
        <p:nvSpPr>
          <p:cNvPr id="4" name="Slide Number Placeholder 5"/>
          <p:cNvSpPr>
            <a:spLocks noGrp="1"/>
          </p:cNvSpPr>
          <p:nvPr>
            <p:ph type="sldNum" sz="quarter" idx="12"/>
          </p:nvPr>
        </p:nvSpPr>
        <p:spPr>
          <a:xfrm>
            <a:off x="8610601" y="6356352"/>
            <a:ext cx="2743200" cy="365125"/>
          </a:xfrm>
        </p:spPr>
        <p:txBody>
          <a:bodyPr/>
          <a:lstStyle/>
          <a:p>
            <a:fld id="{60F7456A-6716-42C7-BADD-A17C24BFA981}" type="slidenum">
              <a:rPr lang="zh-CN" altLang="en-US" smtClean="0"/>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880401" y="6174242"/>
            <a:ext cx="1322252" cy="648769"/>
          </a:xfrm>
          <a:prstGeom prst="rect">
            <a:avLst/>
          </a:prstGeom>
        </p:spPr>
      </p:pic>
    </p:spTree>
    <p:extLst>
      <p:ext uri="{BB962C8B-B14F-4D97-AF65-F5344CB8AC3E}">
        <p14:creationId xmlns:p14="http://schemas.microsoft.com/office/powerpoint/2010/main" val="1805204422"/>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slideLayout" Target="../slideLayouts/slideLayout23.xml"/><Relationship Id="rId18" Type="http://schemas.openxmlformats.org/officeDocument/2006/relationships/slideLayout" Target="../slideLayouts/slideLayout28.xml"/><Relationship Id="rId26" Type="http://schemas.openxmlformats.org/officeDocument/2006/relationships/slideLayout" Target="../slideLayouts/slideLayout36.xml"/><Relationship Id="rId3" Type="http://schemas.openxmlformats.org/officeDocument/2006/relationships/slideLayout" Target="../slideLayouts/slideLayout13.xml"/><Relationship Id="rId21" Type="http://schemas.openxmlformats.org/officeDocument/2006/relationships/slideLayout" Target="../slideLayouts/slideLayout31.xml"/><Relationship Id="rId7" Type="http://schemas.openxmlformats.org/officeDocument/2006/relationships/slideLayout" Target="../slideLayouts/slideLayout17.xml"/><Relationship Id="rId12" Type="http://schemas.openxmlformats.org/officeDocument/2006/relationships/slideLayout" Target="../slideLayouts/slideLayout22.xml"/><Relationship Id="rId17" Type="http://schemas.openxmlformats.org/officeDocument/2006/relationships/slideLayout" Target="../slideLayouts/slideLayout27.xml"/><Relationship Id="rId25" Type="http://schemas.openxmlformats.org/officeDocument/2006/relationships/slideLayout" Target="../slideLayouts/slideLayout35.xml"/><Relationship Id="rId2" Type="http://schemas.openxmlformats.org/officeDocument/2006/relationships/slideLayout" Target="../slideLayouts/slideLayout12.xml"/><Relationship Id="rId16" Type="http://schemas.openxmlformats.org/officeDocument/2006/relationships/slideLayout" Target="../slideLayouts/slideLayout26.xml"/><Relationship Id="rId20" Type="http://schemas.openxmlformats.org/officeDocument/2006/relationships/slideLayout" Target="../slideLayouts/slideLayout30.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24" Type="http://schemas.openxmlformats.org/officeDocument/2006/relationships/slideLayout" Target="../slideLayouts/slideLayout34.xml"/><Relationship Id="rId5" Type="http://schemas.openxmlformats.org/officeDocument/2006/relationships/slideLayout" Target="../slideLayouts/slideLayout15.xml"/><Relationship Id="rId15" Type="http://schemas.openxmlformats.org/officeDocument/2006/relationships/slideLayout" Target="../slideLayouts/slideLayout25.xml"/><Relationship Id="rId23" Type="http://schemas.openxmlformats.org/officeDocument/2006/relationships/slideLayout" Target="../slideLayouts/slideLayout33.xml"/><Relationship Id="rId28" Type="http://schemas.openxmlformats.org/officeDocument/2006/relationships/theme" Target="../theme/theme2.xml"/><Relationship Id="rId10" Type="http://schemas.openxmlformats.org/officeDocument/2006/relationships/slideLayout" Target="../slideLayouts/slideLayout20.xml"/><Relationship Id="rId19" Type="http://schemas.openxmlformats.org/officeDocument/2006/relationships/slideLayout" Target="../slideLayouts/slideLayout29.xml"/><Relationship Id="rId4" Type="http://schemas.openxmlformats.org/officeDocument/2006/relationships/slideLayout" Target="../slideLayouts/slideLayout14.xml"/><Relationship Id="rId9" Type="http://schemas.openxmlformats.org/officeDocument/2006/relationships/slideLayout" Target="../slideLayouts/slideLayout19.xml"/><Relationship Id="rId14" Type="http://schemas.openxmlformats.org/officeDocument/2006/relationships/slideLayout" Target="../slideLayouts/slideLayout24.xml"/><Relationship Id="rId22" Type="http://schemas.openxmlformats.org/officeDocument/2006/relationships/slideLayout" Target="../slideLayouts/slideLayout32.xml"/><Relationship Id="rId27"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1" y="365129"/>
            <a:ext cx="10515599"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1" y="1825630"/>
            <a:ext cx="10515599"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a:t>
            </a:r>
            <a:r>
              <a:rPr lang="zh-CN" altLang="en-US" dirty="0" smtClean="0"/>
              <a:t>级</a:t>
            </a:r>
            <a:endParaRPr lang="en-US" dirty="0"/>
          </a:p>
        </p:txBody>
      </p:sp>
      <p:sp>
        <p:nvSpPr>
          <p:cNvPr id="4" name="Date Placeholder 3"/>
          <p:cNvSpPr>
            <a:spLocks noGrp="1"/>
          </p:cNvSpPr>
          <p:nvPr>
            <p:ph type="dt" sz="half" idx="2"/>
          </p:nvPr>
        </p:nvSpPr>
        <p:spPr>
          <a:xfrm>
            <a:off x="838199"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9E1B1F57-B3D7-4910-9E5E-C3714C7E6818}" type="datetimeFigureOut">
              <a:rPr lang="zh-CN" altLang="en-US" smtClean="0"/>
              <a:t>2019/10/10</a:t>
            </a:fld>
            <a:endParaRPr lang="zh-CN" altLang="en-US"/>
          </a:p>
        </p:txBody>
      </p:sp>
      <p:sp>
        <p:nvSpPr>
          <p:cNvPr id="5" name="Footer Placeholder 4"/>
          <p:cNvSpPr>
            <a:spLocks noGrp="1"/>
          </p:cNvSpPr>
          <p:nvPr>
            <p:ph type="ftr" sz="quarter" idx="3"/>
          </p:nvPr>
        </p:nvSpPr>
        <p:spPr>
          <a:xfrm>
            <a:off x="4038600" y="6356352"/>
            <a:ext cx="4114801"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1"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0F7456A-6716-42C7-BADD-A17C24BFA981}" type="slidenum">
              <a:rPr lang="zh-CN" altLang="en-US" smtClean="0"/>
              <a:t>‹#›</a:t>
            </a:fld>
            <a:endParaRPr lang="zh-CN" altLang="en-US"/>
          </a:p>
        </p:txBody>
      </p:sp>
    </p:spTree>
    <p:extLst>
      <p:ext uri="{BB962C8B-B14F-4D97-AF65-F5344CB8AC3E}">
        <p14:creationId xmlns:p14="http://schemas.microsoft.com/office/powerpoint/2010/main" val="4260549069"/>
      </p:ext>
    </p:extLst>
  </p:cSld>
  <p:clrMap bg1="lt1" tx1="dk1" bg2="lt2" tx2="dk2" accent1="accent1" accent2="accent2" accent3="accent3" accent4="accent4" accent5="accent5" accent6="accent6" hlink="hlink" folHlink="folHlink"/>
  <p:sldLayoutIdLst>
    <p:sldLayoutId id="2147483802" r:id="rId1"/>
    <p:sldLayoutId id="2147483699" r:id="rId2"/>
    <p:sldLayoutId id="2147483769" r:id="rId3"/>
    <p:sldLayoutId id="2147483701" r:id="rId4"/>
    <p:sldLayoutId id="2147483808" r:id="rId5"/>
    <p:sldLayoutId id="2147483768" r:id="rId6"/>
    <p:sldLayoutId id="2147483702" r:id="rId7"/>
    <p:sldLayoutId id="2147483767" r:id="rId8"/>
    <p:sldLayoutId id="2147483807" r:id="rId9"/>
    <p:sldLayoutId id="2147483787" r:id="rId10"/>
  </p:sldLayoutIdLst>
  <p:timing>
    <p:tnLst>
      <p:par>
        <p:cTn id="1" dur="indefinite" restart="never" nodeType="tmRoot"/>
      </p:par>
    </p:tnLst>
  </p:timing>
  <p:txStyles>
    <p:titleStyle>
      <a:lvl1pPr algn="l" defTabSz="685773" rtl="0" eaLnBrk="1" latinLnBrk="0" hangingPunct="1">
        <a:lnSpc>
          <a:spcPct val="90000"/>
        </a:lnSpc>
        <a:spcBef>
          <a:spcPct val="0"/>
        </a:spcBef>
        <a:buNone/>
        <a:defRPr sz="36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43" indent="-171443" algn="l" defTabSz="685773" rtl="0" eaLnBrk="1" latinLnBrk="0" hangingPunct="1">
        <a:lnSpc>
          <a:spcPct val="100000"/>
        </a:lnSpc>
        <a:spcBef>
          <a:spcPts val="0"/>
        </a:spcBef>
        <a:buFont typeface="Arial" panose="020B0604020202020204" pitchFamily="34" charset="0"/>
        <a:buChar char="•"/>
        <a:defRPr lang="zh-CN" altLang="en-US" sz="2800" kern="1200" dirty="0">
          <a:solidFill>
            <a:schemeClr val="tx1"/>
          </a:solidFill>
          <a:latin typeface="微软雅黑" panose="020B0503020204020204" pitchFamily="34" charset="-122"/>
          <a:ea typeface="微软雅黑" panose="020B0503020204020204" pitchFamily="34" charset="-122"/>
          <a:cs typeface="+mn-cs"/>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73" rtl="0" eaLnBrk="1" latinLnBrk="0" hangingPunct="1">
        <a:defRPr sz="1350" kern="1200">
          <a:solidFill>
            <a:schemeClr val="tx1"/>
          </a:solidFill>
          <a:latin typeface="+mn-lt"/>
          <a:ea typeface="+mn-ea"/>
          <a:cs typeface="+mn-cs"/>
        </a:defRPr>
      </a:lvl1pPr>
      <a:lvl2pPr marL="342887" algn="l" defTabSz="685773" rtl="0" eaLnBrk="1" latinLnBrk="0" hangingPunct="1">
        <a:defRPr sz="1350" kern="1200">
          <a:solidFill>
            <a:schemeClr val="tx1"/>
          </a:solidFill>
          <a:latin typeface="+mn-lt"/>
          <a:ea typeface="+mn-ea"/>
          <a:cs typeface="+mn-cs"/>
        </a:defRPr>
      </a:lvl2pPr>
      <a:lvl3pPr marL="685773" algn="l" defTabSz="685773" rtl="0" eaLnBrk="1" latinLnBrk="0" hangingPunct="1">
        <a:defRPr sz="1350" kern="1200">
          <a:solidFill>
            <a:schemeClr val="tx1"/>
          </a:solidFill>
          <a:latin typeface="+mn-lt"/>
          <a:ea typeface="+mn-ea"/>
          <a:cs typeface="+mn-cs"/>
        </a:defRPr>
      </a:lvl3pPr>
      <a:lvl4pPr marL="1028659" algn="l" defTabSz="685773" rtl="0" eaLnBrk="1" latinLnBrk="0" hangingPunct="1">
        <a:defRPr sz="1350" kern="1200">
          <a:solidFill>
            <a:schemeClr val="tx1"/>
          </a:solidFill>
          <a:latin typeface="+mn-lt"/>
          <a:ea typeface="+mn-ea"/>
          <a:cs typeface="+mn-cs"/>
        </a:defRPr>
      </a:lvl4pPr>
      <a:lvl5pPr marL="1371545" algn="l" defTabSz="685773" rtl="0" eaLnBrk="1" latinLnBrk="0" hangingPunct="1">
        <a:defRPr sz="1350" kern="1200">
          <a:solidFill>
            <a:schemeClr val="tx1"/>
          </a:solidFill>
          <a:latin typeface="+mn-lt"/>
          <a:ea typeface="+mn-ea"/>
          <a:cs typeface="+mn-cs"/>
        </a:defRPr>
      </a:lvl5pPr>
      <a:lvl6pPr marL="1714432" algn="l" defTabSz="685773" rtl="0" eaLnBrk="1" latinLnBrk="0" hangingPunct="1">
        <a:defRPr sz="1350" kern="1200">
          <a:solidFill>
            <a:schemeClr val="tx1"/>
          </a:solidFill>
          <a:latin typeface="+mn-lt"/>
          <a:ea typeface="+mn-ea"/>
          <a:cs typeface="+mn-cs"/>
        </a:defRPr>
      </a:lvl6pPr>
      <a:lvl7pPr marL="2057318" algn="l" defTabSz="685773" rtl="0" eaLnBrk="1" latinLnBrk="0" hangingPunct="1">
        <a:defRPr sz="1350" kern="1200">
          <a:solidFill>
            <a:schemeClr val="tx1"/>
          </a:solidFill>
          <a:latin typeface="+mn-lt"/>
          <a:ea typeface="+mn-ea"/>
          <a:cs typeface="+mn-cs"/>
        </a:defRPr>
      </a:lvl7pPr>
      <a:lvl8pPr marL="2400204" algn="l" defTabSz="685773" rtl="0" eaLnBrk="1" latinLnBrk="0" hangingPunct="1">
        <a:defRPr sz="1350" kern="1200">
          <a:solidFill>
            <a:schemeClr val="tx1"/>
          </a:solidFill>
          <a:latin typeface="+mn-lt"/>
          <a:ea typeface="+mn-ea"/>
          <a:cs typeface="+mn-cs"/>
        </a:defRPr>
      </a:lvl8pPr>
      <a:lvl9pPr marL="2743090" algn="l" defTabSz="68577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1" y="365765"/>
            <a:ext cx="10515599" cy="132588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1" y="1824990"/>
            <a:ext cx="10515599" cy="4352925"/>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199" y="6356990"/>
            <a:ext cx="2743200" cy="363854"/>
          </a:xfrm>
          <a:prstGeom prst="rect">
            <a:avLst/>
          </a:prstGeom>
        </p:spPr>
        <p:txBody>
          <a:bodyPr vert="horz" lIns="91440" tIns="45720" rIns="91440" bIns="45720" rtlCol="0" anchor="ctr"/>
          <a:lstStyle>
            <a:lvl1pPr algn="l">
              <a:defRPr sz="1080">
                <a:solidFill>
                  <a:schemeClr val="tx1">
                    <a:tint val="75000"/>
                  </a:schemeClr>
                </a:solidFill>
              </a:defRPr>
            </a:lvl1pPr>
          </a:lstStyle>
          <a:p>
            <a:fld id="{E34E5DAE-75EF-4823-9886-65146944EF2F}" type="datetimeFigureOut">
              <a:rPr lang="zh-CN" altLang="en-US" smtClean="0"/>
              <a:t>2019/10/10</a:t>
            </a:fld>
            <a:endParaRPr lang="zh-CN" altLang="en-US"/>
          </a:p>
        </p:txBody>
      </p:sp>
      <p:sp>
        <p:nvSpPr>
          <p:cNvPr id="5" name="页脚占位符 4"/>
          <p:cNvSpPr>
            <a:spLocks noGrp="1"/>
          </p:cNvSpPr>
          <p:nvPr>
            <p:ph type="ftr" sz="quarter" idx="3"/>
          </p:nvPr>
        </p:nvSpPr>
        <p:spPr>
          <a:xfrm>
            <a:off x="4038600" y="6356990"/>
            <a:ext cx="4114801" cy="363854"/>
          </a:xfrm>
          <a:prstGeom prst="rect">
            <a:avLst/>
          </a:prstGeom>
        </p:spPr>
        <p:txBody>
          <a:bodyPr vert="horz" lIns="91440" tIns="45720" rIns="91440" bIns="45720" rtlCol="0" anchor="ctr"/>
          <a:lstStyle>
            <a:lvl1pPr algn="ctr">
              <a:defRPr sz="108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1" y="6356990"/>
            <a:ext cx="2743200" cy="363854"/>
          </a:xfrm>
          <a:prstGeom prst="rect">
            <a:avLst/>
          </a:prstGeom>
        </p:spPr>
        <p:txBody>
          <a:bodyPr vert="horz" lIns="91440" tIns="45720" rIns="91440" bIns="45720" rtlCol="0" anchor="ctr"/>
          <a:lstStyle>
            <a:lvl1pPr algn="r">
              <a:defRPr sz="1080">
                <a:solidFill>
                  <a:schemeClr val="tx1">
                    <a:tint val="75000"/>
                  </a:schemeClr>
                </a:solidFill>
              </a:defRPr>
            </a:lvl1pPr>
          </a:lstStyle>
          <a:p>
            <a:fld id="{F869FA0B-EEA3-49DB-813C-83C01739703D}" type="slidenum">
              <a:rPr lang="zh-CN" altLang="en-US" smtClean="0"/>
              <a:t>‹#›</a:t>
            </a:fld>
            <a:endParaRPr lang="zh-CN" altLang="en-US"/>
          </a:p>
        </p:txBody>
      </p:sp>
    </p:spTree>
    <p:extLst>
      <p:ext uri="{BB962C8B-B14F-4D97-AF65-F5344CB8AC3E}">
        <p14:creationId xmlns:p14="http://schemas.microsoft.com/office/powerpoint/2010/main" val="1016111336"/>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 id="2147483752" r:id="rId13"/>
    <p:sldLayoutId id="2147483753" r:id="rId14"/>
    <p:sldLayoutId id="2147483754" r:id="rId15"/>
    <p:sldLayoutId id="2147483755" r:id="rId16"/>
    <p:sldLayoutId id="2147483756" r:id="rId17"/>
    <p:sldLayoutId id="2147483757" r:id="rId18"/>
    <p:sldLayoutId id="2147483758" r:id="rId19"/>
    <p:sldLayoutId id="2147483759" r:id="rId20"/>
    <p:sldLayoutId id="2147483760" r:id="rId21"/>
    <p:sldLayoutId id="2147483761" r:id="rId22"/>
    <p:sldLayoutId id="2147483762" r:id="rId23"/>
    <p:sldLayoutId id="2147483763" r:id="rId24"/>
    <p:sldLayoutId id="2147483764" r:id="rId25"/>
    <p:sldLayoutId id="2147483765" r:id="rId26"/>
    <p:sldLayoutId id="2147483766" r:id="rId27"/>
  </p:sldLayoutIdLst>
  <p:txStyles>
    <p:titleStyle>
      <a:lvl1pPr algn="l" defTabSz="822960" rtl="0" eaLnBrk="1" latinLnBrk="0" hangingPunct="1">
        <a:lnSpc>
          <a:spcPct val="90000"/>
        </a:lnSpc>
        <a:spcBef>
          <a:spcPct val="0"/>
        </a:spcBef>
        <a:buNone/>
        <a:defRPr sz="3960" kern="1200">
          <a:solidFill>
            <a:schemeClr val="tx1"/>
          </a:solidFill>
          <a:latin typeface="+mj-lt"/>
          <a:ea typeface="+mj-ea"/>
          <a:cs typeface="+mj-cs"/>
        </a:defRPr>
      </a:lvl1pPr>
    </p:titleStyle>
    <p:bodyStyle>
      <a:lvl1pPr marL="205740" indent="-205740" algn="l" defTabSz="822960" rtl="0" eaLnBrk="1" latinLnBrk="0" hangingPunct="1">
        <a:lnSpc>
          <a:spcPct val="90000"/>
        </a:lnSpc>
        <a:spcBef>
          <a:spcPts val="900"/>
        </a:spcBef>
        <a:buFont typeface="Arial" panose="020B0604020202020204" pitchFamily="34" charset="0"/>
        <a:buChar char="•"/>
        <a:defRPr sz="2520" kern="1200">
          <a:solidFill>
            <a:schemeClr val="tx1"/>
          </a:solidFill>
          <a:latin typeface="+mn-lt"/>
          <a:ea typeface="+mn-ea"/>
          <a:cs typeface="+mn-cs"/>
        </a:defRPr>
      </a:lvl1pPr>
      <a:lvl2pPr marL="617220" indent="-205740" algn="l" defTabSz="822960" rtl="0" eaLnBrk="1" latinLnBrk="0" hangingPunct="1">
        <a:lnSpc>
          <a:spcPct val="90000"/>
        </a:lnSpc>
        <a:spcBef>
          <a:spcPts val="450"/>
        </a:spcBef>
        <a:buFont typeface="Arial" panose="020B0604020202020204" pitchFamily="34" charset="0"/>
        <a:buChar char="•"/>
        <a:defRPr sz="2160" kern="1200">
          <a:solidFill>
            <a:schemeClr val="tx1"/>
          </a:solidFill>
          <a:latin typeface="+mn-lt"/>
          <a:ea typeface="+mn-ea"/>
          <a:cs typeface="+mn-cs"/>
        </a:defRPr>
      </a:lvl2pPr>
      <a:lvl3pPr marL="1028700" indent="-205740" algn="l" defTabSz="82296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44018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4pPr>
      <a:lvl5pPr marL="185166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5pPr>
      <a:lvl6pPr marL="226314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6pPr>
      <a:lvl7pPr marL="267462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7pPr>
      <a:lvl8pPr marL="308610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8pPr>
      <a:lvl9pPr marL="349758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9pPr>
    </p:bodyStyle>
    <p:otherStyle>
      <a:defPPr>
        <a:defRPr lang="zh-CN"/>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四章  数值的机器运算</a:t>
            </a:r>
          </a:p>
        </p:txBody>
      </p:sp>
    </p:spTree>
    <p:extLst>
      <p:ext uri="{BB962C8B-B14F-4D97-AF65-F5344CB8AC3E}">
        <p14:creationId xmlns:p14="http://schemas.microsoft.com/office/powerpoint/2010/main" val="22921733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行加法器的快速进位</a:t>
            </a:r>
            <a:endParaRPr lang="zh-CN" altLang="en-US" dirty="0"/>
          </a:p>
        </p:txBody>
      </p:sp>
      <p:sp>
        <p:nvSpPr>
          <p:cNvPr id="3" name="文本占位符 2"/>
          <p:cNvSpPr>
            <a:spLocks noGrp="1"/>
          </p:cNvSpPr>
          <p:nvPr>
            <p:ph type="body" sz="quarter" idx="13"/>
          </p:nvPr>
        </p:nvSpPr>
        <p:spPr/>
        <p:txBody>
          <a:bodyPr/>
          <a:lstStyle/>
          <a:p>
            <a:r>
              <a:rPr lang="en-US" altLang="zh-CN" dirty="0" smtClean="0"/>
              <a:t>4.1.3</a:t>
            </a:r>
            <a:endParaRPr lang="zh-CN" altLang="en-US" dirty="0"/>
          </a:p>
        </p:txBody>
      </p:sp>
      <p:sp>
        <p:nvSpPr>
          <p:cNvPr id="4" name="内容占位符 3"/>
          <p:cNvSpPr>
            <a:spLocks noGrp="1"/>
          </p:cNvSpPr>
          <p:nvPr>
            <p:ph idx="1"/>
          </p:nvPr>
        </p:nvSpPr>
        <p:spPr/>
        <p:txBody>
          <a:bodyPr/>
          <a:lstStyle/>
          <a:p>
            <a:r>
              <a:rPr lang="en-US" altLang="zh-CN" dirty="0" smtClean="0"/>
              <a:t>1. </a:t>
            </a:r>
            <a:r>
              <a:rPr lang="zh-CN" altLang="en-US" dirty="0" smtClean="0"/>
              <a:t>并行进位方式</a:t>
            </a:r>
            <a:endParaRPr lang="en-US" altLang="zh-CN" dirty="0" smtClean="0"/>
          </a:p>
          <a:p>
            <a:pPr lvl="1"/>
            <a:r>
              <a:rPr lang="zh-CN" altLang="en-US" dirty="0"/>
              <a:t>并行进位又叫先行进位、同时进位，其特点是各级进位信号同时形成</a:t>
            </a:r>
            <a:r>
              <a:rPr lang="zh-CN" altLang="en-US" dirty="0" smtClean="0"/>
              <a:t>。</a:t>
            </a:r>
            <a:endParaRPr lang="zh-CN" altLang="en-US" dirty="0"/>
          </a:p>
        </p:txBody>
      </p:sp>
      <p:sp>
        <p:nvSpPr>
          <p:cNvPr id="5" name="Text Box 4"/>
          <p:cNvSpPr txBox="1">
            <a:spLocks noChangeArrowheads="1"/>
          </p:cNvSpPr>
          <p:nvPr/>
        </p:nvSpPr>
        <p:spPr bwMode="auto">
          <a:xfrm>
            <a:off x="1335833" y="2607161"/>
            <a:ext cx="8286750" cy="137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just" eaLnBrk="1" hangingPunct="1">
              <a:lnSpc>
                <a:spcPct val="90000"/>
              </a:lnSpc>
              <a:spcBef>
                <a:spcPct val="20000"/>
              </a:spcBef>
              <a:buClr>
                <a:schemeClr val="accent2"/>
              </a:buClr>
              <a:buSzPct val="80000"/>
              <a:buFont typeface="Wingdings" panose="05000000000000000000" pitchFamily="2" charset="2"/>
              <a:buNone/>
            </a:pPr>
            <a:r>
              <a:rPr lang="en-US" altLang="zh-CN" sz="3200" b="1" dirty="0">
                <a:solidFill>
                  <a:srgbClr val="FF0000"/>
                </a:solidFill>
                <a:latin typeface="Times New Roman" panose="02020603050405020304" pitchFamily="18" charset="0"/>
              </a:rPr>
              <a:t>C</a:t>
            </a:r>
            <a:r>
              <a:rPr lang="en-US" altLang="zh-CN" sz="3200" b="1" baseline="-30000" dirty="0">
                <a:solidFill>
                  <a:srgbClr val="FF0000"/>
                </a:solidFill>
                <a:latin typeface="Times New Roman" panose="02020603050405020304" pitchFamily="18" charset="0"/>
              </a:rPr>
              <a:t>1</a:t>
            </a:r>
            <a:r>
              <a:rPr lang="en-US" altLang="zh-CN" sz="3200" b="1" dirty="0">
                <a:solidFill>
                  <a:srgbClr val="FF0000"/>
                </a:solidFill>
                <a:latin typeface="Times New Roman" panose="02020603050405020304" pitchFamily="18" charset="0"/>
              </a:rPr>
              <a:t>=G</a:t>
            </a:r>
            <a:r>
              <a:rPr lang="en-US" altLang="zh-CN" sz="3200" b="1" baseline="-30000" dirty="0">
                <a:solidFill>
                  <a:srgbClr val="FF0000"/>
                </a:solidFill>
                <a:latin typeface="Times New Roman" panose="02020603050405020304" pitchFamily="18" charset="0"/>
              </a:rPr>
              <a:t>1</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1</a:t>
            </a:r>
            <a:r>
              <a:rPr lang="en-US" altLang="zh-CN" sz="3200" b="1" dirty="0">
                <a:solidFill>
                  <a:srgbClr val="FF0000"/>
                </a:solidFill>
                <a:latin typeface="Times New Roman" panose="02020603050405020304" pitchFamily="18" charset="0"/>
              </a:rPr>
              <a:t>C</a:t>
            </a:r>
            <a:r>
              <a:rPr lang="en-US" altLang="zh-CN" sz="3200" b="1" baseline="-30000" dirty="0">
                <a:solidFill>
                  <a:srgbClr val="FF0000"/>
                </a:solidFill>
                <a:latin typeface="Times New Roman" panose="02020603050405020304" pitchFamily="18" charset="0"/>
              </a:rPr>
              <a:t>0</a:t>
            </a:r>
            <a:endParaRPr lang="en-US" altLang="zh-CN" sz="3200" b="1" dirty="0">
              <a:solidFill>
                <a:srgbClr val="FF0000"/>
              </a:solidFill>
              <a:latin typeface="Times New Roman" panose="02020603050405020304" pitchFamily="18" charset="0"/>
            </a:endParaRPr>
          </a:p>
          <a:p>
            <a:pPr algn="just">
              <a:lnSpc>
                <a:spcPct val="150000"/>
              </a:lnSpc>
              <a:spcBef>
                <a:spcPct val="20000"/>
              </a:spcBef>
              <a:buClr>
                <a:schemeClr val="accent2"/>
              </a:buClr>
              <a:buSzPct val="80000"/>
              <a:buNone/>
            </a:pPr>
            <a:r>
              <a:rPr lang="en-US" altLang="zh-CN" sz="3200" b="1" dirty="0" smtClean="0">
                <a:solidFill>
                  <a:srgbClr val="FF0000"/>
                </a:solidFill>
                <a:latin typeface="Times New Roman" panose="02020603050405020304" pitchFamily="18" charset="0"/>
              </a:rPr>
              <a:t>C</a:t>
            </a:r>
            <a:r>
              <a:rPr lang="en-US" altLang="zh-CN" sz="3200" b="1" baseline="-30000" dirty="0" smtClean="0">
                <a:solidFill>
                  <a:srgbClr val="FF0000"/>
                </a:solidFill>
                <a:latin typeface="Times New Roman" panose="02020603050405020304" pitchFamily="18" charset="0"/>
              </a:rPr>
              <a:t>2</a:t>
            </a:r>
            <a:r>
              <a:rPr lang="en-US" altLang="zh-CN" sz="3200" b="1" dirty="0" smtClean="0">
                <a:solidFill>
                  <a:srgbClr val="FF0000"/>
                </a:solidFill>
                <a:latin typeface="Times New Roman" panose="02020603050405020304" pitchFamily="18" charset="0"/>
              </a:rPr>
              <a:t>=G</a:t>
            </a:r>
            <a:r>
              <a:rPr lang="en-US" altLang="zh-CN" sz="3200" b="1" baseline="-30000" dirty="0" smtClean="0">
                <a:solidFill>
                  <a:srgbClr val="FF0000"/>
                </a:solidFill>
                <a:latin typeface="Times New Roman" panose="02020603050405020304" pitchFamily="18" charset="0"/>
              </a:rPr>
              <a:t>2</a:t>
            </a:r>
            <a:r>
              <a:rPr lang="en-US" altLang="zh-CN" sz="3200" b="1" dirty="0" smtClean="0">
                <a:solidFill>
                  <a:srgbClr val="FF0000"/>
                </a:solidFill>
                <a:latin typeface="Times New Roman" panose="02020603050405020304" pitchFamily="18" charset="0"/>
              </a:rPr>
              <a:t>+P</a:t>
            </a:r>
            <a:r>
              <a:rPr lang="en-US" altLang="zh-CN" sz="3200" b="1" baseline="-30000" dirty="0" smtClean="0">
                <a:solidFill>
                  <a:srgbClr val="FF0000"/>
                </a:solidFill>
                <a:latin typeface="Times New Roman" panose="02020603050405020304" pitchFamily="18" charset="0"/>
              </a:rPr>
              <a:t>2</a:t>
            </a:r>
            <a:r>
              <a:rPr lang="en-US" altLang="zh-CN" sz="3200" b="1" dirty="0" smtClean="0">
                <a:solidFill>
                  <a:srgbClr val="FF0000"/>
                </a:solidFill>
                <a:latin typeface="Times New Roman" panose="02020603050405020304" pitchFamily="18" charset="0"/>
              </a:rPr>
              <a:t>C</a:t>
            </a:r>
            <a:r>
              <a:rPr lang="en-US" altLang="zh-CN" sz="3200" b="1" baseline="-30000" dirty="0" smtClean="0">
                <a:solidFill>
                  <a:srgbClr val="FF0000"/>
                </a:solidFill>
                <a:latin typeface="Times New Roman" panose="02020603050405020304" pitchFamily="18" charset="0"/>
              </a:rPr>
              <a:t>1</a:t>
            </a:r>
            <a:r>
              <a:rPr lang="en-US" altLang="zh-CN" sz="3200" b="1" dirty="0" smtClean="0">
                <a:solidFill>
                  <a:srgbClr val="FF0000"/>
                </a:solidFill>
                <a:latin typeface="Times New Roman" panose="02020603050405020304" pitchFamily="18" charset="0"/>
              </a:rPr>
              <a:t>=G</a:t>
            </a:r>
            <a:r>
              <a:rPr lang="en-US" altLang="zh-CN" sz="3200" b="1" baseline="-30000" dirty="0" smtClean="0">
                <a:solidFill>
                  <a:srgbClr val="FF0000"/>
                </a:solidFill>
                <a:latin typeface="Times New Roman" panose="02020603050405020304" pitchFamily="18" charset="0"/>
              </a:rPr>
              <a:t>2</a:t>
            </a:r>
            <a:r>
              <a:rPr lang="en-US" altLang="zh-CN" sz="3200" b="1" dirty="0" smtClean="0">
                <a:solidFill>
                  <a:srgbClr val="FF0000"/>
                </a:solidFill>
                <a:latin typeface="Times New Roman" panose="02020603050405020304" pitchFamily="18" charset="0"/>
              </a:rPr>
              <a:t>+P</a:t>
            </a:r>
            <a:r>
              <a:rPr lang="en-US" altLang="zh-CN" sz="3200" b="1" baseline="-30000" dirty="0" smtClean="0">
                <a:solidFill>
                  <a:srgbClr val="FF0000"/>
                </a:solidFill>
                <a:latin typeface="Times New Roman" panose="02020603050405020304" pitchFamily="18" charset="0"/>
              </a:rPr>
              <a:t>2</a:t>
            </a:r>
            <a:r>
              <a:rPr lang="en-US" altLang="zh-CN" sz="3200" b="1" dirty="0" smtClean="0">
                <a:solidFill>
                  <a:srgbClr val="FF0000"/>
                </a:solidFill>
                <a:latin typeface="Times New Roman" panose="02020603050405020304" pitchFamily="18" charset="0"/>
              </a:rPr>
              <a:t>G</a:t>
            </a:r>
            <a:r>
              <a:rPr lang="en-US" altLang="zh-CN" sz="3200" b="1" baseline="-30000" dirty="0" smtClean="0">
                <a:solidFill>
                  <a:srgbClr val="FF0000"/>
                </a:solidFill>
                <a:latin typeface="Times New Roman" panose="02020603050405020304" pitchFamily="18" charset="0"/>
              </a:rPr>
              <a:t>1</a:t>
            </a:r>
            <a:r>
              <a:rPr lang="en-US" altLang="zh-CN" sz="3200" b="1" dirty="0" smtClean="0">
                <a:solidFill>
                  <a:srgbClr val="FF0000"/>
                </a:solidFill>
                <a:latin typeface="Times New Roman" panose="02020603050405020304" pitchFamily="18" charset="0"/>
              </a:rPr>
              <a:t>+P</a:t>
            </a:r>
            <a:r>
              <a:rPr lang="en-US" altLang="zh-CN" sz="3200" b="1" baseline="-30000" dirty="0" smtClean="0">
                <a:solidFill>
                  <a:srgbClr val="FF0000"/>
                </a:solidFill>
                <a:latin typeface="Times New Roman" panose="02020603050405020304" pitchFamily="18" charset="0"/>
              </a:rPr>
              <a:t>2</a:t>
            </a:r>
            <a:r>
              <a:rPr lang="en-US" altLang="zh-CN" sz="3200" b="1" dirty="0" smtClean="0">
                <a:solidFill>
                  <a:srgbClr val="FF0000"/>
                </a:solidFill>
                <a:latin typeface="Times New Roman" panose="02020603050405020304" pitchFamily="18" charset="0"/>
              </a:rPr>
              <a:t>P</a:t>
            </a:r>
            <a:r>
              <a:rPr lang="en-US" altLang="zh-CN" sz="3200" b="1" baseline="-30000" dirty="0" smtClean="0">
                <a:solidFill>
                  <a:srgbClr val="FF0000"/>
                </a:solidFill>
                <a:latin typeface="Times New Roman" panose="02020603050405020304" pitchFamily="18" charset="0"/>
              </a:rPr>
              <a:t>1</a:t>
            </a:r>
            <a:r>
              <a:rPr lang="en-US" altLang="zh-CN" sz="3200" b="1" dirty="0" smtClean="0">
                <a:solidFill>
                  <a:srgbClr val="FF0000"/>
                </a:solidFill>
                <a:latin typeface="Times New Roman" panose="02020603050405020304" pitchFamily="18" charset="0"/>
              </a:rPr>
              <a:t>C</a:t>
            </a:r>
            <a:r>
              <a:rPr lang="en-US" altLang="zh-CN" sz="3200" b="1" baseline="-30000" dirty="0" smtClean="0">
                <a:solidFill>
                  <a:srgbClr val="FF0000"/>
                </a:solidFill>
                <a:latin typeface="Times New Roman" panose="02020603050405020304" pitchFamily="18" charset="0"/>
              </a:rPr>
              <a:t>0</a:t>
            </a:r>
            <a:endParaRPr lang="en-US" altLang="zh-CN" sz="3200" b="1" baseline="-30000" dirty="0">
              <a:solidFill>
                <a:srgbClr val="FF0000"/>
              </a:solidFill>
              <a:latin typeface="Times New Roman" panose="02020603050405020304" pitchFamily="18" charset="0"/>
            </a:endParaRPr>
          </a:p>
        </p:txBody>
      </p:sp>
      <p:sp>
        <p:nvSpPr>
          <p:cNvPr id="6" name="Text Box 6"/>
          <p:cNvSpPr txBox="1">
            <a:spLocks noChangeArrowheads="1"/>
          </p:cNvSpPr>
          <p:nvPr/>
        </p:nvSpPr>
        <p:spPr bwMode="auto">
          <a:xfrm>
            <a:off x="1335833" y="3979844"/>
            <a:ext cx="8534400" cy="157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just" eaLnBrk="1" hangingPunct="1">
              <a:lnSpc>
                <a:spcPct val="150000"/>
              </a:lnSpc>
              <a:spcBef>
                <a:spcPct val="20000"/>
              </a:spcBef>
              <a:buClr>
                <a:schemeClr val="accent2"/>
              </a:buClr>
              <a:buSzPct val="80000"/>
              <a:buFont typeface="Wingdings" panose="05000000000000000000" pitchFamily="2" charset="2"/>
              <a:buNone/>
            </a:pPr>
            <a:r>
              <a:rPr lang="en-US" altLang="zh-CN" sz="3200" b="1" dirty="0">
                <a:solidFill>
                  <a:srgbClr val="FF0000"/>
                </a:solidFill>
                <a:latin typeface="Times New Roman" panose="02020603050405020304" pitchFamily="18" charset="0"/>
              </a:rPr>
              <a:t>C</a:t>
            </a:r>
            <a:r>
              <a:rPr lang="en-US" altLang="zh-CN" sz="3200" b="1" baseline="-30000" dirty="0">
                <a:solidFill>
                  <a:srgbClr val="FF0000"/>
                </a:solidFill>
                <a:latin typeface="Times New Roman" panose="02020603050405020304" pitchFamily="18" charset="0"/>
              </a:rPr>
              <a:t>3</a:t>
            </a:r>
            <a:r>
              <a:rPr lang="en-US" altLang="zh-CN" sz="3200" b="1" dirty="0">
                <a:solidFill>
                  <a:srgbClr val="FF0000"/>
                </a:solidFill>
                <a:latin typeface="Times New Roman" panose="02020603050405020304" pitchFamily="18" charset="0"/>
              </a:rPr>
              <a:t>=G</a:t>
            </a:r>
            <a:r>
              <a:rPr lang="en-US" altLang="zh-CN" sz="3200" b="1" baseline="-30000" dirty="0">
                <a:solidFill>
                  <a:srgbClr val="FF0000"/>
                </a:solidFill>
                <a:latin typeface="Times New Roman" panose="02020603050405020304" pitchFamily="18" charset="0"/>
              </a:rPr>
              <a:t>3</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3</a:t>
            </a:r>
            <a:r>
              <a:rPr lang="en-US" altLang="zh-CN" sz="3200" b="1" dirty="0">
                <a:solidFill>
                  <a:srgbClr val="FF0000"/>
                </a:solidFill>
                <a:latin typeface="Times New Roman" panose="02020603050405020304" pitchFamily="18" charset="0"/>
              </a:rPr>
              <a:t>G</a:t>
            </a:r>
            <a:r>
              <a:rPr lang="en-US" altLang="zh-CN" sz="3200" b="1" baseline="-30000" dirty="0">
                <a:solidFill>
                  <a:srgbClr val="FF0000"/>
                </a:solidFill>
                <a:latin typeface="Times New Roman" panose="02020603050405020304" pitchFamily="18" charset="0"/>
              </a:rPr>
              <a:t>2</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3</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2</a:t>
            </a:r>
            <a:r>
              <a:rPr lang="en-US" altLang="zh-CN" sz="3200" b="1" dirty="0">
                <a:solidFill>
                  <a:srgbClr val="FF0000"/>
                </a:solidFill>
                <a:latin typeface="Times New Roman" panose="02020603050405020304" pitchFamily="18" charset="0"/>
              </a:rPr>
              <a:t>G</a:t>
            </a:r>
            <a:r>
              <a:rPr lang="en-US" altLang="zh-CN" sz="3200" b="1" baseline="-30000" dirty="0">
                <a:solidFill>
                  <a:srgbClr val="FF0000"/>
                </a:solidFill>
                <a:latin typeface="Times New Roman" panose="02020603050405020304" pitchFamily="18" charset="0"/>
              </a:rPr>
              <a:t>1</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3</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2</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1</a:t>
            </a:r>
            <a:r>
              <a:rPr lang="en-US" altLang="zh-CN" sz="3200" b="1" dirty="0">
                <a:solidFill>
                  <a:srgbClr val="FF0000"/>
                </a:solidFill>
                <a:latin typeface="Times New Roman" panose="02020603050405020304" pitchFamily="18" charset="0"/>
              </a:rPr>
              <a:t>C</a:t>
            </a:r>
            <a:r>
              <a:rPr lang="en-US" altLang="zh-CN" sz="3200" b="1" baseline="-30000" dirty="0">
                <a:solidFill>
                  <a:srgbClr val="FF0000"/>
                </a:solidFill>
                <a:latin typeface="Times New Roman" panose="02020603050405020304" pitchFamily="18" charset="0"/>
              </a:rPr>
              <a:t>0</a:t>
            </a:r>
            <a:r>
              <a:rPr lang="en-US" altLang="zh-CN" sz="3200" b="1" dirty="0">
                <a:solidFill>
                  <a:srgbClr val="FF0000"/>
                </a:solidFill>
                <a:latin typeface="Times New Roman" panose="02020603050405020304" pitchFamily="18" charset="0"/>
              </a:rPr>
              <a:t> </a:t>
            </a:r>
          </a:p>
          <a:p>
            <a:pPr algn="just" eaLnBrk="1" hangingPunct="1">
              <a:lnSpc>
                <a:spcPct val="150000"/>
              </a:lnSpc>
              <a:spcBef>
                <a:spcPct val="20000"/>
              </a:spcBef>
              <a:buClr>
                <a:schemeClr val="accent2"/>
              </a:buClr>
              <a:buSzPct val="80000"/>
              <a:buFont typeface="Wingdings" panose="05000000000000000000" pitchFamily="2" charset="2"/>
              <a:buNone/>
            </a:pPr>
            <a:r>
              <a:rPr lang="en-US" altLang="zh-CN" sz="3200" b="1" dirty="0">
                <a:solidFill>
                  <a:srgbClr val="FF0000"/>
                </a:solidFill>
                <a:latin typeface="Times New Roman" panose="02020603050405020304" pitchFamily="18" charset="0"/>
              </a:rPr>
              <a:t>C</a:t>
            </a:r>
            <a:r>
              <a:rPr lang="en-US" altLang="zh-CN" sz="3200" b="1" baseline="-30000" dirty="0">
                <a:solidFill>
                  <a:srgbClr val="FF0000"/>
                </a:solidFill>
                <a:latin typeface="Times New Roman" panose="02020603050405020304" pitchFamily="18" charset="0"/>
              </a:rPr>
              <a:t>4</a:t>
            </a:r>
            <a:r>
              <a:rPr lang="en-US" altLang="zh-CN" sz="3200" b="1" dirty="0">
                <a:solidFill>
                  <a:srgbClr val="FF0000"/>
                </a:solidFill>
                <a:latin typeface="Times New Roman" panose="02020603050405020304" pitchFamily="18" charset="0"/>
              </a:rPr>
              <a:t>=G</a:t>
            </a:r>
            <a:r>
              <a:rPr lang="en-US" altLang="zh-CN" sz="3200" b="1" baseline="-30000" dirty="0">
                <a:solidFill>
                  <a:srgbClr val="FF0000"/>
                </a:solidFill>
                <a:latin typeface="Times New Roman" panose="02020603050405020304" pitchFamily="18" charset="0"/>
              </a:rPr>
              <a:t>4</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4</a:t>
            </a:r>
            <a:r>
              <a:rPr lang="en-US" altLang="zh-CN" sz="3200" b="1" dirty="0">
                <a:solidFill>
                  <a:srgbClr val="FF0000"/>
                </a:solidFill>
                <a:latin typeface="Times New Roman" panose="02020603050405020304" pitchFamily="18" charset="0"/>
              </a:rPr>
              <a:t>G</a:t>
            </a:r>
            <a:r>
              <a:rPr lang="en-US" altLang="zh-CN" sz="3200" b="1" baseline="-30000" dirty="0">
                <a:solidFill>
                  <a:srgbClr val="FF0000"/>
                </a:solidFill>
                <a:latin typeface="Times New Roman" panose="02020603050405020304" pitchFamily="18" charset="0"/>
              </a:rPr>
              <a:t>3</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4</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3</a:t>
            </a:r>
            <a:r>
              <a:rPr lang="en-US" altLang="zh-CN" sz="3200" b="1" dirty="0">
                <a:solidFill>
                  <a:srgbClr val="FF0000"/>
                </a:solidFill>
                <a:latin typeface="Times New Roman" panose="02020603050405020304" pitchFamily="18" charset="0"/>
              </a:rPr>
              <a:t>G</a:t>
            </a:r>
            <a:r>
              <a:rPr lang="en-US" altLang="zh-CN" sz="3200" b="1" baseline="-30000" dirty="0">
                <a:solidFill>
                  <a:srgbClr val="FF0000"/>
                </a:solidFill>
                <a:latin typeface="Times New Roman" panose="02020603050405020304" pitchFamily="18" charset="0"/>
              </a:rPr>
              <a:t>2</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4</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3</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2</a:t>
            </a:r>
            <a:r>
              <a:rPr lang="en-US" altLang="zh-CN" sz="3200" b="1" dirty="0">
                <a:solidFill>
                  <a:srgbClr val="FF0000"/>
                </a:solidFill>
                <a:latin typeface="Times New Roman" panose="02020603050405020304" pitchFamily="18" charset="0"/>
              </a:rPr>
              <a:t>G</a:t>
            </a:r>
            <a:r>
              <a:rPr lang="en-US" altLang="zh-CN" sz="3200" b="1" baseline="-30000" dirty="0">
                <a:solidFill>
                  <a:srgbClr val="FF0000"/>
                </a:solidFill>
                <a:latin typeface="Times New Roman" panose="02020603050405020304" pitchFamily="18" charset="0"/>
              </a:rPr>
              <a:t>1</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4</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3</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2</a:t>
            </a:r>
            <a:r>
              <a:rPr lang="en-US" altLang="zh-CN" sz="3200" b="1" dirty="0">
                <a:solidFill>
                  <a:srgbClr val="FF0000"/>
                </a:solidFill>
                <a:latin typeface="Times New Roman" panose="02020603050405020304" pitchFamily="18" charset="0"/>
              </a:rPr>
              <a:t>P</a:t>
            </a:r>
            <a:r>
              <a:rPr lang="en-US" altLang="zh-CN" sz="3200" b="1" baseline="-30000" dirty="0">
                <a:solidFill>
                  <a:srgbClr val="FF0000"/>
                </a:solidFill>
                <a:latin typeface="Times New Roman" panose="02020603050405020304" pitchFamily="18" charset="0"/>
              </a:rPr>
              <a:t>1</a:t>
            </a:r>
            <a:r>
              <a:rPr lang="en-US" altLang="zh-CN" sz="3200" b="1" dirty="0">
                <a:solidFill>
                  <a:srgbClr val="FF0000"/>
                </a:solidFill>
                <a:latin typeface="Times New Roman" panose="02020603050405020304" pitchFamily="18" charset="0"/>
              </a:rPr>
              <a:t>C</a:t>
            </a:r>
            <a:r>
              <a:rPr lang="en-US" altLang="zh-CN" sz="3200" b="1" baseline="-30000" dirty="0">
                <a:solidFill>
                  <a:srgbClr val="FF0000"/>
                </a:solidFill>
                <a:latin typeface="Times New Roman" panose="02020603050405020304" pitchFamily="18" charset="0"/>
              </a:rPr>
              <a:t>0</a:t>
            </a:r>
            <a:endParaRPr lang="en-US" altLang="zh-CN" sz="2400" dirty="0">
              <a:latin typeface="Times New Roman" panose="02020603050405020304" pitchFamily="18" charset="0"/>
            </a:endParaRPr>
          </a:p>
        </p:txBody>
      </p:sp>
    </p:spTree>
    <p:extLst>
      <p:ext uri="{BB962C8B-B14F-4D97-AF65-F5344CB8AC3E}">
        <p14:creationId xmlns:p14="http://schemas.microsoft.com/office/powerpoint/2010/main" val="23274300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行加法器的快速进位</a:t>
            </a:r>
            <a:endParaRPr lang="zh-CN" altLang="en-US" dirty="0"/>
          </a:p>
        </p:txBody>
      </p:sp>
      <p:sp>
        <p:nvSpPr>
          <p:cNvPr id="3" name="文本占位符 2"/>
          <p:cNvSpPr>
            <a:spLocks noGrp="1"/>
          </p:cNvSpPr>
          <p:nvPr>
            <p:ph type="body" sz="quarter" idx="13"/>
          </p:nvPr>
        </p:nvSpPr>
        <p:spPr/>
        <p:txBody>
          <a:bodyPr/>
          <a:lstStyle/>
          <a:p>
            <a:r>
              <a:rPr lang="en-US" altLang="zh-CN" dirty="0" smtClean="0"/>
              <a:t>4.1.3</a:t>
            </a:r>
            <a:endParaRPr lang="zh-CN" altLang="en-US" dirty="0"/>
          </a:p>
        </p:txBody>
      </p:sp>
      <p:sp>
        <p:nvSpPr>
          <p:cNvPr id="4" name="内容占位符 3"/>
          <p:cNvSpPr>
            <a:spLocks noGrp="1"/>
          </p:cNvSpPr>
          <p:nvPr>
            <p:ph idx="1"/>
          </p:nvPr>
        </p:nvSpPr>
        <p:spPr/>
        <p:txBody>
          <a:bodyPr/>
          <a:lstStyle/>
          <a:p>
            <a:r>
              <a:rPr lang="en-US" altLang="zh-CN" dirty="0" smtClean="0"/>
              <a:t>2. </a:t>
            </a:r>
            <a:r>
              <a:rPr lang="zh-CN" altLang="en-US" dirty="0"/>
              <a:t>分组</a:t>
            </a:r>
            <a:r>
              <a:rPr lang="zh-CN" altLang="en-US" dirty="0" smtClean="0"/>
              <a:t>并行进位方式</a:t>
            </a:r>
            <a:endParaRPr lang="en-US" altLang="zh-CN" dirty="0" smtClean="0"/>
          </a:p>
          <a:p>
            <a:pPr lvl="1"/>
            <a:r>
              <a:rPr lang="zh-CN" altLang="en-US" dirty="0"/>
              <a:t>实际上，通常采用分组并行进位方式。这种进位方式是把</a:t>
            </a:r>
            <a:r>
              <a:rPr lang="en-US" altLang="zh-CN" dirty="0"/>
              <a:t>n</a:t>
            </a:r>
            <a:r>
              <a:rPr lang="zh-CN" altLang="en-US" dirty="0"/>
              <a:t>位字长分为若干小组，在组内各位之间实行并行快速进位，在组间既可以采用串行进位方式，也可以采用并行快速进位方式，因此有两种情况。</a:t>
            </a:r>
          </a:p>
        </p:txBody>
      </p:sp>
    </p:spTree>
    <p:extLst>
      <p:ext uri="{BB962C8B-B14F-4D97-AF65-F5344CB8AC3E}">
        <p14:creationId xmlns:p14="http://schemas.microsoft.com/office/powerpoint/2010/main" val="39748595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行加法器的快速进位</a:t>
            </a:r>
            <a:endParaRPr lang="zh-CN" altLang="en-US" dirty="0"/>
          </a:p>
        </p:txBody>
      </p:sp>
      <p:sp>
        <p:nvSpPr>
          <p:cNvPr id="3" name="文本占位符 2"/>
          <p:cNvSpPr>
            <a:spLocks noGrp="1"/>
          </p:cNvSpPr>
          <p:nvPr>
            <p:ph type="body" sz="quarter" idx="13"/>
          </p:nvPr>
        </p:nvSpPr>
        <p:spPr/>
        <p:txBody>
          <a:bodyPr/>
          <a:lstStyle/>
          <a:p>
            <a:r>
              <a:rPr lang="en-US" altLang="zh-CN" dirty="0" smtClean="0"/>
              <a:t>4.1.3</a:t>
            </a:r>
            <a:endParaRPr lang="zh-CN" altLang="en-US" dirty="0"/>
          </a:p>
        </p:txBody>
      </p:sp>
      <p:sp>
        <p:nvSpPr>
          <p:cNvPr id="4" name="内容占位符 3"/>
          <p:cNvSpPr>
            <a:spLocks noGrp="1"/>
          </p:cNvSpPr>
          <p:nvPr>
            <p:ph idx="1"/>
          </p:nvPr>
        </p:nvSpPr>
        <p:spPr/>
        <p:txBody>
          <a:bodyPr/>
          <a:lstStyle/>
          <a:p>
            <a:r>
              <a:rPr lang="en-US" altLang="zh-CN" dirty="0"/>
              <a:t>(1)</a:t>
            </a:r>
            <a:r>
              <a:rPr lang="zh-CN" altLang="en-US" dirty="0"/>
              <a:t>单级先行进位方式</a:t>
            </a:r>
          </a:p>
          <a:p>
            <a:pPr lvl="1"/>
            <a:r>
              <a:rPr lang="zh-CN" altLang="en-US" dirty="0" smtClean="0"/>
              <a:t>这种</a:t>
            </a:r>
            <a:r>
              <a:rPr lang="zh-CN" altLang="en-US" dirty="0"/>
              <a:t>进位方式又称为组内并行、组间串行方式。以</a:t>
            </a:r>
            <a:r>
              <a:rPr lang="en-US" altLang="zh-CN" dirty="0"/>
              <a:t>16</a:t>
            </a:r>
            <a:r>
              <a:rPr lang="zh-CN" altLang="en-US" dirty="0"/>
              <a:t>位加法器为例，可分为四组，每组四位。</a:t>
            </a:r>
          </a:p>
        </p:txBody>
      </p:sp>
      <p:grpSp>
        <p:nvGrpSpPr>
          <p:cNvPr id="5" name="组合 1"/>
          <p:cNvGrpSpPr>
            <a:grpSpLocks/>
          </p:cNvGrpSpPr>
          <p:nvPr/>
        </p:nvGrpSpPr>
        <p:grpSpPr bwMode="auto">
          <a:xfrm>
            <a:off x="2295525" y="3359798"/>
            <a:ext cx="7600950" cy="2482850"/>
            <a:chOff x="1000125" y="3848100"/>
            <a:chExt cx="7600950" cy="2482850"/>
          </a:xfrm>
        </p:grpSpPr>
        <p:grpSp>
          <p:nvGrpSpPr>
            <p:cNvPr id="6" name="Group 4"/>
            <p:cNvGrpSpPr>
              <a:grpSpLocks/>
            </p:cNvGrpSpPr>
            <p:nvPr/>
          </p:nvGrpSpPr>
          <p:grpSpPr bwMode="auto">
            <a:xfrm>
              <a:off x="1000125" y="3848100"/>
              <a:ext cx="7600950" cy="2482850"/>
              <a:chOff x="630" y="2424"/>
              <a:chExt cx="4788" cy="1564"/>
            </a:xfrm>
          </p:grpSpPr>
          <p:sp>
            <p:nvSpPr>
              <p:cNvPr id="12" name="Rectangle 5"/>
              <p:cNvSpPr>
                <a:spLocks noChangeArrowheads="1"/>
              </p:cNvSpPr>
              <p:nvPr/>
            </p:nvSpPr>
            <p:spPr bwMode="auto">
              <a:xfrm>
                <a:off x="1067" y="2978"/>
                <a:ext cx="583" cy="4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2000" b="1">
                    <a:latin typeface="Times New Roman" panose="02020603050405020304" pitchFamily="18" charset="0"/>
                  </a:rPr>
                  <a:t>4</a:t>
                </a:r>
                <a:r>
                  <a:rPr lang="zh-CN" altLang="en-US" sz="2000" b="1">
                    <a:latin typeface="Times New Roman" panose="02020603050405020304" pitchFamily="18" charset="0"/>
                  </a:rPr>
                  <a:t>位</a:t>
                </a:r>
                <a:r>
                  <a:rPr lang="en-US" altLang="zh-CN" sz="2000" b="1">
                    <a:latin typeface="Times New Roman" panose="02020603050405020304" pitchFamily="18" charset="0"/>
                  </a:rPr>
                  <a:t>CLA</a:t>
                </a:r>
              </a:p>
              <a:p>
                <a:pPr algn="ctr">
                  <a:lnSpc>
                    <a:spcPct val="70000"/>
                  </a:lnSpc>
                  <a:spcBef>
                    <a:spcPct val="0"/>
                  </a:spcBef>
                  <a:buClrTx/>
                  <a:buSzTx/>
                  <a:buFontTx/>
                  <a:buNone/>
                </a:pPr>
                <a:r>
                  <a:rPr lang="zh-CN" altLang="en-US" sz="2000" b="1">
                    <a:latin typeface="Times New Roman" panose="02020603050405020304" pitchFamily="18" charset="0"/>
                  </a:rPr>
                  <a:t>加法器</a:t>
                </a:r>
              </a:p>
            </p:txBody>
          </p:sp>
          <p:sp>
            <p:nvSpPr>
              <p:cNvPr id="13" name="Rectangle 6"/>
              <p:cNvSpPr>
                <a:spLocks noChangeArrowheads="1"/>
              </p:cNvSpPr>
              <p:nvPr/>
            </p:nvSpPr>
            <p:spPr bwMode="auto">
              <a:xfrm>
                <a:off x="1983" y="2978"/>
                <a:ext cx="583" cy="4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2000" b="1">
                    <a:latin typeface="Times New Roman" panose="02020603050405020304" pitchFamily="18" charset="0"/>
                  </a:rPr>
                  <a:t>4</a:t>
                </a:r>
                <a:r>
                  <a:rPr lang="zh-CN" altLang="en-US" sz="2000" b="1">
                    <a:latin typeface="Times New Roman" panose="02020603050405020304" pitchFamily="18" charset="0"/>
                  </a:rPr>
                  <a:t>位</a:t>
                </a:r>
                <a:r>
                  <a:rPr lang="en-US" altLang="zh-CN" sz="2000" b="1">
                    <a:latin typeface="Times New Roman" panose="02020603050405020304" pitchFamily="18" charset="0"/>
                  </a:rPr>
                  <a:t>CLA</a:t>
                </a:r>
              </a:p>
              <a:p>
                <a:pPr algn="ctr">
                  <a:lnSpc>
                    <a:spcPct val="70000"/>
                  </a:lnSpc>
                  <a:spcBef>
                    <a:spcPct val="0"/>
                  </a:spcBef>
                  <a:buClrTx/>
                  <a:buSzTx/>
                  <a:buFontTx/>
                  <a:buNone/>
                </a:pPr>
                <a:r>
                  <a:rPr lang="zh-CN" altLang="en-US" sz="2000" b="1">
                    <a:latin typeface="Times New Roman" panose="02020603050405020304" pitchFamily="18" charset="0"/>
                  </a:rPr>
                  <a:t>加法器</a:t>
                </a:r>
              </a:p>
            </p:txBody>
          </p:sp>
          <p:sp>
            <p:nvSpPr>
              <p:cNvPr id="14" name="Rectangle 7"/>
              <p:cNvSpPr>
                <a:spLocks noChangeArrowheads="1"/>
              </p:cNvSpPr>
              <p:nvPr/>
            </p:nvSpPr>
            <p:spPr bwMode="auto">
              <a:xfrm>
                <a:off x="2899" y="2978"/>
                <a:ext cx="583" cy="4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2000" b="1">
                    <a:latin typeface="Times New Roman" panose="02020603050405020304" pitchFamily="18" charset="0"/>
                  </a:rPr>
                  <a:t>4</a:t>
                </a:r>
                <a:r>
                  <a:rPr lang="zh-CN" altLang="en-US" sz="2000" b="1">
                    <a:latin typeface="Times New Roman" panose="02020603050405020304" pitchFamily="18" charset="0"/>
                  </a:rPr>
                  <a:t>位</a:t>
                </a:r>
                <a:r>
                  <a:rPr lang="en-US" altLang="zh-CN" sz="2000" b="1">
                    <a:latin typeface="Times New Roman" panose="02020603050405020304" pitchFamily="18" charset="0"/>
                  </a:rPr>
                  <a:t>CLA</a:t>
                </a:r>
              </a:p>
              <a:p>
                <a:pPr algn="ctr">
                  <a:lnSpc>
                    <a:spcPct val="70000"/>
                  </a:lnSpc>
                  <a:spcBef>
                    <a:spcPct val="0"/>
                  </a:spcBef>
                  <a:buClrTx/>
                  <a:buSzTx/>
                  <a:buFontTx/>
                  <a:buNone/>
                </a:pPr>
                <a:r>
                  <a:rPr lang="zh-CN" altLang="en-US" sz="2000" b="1">
                    <a:latin typeface="Times New Roman" panose="02020603050405020304" pitchFamily="18" charset="0"/>
                  </a:rPr>
                  <a:t>加法器</a:t>
                </a:r>
              </a:p>
            </p:txBody>
          </p:sp>
          <p:sp>
            <p:nvSpPr>
              <p:cNvPr id="15" name="Rectangle 8"/>
              <p:cNvSpPr>
                <a:spLocks noChangeArrowheads="1"/>
              </p:cNvSpPr>
              <p:nvPr/>
            </p:nvSpPr>
            <p:spPr bwMode="auto">
              <a:xfrm>
                <a:off x="3815" y="2978"/>
                <a:ext cx="583" cy="4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2000" b="1">
                    <a:latin typeface="Times New Roman" panose="02020603050405020304" pitchFamily="18" charset="0"/>
                  </a:rPr>
                  <a:t>4</a:t>
                </a:r>
                <a:r>
                  <a:rPr lang="zh-CN" altLang="en-US" sz="2000" b="1">
                    <a:latin typeface="Times New Roman" panose="02020603050405020304" pitchFamily="18" charset="0"/>
                  </a:rPr>
                  <a:t>位</a:t>
                </a:r>
                <a:r>
                  <a:rPr lang="en-US" altLang="zh-CN" sz="2000" b="1">
                    <a:latin typeface="Times New Roman" panose="02020603050405020304" pitchFamily="18" charset="0"/>
                  </a:rPr>
                  <a:t>CLA</a:t>
                </a:r>
              </a:p>
              <a:p>
                <a:pPr algn="ctr">
                  <a:lnSpc>
                    <a:spcPct val="70000"/>
                  </a:lnSpc>
                  <a:spcBef>
                    <a:spcPct val="0"/>
                  </a:spcBef>
                  <a:buClrTx/>
                  <a:buSzTx/>
                  <a:buFontTx/>
                  <a:buNone/>
                </a:pPr>
                <a:r>
                  <a:rPr lang="zh-CN" altLang="en-US" sz="2000" b="1">
                    <a:latin typeface="Times New Roman" panose="02020603050405020304" pitchFamily="18" charset="0"/>
                  </a:rPr>
                  <a:t>加法器</a:t>
                </a:r>
              </a:p>
            </p:txBody>
          </p:sp>
          <p:sp>
            <p:nvSpPr>
              <p:cNvPr id="16" name="Line 9"/>
              <p:cNvSpPr>
                <a:spLocks noChangeShapeType="1"/>
              </p:cNvSpPr>
              <p:nvPr/>
            </p:nvSpPr>
            <p:spPr bwMode="auto">
              <a:xfrm flipH="1">
                <a:off x="3482" y="3184"/>
                <a:ext cx="333"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0"/>
              <p:cNvSpPr>
                <a:spLocks noChangeShapeType="1"/>
              </p:cNvSpPr>
              <p:nvPr/>
            </p:nvSpPr>
            <p:spPr bwMode="auto">
              <a:xfrm flipH="1">
                <a:off x="2566" y="3184"/>
                <a:ext cx="333"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1"/>
              <p:cNvSpPr>
                <a:spLocks noChangeShapeType="1"/>
              </p:cNvSpPr>
              <p:nvPr/>
            </p:nvSpPr>
            <p:spPr bwMode="auto">
              <a:xfrm flipH="1">
                <a:off x="1650" y="3184"/>
                <a:ext cx="333"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2"/>
              <p:cNvSpPr>
                <a:spLocks noChangeShapeType="1"/>
              </p:cNvSpPr>
              <p:nvPr/>
            </p:nvSpPr>
            <p:spPr bwMode="auto">
              <a:xfrm flipH="1">
                <a:off x="734" y="3184"/>
                <a:ext cx="333"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3"/>
              <p:cNvSpPr>
                <a:spLocks noChangeShapeType="1"/>
              </p:cNvSpPr>
              <p:nvPr/>
            </p:nvSpPr>
            <p:spPr bwMode="auto">
              <a:xfrm flipH="1">
                <a:off x="4398" y="3184"/>
                <a:ext cx="333"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AutoShape 14"/>
              <p:cNvSpPr>
                <a:spLocks noChangeArrowheads="1"/>
              </p:cNvSpPr>
              <p:nvPr/>
            </p:nvSpPr>
            <p:spPr bwMode="auto">
              <a:xfrm>
                <a:off x="4034" y="2669"/>
                <a:ext cx="156" cy="309"/>
              </a:xfrm>
              <a:prstGeom prst="upArrow">
                <a:avLst>
                  <a:gd name="adj1" fmla="val 60315"/>
                  <a:gd name="adj2" fmla="val 6327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2" name="AutoShape 15"/>
              <p:cNvSpPr>
                <a:spLocks noChangeArrowheads="1"/>
              </p:cNvSpPr>
              <p:nvPr/>
            </p:nvSpPr>
            <p:spPr bwMode="auto">
              <a:xfrm>
                <a:off x="4148" y="3390"/>
                <a:ext cx="167" cy="413"/>
              </a:xfrm>
              <a:prstGeom prst="upArrow">
                <a:avLst>
                  <a:gd name="adj1" fmla="val 51852"/>
                  <a:gd name="adj2" fmla="val 5152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3" name="Text Box 16"/>
              <p:cNvSpPr txBox="1">
                <a:spLocks noChangeArrowheads="1"/>
              </p:cNvSpPr>
              <p:nvPr/>
            </p:nvSpPr>
            <p:spPr bwMode="auto">
              <a:xfrm>
                <a:off x="3630" y="3584"/>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4</a:t>
                </a:r>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24" name="Text Box 17"/>
              <p:cNvSpPr txBox="1">
                <a:spLocks noChangeArrowheads="1"/>
              </p:cNvSpPr>
              <p:nvPr/>
            </p:nvSpPr>
            <p:spPr bwMode="auto">
              <a:xfrm>
                <a:off x="2702" y="3584"/>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8</a:t>
                </a:r>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en-US" altLang="zh-CN" sz="2000" b="1" baseline="-10000">
                    <a:latin typeface="Times New Roman" panose="02020603050405020304" pitchFamily="18" charset="0"/>
                  </a:rPr>
                  <a:t>5</a:t>
                </a:r>
                <a:endParaRPr lang="en-US" altLang="zh-CN" sz="2000" b="1">
                  <a:latin typeface="Times New Roman" panose="02020603050405020304" pitchFamily="18" charset="0"/>
                </a:endParaRPr>
              </a:p>
            </p:txBody>
          </p:sp>
          <p:sp>
            <p:nvSpPr>
              <p:cNvPr id="25" name="Text Box 18"/>
              <p:cNvSpPr txBox="1">
                <a:spLocks noChangeArrowheads="1"/>
              </p:cNvSpPr>
              <p:nvPr/>
            </p:nvSpPr>
            <p:spPr bwMode="auto">
              <a:xfrm>
                <a:off x="1734" y="3584"/>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12</a:t>
                </a:r>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en-US" altLang="zh-CN" sz="2000" b="1" baseline="-10000">
                    <a:latin typeface="Times New Roman" panose="02020603050405020304" pitchFamily="18" charset="0"/>
                  </a:rPr>
                  <a:t>9</a:t>
                </a:r>
                <a:endParaRPr lang="en-US" altLang="zh-CN" sz="2000" b="1">
                  <a:latin typeface="Times New Roman" panose="02020603050405020304" pitchFamily="18" charset="0"/>
                </a:endParaRPr>
              </a:p>
            </p:txBody>
          </p:sp>
          <p:sp>
            <p:nvSpPr>
              <p:cNvPr id="26" name="Text Box 19"/>
              <p:cNvSpPr txBox="1">
                <a:spLocks noChangeArrowheads="1"/>
              </p:cNvSpPr>
              <p:nvPr/>
            </p:nvSpPr>
            <p:spPr bwMode="auto">
              <a:xfrm>
                <a:off x="785" y="3584"/>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16</a:t>
                </a:r>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en-US" altLang="zh-CN" sz="2000" b="1" baseline="-10000">
                    <a:latin typeface="Times New Roman" panose="02020603050405020304" pitchFamily="18" charset="0"/>
                  </a:rPr>
                  <a:t>13</a:t>
                </a:r>
                <a:endParaRPr lang="en-US" altLang="zh-CN" sz="2000" b="1">
                  <a:latin typeface="Times New Roman" panose="02020603050405020304" pitchFamily="18" charset="0"/>
                </a:endParaRPr>
              </a:p>
            </p:txBody>
          </p:sp>
          <p:sp>
            <p:nvSpPr>
              <p:cNvPr id="27" name="Text Box 20"/>
              <p:cNvSpPr txBox="1">
                <a:spLocks noChangeArrowheads="1"/>
              </p:cNvSpPr>
              <p:nvPr/>
            </p:nvSpPr>
            <p:spPr bwMode="auto">
              <a:xfrm>
                <a:off x="4002" y="3738"/>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baseline="-10000">
                    <a:latin typeface="Times New Roman" panose="02020603050405020304" pitchFamily="18" charset="0"/>
                  </a:rPr>
                  <a:t>4</a:t>
                </a:r>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28" name="Text Box 21"/>
              <p:cNvSpPr txBox="1">
                <a:spLocks noChangeArrowheads="1"/>
              </p:cNvSpPr>
              <p:nvPr/>
            </p:nvSpPr>
            <p:spPr bwMode="auto">
              <a:xfrm>
                <a:off x="3086" y="3738"/>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baseline="-10000">
                    <a:latin typeface="Times New Roman" panose="02020603050405020304" pitchFamily="18" charset="0"/>
                  </a:rPr>
                  <a:t>8</a:t>
                </a:r>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en-US" altLang="zh-CN" sz="2000" b="1" baseline="-10000">
                    <a:latin typeface="Times New Roman" panose="02020603050405020304" pitchFamily="18" charset="0"/>
                  </a:rPr>
                  <a:t>5</a:t>
                </a:r>
                <a:endParaRPr lang="en-US" altLang="zh-CN" sz="2000" b="1">
                  <a:latin typeface="Times New Roman" panose="02020603050405020304" pitchFamily="18" charset="0"/>
                </a:endParaRPr>
              </a:p>
            </p:txBody>
          </p:sp>
          <p:sp>
            <p:nvSpPr>
              <p:cNvPr id="29" name="Text Box 22"/>
              <p:cNvSpPr txBox="1">
                <a:spLocks noChangeArrowheads="1"/>
              </p:cNvSpPr>
              <p:nvPr/>
            </p:nvSpPr>
            <p:spPr bwMode="auto">
              <a:xfrm>
                <a:off x="2170" y="3738"/>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baseline="-10000">
                    <a:latin typeface="Times New Roman" panose="02020603050405020304" pitchFamily="18" charset="0"/>
                  </a:rPr>
                  <a:t>12</a:t>
                </a:r>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en-US" altLang="zh-CN" sz="2000" b="1" baseline="-10000">
                    <a:latin typeface="Times New Roman" panose="02020603050405020304" pitchFamily="18" charset="0"/>
                  </a:rPr>
                  <a:t>9</a:t>
                </a:r>
                <a:endParaRPr lang="en-US" altLang="zh-CN" sz="2000" b="1">
                  <a:latin typeface="Times New Roman" panose="02020603050405020304" pitchFamily="18" charset="0"/>
                </a:endParaRPr>
              </a:p>
            </p:txBody>
          </p:sp>
          <p:sp>
            <p:nvSpPr>
              <p:cNvPr id="30" name="Text Box 23"/>
              <p:cNvSpPr txBox="1">
                <a:spLocks noChangeArrowheads="1"/>
              </p:cNvSpPr>
              <p:nvPr/>
            </p:nvSpPr>
            <p:spPr bwMode="auto">
              <a:xfrm>
                <a:off x="1255" y="3738"/>
                <a:ext cx="7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baseline="-10000">
                    <a:latin typeface="Times New Roman" panose="02020603050405020304" pitchFamily="18" charset="0"/>
                  </a:rPr>
                  <a:t>16</a:t>
                </a:r>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en-US" altLang="zh-CN" sz="2000" b="1" baseline="-10000">
                    <a:latin typeface="Times New Roman" panose="02020603050405020304" pitchFamily="18" charset="0"/>
                  </a:rPr>
                  <a:t>13</a:t>
                </a:r>
                <a:endParaRPr lang="en-US" altLang="zh-CN" sz="2000" b="1">
                  <a:latin typeface="Times New Roman" panose="02020603050405020304" pitchFamily="18" charset="0"/>
                </a:endParaRPr>
              </a:p>
            </p:txBody>
          </p:sp>
          <p:sp>
            <p:nvSpPr>
              <p:cNvPr id="31" name="Text Box 24"/>
              <p:cNvSpPr txBox="1">
                <a:spLocks noChangeArrowheads="1"/>
              </p:cNvSpPr>
              <p:nvPr/>
            </p:nvSpPr>
            <p:spPr bwMode="auto">
              <a:xfrm>
                <a:off x="3846" y="2424"/>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4</a:t>
                </a:r>
                <a:r>
                  <a:rPr lang="zh-CN" altLang="en-US" sz="2000" b="1">
                    <a:latin typeface="Times New Roman" panose="02020603050405020304" pitchFamily="18" charset="0"/>
                  </a:rPr>
                  <a:t>～</a:t>
                </a:r>
                <a:r>
                  <a:rPr lang="en-US" altLang="zh-CN" sz="2000" b="1">
                    <a:latin typeface="Times New Roman" panose="02020603050405020304" pitchFamily="18" charset="0"/>
                  </a:rPr>
                  <a:t>S</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32" name="Text Box 25"/>
              <p:cNvSpPr txBox="1">
                <a:spLocks noChangeArrowheads="1"/>
              </p:cNvSpPr>
              <p:nvPr/>
            </p:nvSpPr>
            <p:spPr bwMode="auto">
              <a:xfrm>
                <a:off x="2930" y="2424"/>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8</a:t>
                </a:r>
                <a:r>
                  <a:rPr lang="zh-CN" altLang="en-US" sz="2000" b="1">
                    <a:latin typeface="Times New Roman" panose="02020603050405020304" pitchFamily="18" charset="0"/>
                  </a:rPr>
                  <a:t>～</a:t>
                </a:r>
                <a:r>
                  <a:rPr lang="en-US" altLang="zh-CN" sz="2000" b="1">
                    <a:latin typeface="Times New Roman" panose="02020603050405020304" pitchFamily="18" charset="0"/>
                  </a:rPr>
                  <a:t>S</a:t>
                </a:r>
                <a:r>
                  <a:rPr lang="en-US" altLang="zh-CN" sz="2000" b="1" baseline="-10000">
                    <a:latin typeface="Times New Roman" panose="02020603050405020304" pitchFamily="18" charset="0"/>
                  </a:rPr>
                  <a:t>5</a:t>
                </a:r>
                <a:endParaRPr lang="en-US" altLang="zh-CN" sz="2000" b="1">
                  <a:latin typeface="Times New Roman" panose="02020603050405020304" pitchFamily="18" charset="0"/>
                </a:endParaRPr>
              </a:p>
            </p:txBody>
          </p:sp>
          <p:sp>
            <p:nvSpPr>
              <p:cNvPr id="33" name="Text Box 26"/>
              <p:cNvSpPr txBox="1">
                <a:spLocks noChangeArrowheads="1"/>
              </p:cNvSpPr>
              <p:nvPr/>
            </p:nvSpPr>
            <p:spPr bwMode="auto">
              <a:xfrm>
                <a:off x="1983" y="2424"/>
                <a:ext cx="75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12</a:t>
                </a:r>
                <a:r>
                  <a:rPr lang="zh-CN" altLang="en-US" sz="2000" b="1">
                    <a:latin typeface="Times New Roman" panose="02020603050405020304" pitchFamily="18" charset="0"/>
                  </a:rPr>
                  <a:t>～</a:t>
                </a:r>
                <a:r>
                  <a:rPr lang="en-US" altLang="zh-CN" sz="2000" b="1">
                    <a:latin typeface="Times New Roman" panose="02020603050405020304" pitchFamily="18" charset="0"/>
                  </a:rPr>
                  <a:t>S</a:t>
                </a:r>
                <a:r>
                  <a:rPr lang="en-US" altLang="zh-CN" sz="2000" b="1" baseline="-10000">
                    <a:latin typeface="Times New Roman" panose="02020603050405020304" pitchFamily="18" charset="0"/>
                  </a:rPr>
                  <a:t>9</a:t>
                </a:r>
                <a:endParaRPr lang="en-US" altLang="zh-CN" sz="2000" b="1">
                  <a:latin typeface="Times New Roman" panose="02020603050405020304" pitchFamily="18" charset="0"/>
                </a:endParaRPr>
              </a:p>
            </p:txBody>
          </p:sp>
          <p:sp>
            <p:nvSpPr>
              <p:cNvPr id="34" name="Text Box 27"/>
              <p:cNvSpPr txBox="1">
                <a:spLocks noChangeArrowheads="1"/>
              </p:cNvSpPr>
              <p:nvPr/>
            </p:nvSpPr>
            <p:spPr bwMode="auto">
              <a:xfrm>
                <a:off x="1057" y="2424"/>
                <a:ext cx="7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16</a:t>
                </a:r>
                <a:r>
                  <a:rPr lang="zh-CN" altLang="en-US" sz="2000" b="1">
                    <a:latin typeface="Times New Roman" panose="02020603050405020304" pitchFamily="18" charset="0"/>
                  </a:rPr>
                  <a:t>～</a:t>
                </a:r>
                <a:r>
                  <a:rPr lang="en-US" altLang="zh-CN" sz="2000" b="1">
                    <a:latin typeface="Times New Roman" panose="02020603050405020304" pitchFamily="18" charset="0"/>
                  </a:rPr>
                  <a:t>S</a:t>
                </a:r>
                <a:r>
                  <a:rPr lang="en-US" altLang="zh-CN" sz="2000" b="1" baseline="-10000">
                    <a:latin typeface="Times New Roman" panose="02020603050405020304" pitchFamily="18" charset="0"/>
                  </a:rPr>
                  <a:t>13</a:t>
                </a:r>
                <a:endParaRPr lang="en-US" altLang="zh-CN" sz="2000" b="1">
                  <a:latin typeface="Times New Roman" panose="02020603050405020304" pitchFamily="18" charset="0"/>
                </a:endParaRPr>
              </a:p>
            </p:txBody>
          </p:sp>
          <p:sp>
            <p:nvSpPr>
              <p:cNvPr id="35" name="Text Box 28"/>
              <p:cNvSpPr txBox="1">
                <a:spLocks noChangeArrowheads="1"/>
              </p:cNvSpPr>
              <p:nvPr/>
            </p:nvSpPr>
            <p:spPr bwMode="auto">
              <a:xfrm>
                <a:off x="3503" y="2901"/>
                <a:ext cx="7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4</a:t>
                </a:r>
                <a:endParaRPr lang="en-US" altLang="zh-CN" sz="2000" b="1">
                  <a:latin typeface="Times New Roman" panose="02020603050405020304" pitchFamily="18" charset="0"/>
                </a:endParaRPr>
              </a:p>
            </p:txBody>
          </p:sp>
          <p:sp>
            <p:nvSpPr>
              <p:cNvPr id="36" name="Text Box 29"/>
              <p:cNvSpPr txBox="1">
                <a:spLocks noChangeArrowheads="1"/>
              </p:cNvSpPr>
              <p:nvPr/>
            </p:nvSpPr>
            <p:spPr bwMode="auto">
              <a:xfrm>
                <a:off x="2566" y="2901"/>
                <a:ext cx="7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8</a:t>
                </a:r>
                <a:endParaRPr lang="en-US" altLang="zh-CN" sz="2000" b="1">
                  <a:latin typeface="Times New Roman" panose="02020603050405020304" pitchFamily="18" charset="0"/>
                </a:endParaRPr>
              </a:p>
            </p:txBody>
          </p:sp>
          <p:sp>
            <p:nvSpPr>
              <p:cNvPr id="37" name="Text Box 30"/>
              <p:cNvSpPr txBox="1">
                <a:spLocks noChangeArrowheads="1"/>
              </p:cNvSpPr>
              <p:nvPr/>
            </p:nvSpPr>
            <p:spPr bwMode="auto">
              <a:xfrm>
                <a:off x="1640" y="2901"/>
                <a:ext cx="7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12</a:t>
                </a:r>
                <a:endParaRPr lang="en-US" altLang="zh-CN" sz="2000" b="1">
                  <a:latin typeface="Times New Roman" panose="02020603050405020304" pitchFamily="18" charset="0"/>
                </a:endParaRPr>
              </a:p>
            </p:txBody>
          </p:sp>
          <p:sp>
            <p:nvSpPr>
              <p:cNvPr id="38" name="Text Box 31"/>
              <p:cNvSpPr txBox="1">
                <a:spLocks noChangeArrowheads="1"/>
              </p:cNvSpPr>
              <p:nvPr/>
            </p:nvSpPr>
            <p:spPr bwMode="auto">
              <a:xfrm>
                <a:off x="630" y="2901"/>
                <a:ext cx="7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16</a:t>
                </a:r>
                <a:endParaRPr lang="en-US" altLang="zh-CN" sz="2000" b="1">
                  <a:latin typeface="Times New Roman" panose="02020603050405020304" pitchFamily="18" charset="0"/>
                </a:endParaRPr>
              </a:p>
            </p:txBody>
          </p:sp>
          <p:sp>
            <p:nvSpPr>
              <p:cNvPr id="39" name="AutoShape 32"/>
              <p:cNvSpPr>
                <a:spLocks noChangeArrowheads="1"/>
              </p:cNvSpPr>
              <p:nvPr/>
            </p:nvSpPr>
            <p:spPr bwMode="auto">
              <a:xfrm>
                <a:off x="3909" y="3390"/>
                <a:ext cx="156" cy="252"/>
              </a:xfrm>
              <a:prstGeom prst="upArrow">
                <a:avLst>
                  <a:gd name="adj1" fmla="val 61111"/>
                  <a:gd name="adj2" fmla="val 56606"/>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0" name="AutoShape 33"/>
              <p:cNvSpPr>
                <a:spLocks noChangeArrowheads="1"/>
              </p:cNvSpPr>
              <p:nvPr/>
            </p:nvSpPr>
            <p:spPr bwMode="auto">
              <a:xfrm>
                <a:off x="3118" y="2669"/>
                <a:ext cx="156" cy="309"/>
              </a:xfrm>
              <a:prstGeom prst="upArrow">
                <a:avLst>
                  <a:gd name="adj1" fmla="val 60315"/>
                  <a:gd name="adj2" fmla="val 6327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1" name="AutoShape 34"/>
              <p:cNvSpPr>
                <a:spLocks noChangeArrowheads="1"/>
              </p:cNvSpPr>
              <p:nvPr/>
            </p:nvSpPr>
            <p:spPr bwMode="auto">
              <a:xfrm>
                <a:off x="2202" y="2669"/>
                <a:ext cx="156" cy="309"/>
              </a:xfrm>
              <a:prstGeom prst="upArrow">
                <a:avLst>
                  <a:gd name="adj1" fmla="val 60315"/>
                  <a:gd name="adj2" fmla="val 6327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2" name="AutoShape 35"/>
              <p:cNvSpPr>
                <a:spLocks noChangeArrowheads="1"/>
              </p:cNvSpPr>
              <p:nvPr/>
            </p:nvSpPr>
            <p:spPr bwMode="auto">
              <a:xfrm>
                <a:off x="1286" y="2669"/>
                <a:ext cx="156" cy="309"/>
              </a:xfrm>
              <a:prstGeom prst="upArrow">
                <a:avLst>
                  <a:gd name="adj1" fmla="val 60315"/>
                  <a:gd name="adj2" fmla="val 6327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3" name="AutoShape 36"/>
              <p:cNvSpPr>
                <a:spLocks noChangeArrowheads="1"/>
              </p:cNvSpPr>
              <p:nvPr/>
            </p:nvSpPr>
            <p:spPr bwMode="auto">
              <a:xfrm>
                <a:off x="3253" y="3390"/>
                <a:ext cx="167" cy="413"/>
              </a:xfrm>
              <a:prstGeom prst="upArrow">
                <a:avLst>
                  <a:gd name="adj1" fmla="val 51852"/>
                  <a:gd name="adj2" fmla="val 5152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4" name="AutoShape 37"/>
              <p:cNvSpPr>
                <a:spLocks noChangeArrowheads="1"/>
              </p:cNvSpPr>
              <p:nvPr/>
            </p:nvSpPr>
            <p:spPr bwMode="auto">
              <a:xfrm>
                <a:off x="1421" y="3403"/>
                <a:ext cx="167" cy="412"/>
              </a:xfrm>
              <a:prstGeom prst="upArrow">
                <a:avLst>
                  <a:gd name="adj1" fmla="val 51852"/>
                  <a:gd name="adj2" fmla="val 5139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5" name="AutoShape 38"/>
              <p:cNvSpPr>
                <a:spLocks noChangeArrowheads="1"/>
              </p:cNvSpPr>
              <p:nvPr/>
            </p:nvSpPr>
            <p:spPr bwMode="auto">
              <a:xfrm>
                <a:off x="2327" y="3390"/>
                <a:ext cx="166" cy="413"/>
              </a:xfrm>
              <a:prstGeom prst="upArrow">
                <a:avLst>
                  <a:gd name="adj1" fmla="val 51852"/>
                  <a:gd name="adj2" fmla="val 5183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6" name="AutoShape 39"/>
              <p:cNvSpPr>
                <a:spLocks noChangeArrowheads="1"/>
              </p:cNvSpPr>
              <p:nvPr/>
            </p:nvSpPr>
            <p:spPr bwMode="auto">
              <a:xfrm>
                <a:off x="2982" y="3390"/>
                <a:ext cx="156" cy="252"/>
              </a:xfrm>
              <a:prstGeom prst="upArrow">
                <a:avLst>
                  <a:gd name="adj1" fmla="val 61111"/>
                  <a:gd name="adj2" fmla="val 56606"/>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7" name="AutoShape 40"/>
              <p:cNvSpPr>
                <a:spLocks noChangeArrowheads="1"/>
              </p:cNvSpPr>
              <p:nvPr/>
            </p:nvSpPr>
            <p:spPr bwMode="auto">
              <a:xfrm>
                <a:off x="2066" y="3390"/>
                <a:ext cx="157" cy="252"/>
              </a:xfrm>
              <a:prstGeom prst="upArrow">
                <a:avLst>
                  <a:gd name="adj1" fmla="val 61111"/>
                  <a:gd name="adj2" fmla="val 5624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8" name="AutoShape 41"/>
              <p:cNvSpPr>
                <a:spLocks noChangeArrowheads="1"/>
              </p:cNvSpPr>
              <p:nvPr/>
            </p:nvSpPr>
            <p:spPr bwMode="auto">
              <a:xfrm>
                <a:off x="1161" y="3390"/>
                <a:ext cx="156" cy="252"/>
              </a:xfrm>
              <a:prstGeom prst="upArrow">
                <a:avLst>
                  <a:gd name="adj1" fmla="val 61111"/>
                  <a:gd name="adj2" fmla="val 56606"/>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9" name="Text Box 42"/>
              <p:cNvSpPr txBox="1">
                <a:spLocks noChangeArrowheads="1"/>
              </p:cNvSpPr>
              <p:nvPr/>
            </p:nvSpPr>
            <p:spPr bwMode="auto">
              <a:xfrm>
                <a:off x="4669" y="3042"/>
                <a:ext cx="7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0</a:t>
                </a:r>
                <a:endParaRPr lang="en-US" altLang="zh-CN" sz="2000" b="1">
                  <a:latin typeface="Times New Roman" panose="02020603050405020304" pitchFamily="18" charset="0"/>
                </a:endParaRPr>
              </a:p>
            </p:txBody>
          </p:sp>
        </p:grpSp>
        <p:sp>
          <p:nvSpPr>
            <p:cNvPr id="7" name="Line 43"/>
            <p:cNvSpPr>
              <a:spLocks noChangeShapeType="1"/>
            </p:cNvSpPr>
            <p:nvPr/>
          </p:nvSpPr>
          <p:spPr bwMode="auto">
            <a:xfrm flipH="1">
              <a:off x="6991350" y="5048250"/>
              <a:ext cx="495300" cy="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44"/>
            <p:cNvSpPr>
              <a:spLocks noChangeShapeType="1"/>
            </p:cNvSpPr>
            <p:nvPr/>
          </p:nvSpPr>
          <p:spPr bwMode="auto">
            <a:xfrm flipH="1">
              <a:off x="5524500" y="5048250"/>
              <a:ext cx="533400" cy="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45"/>
            <p:cNvSpPr>
              <a:spLocks noChangeShapeType="1"/>
            </p:cNvSpPr>
            <p:nvPr/>
          </p:nvSpPr>
          <p:spPr bwMode="auto">
            <a:xfrm flipH="1">
              <a:off x="4076700" y="5048250"/>
              <a:ext cx="533400" cy="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46"/>
            <p:cNvSpPr>
              <a:spLocks noChangeShapeType="1"/>
            </p:cNvSpPr>
            <p:nvPr/>
          </p:nvSpPr>
          <p:spPr bwMode="auto">
            <a:xfrm flipH="1">
              <a:off x="2628900" y="5048250"/>
              <a:ext cx="514350" cy="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47"/>
            <p:cNvSpPr>
              <a:spLocks noChangeShapeType="1"/>
            </p:cNvSpPr>
            <p:nvPr/>
          </p:nvSpPr>
          <p:spPr bwMode="auto">
            <a:xfrm flipH="1">
              <a:off x="1162050" y="5048250"/>
              <a:ext cx="514350" cy="0"/>
            </a:xfrm>
            <a:prstGeom prst="line">
              <a:avLst/>
            </a:prstGeom>
            <a:noFill/>
            <a:ln w="57150" cap="sq">
              <a:solidFill>
                <a:srgbClr val="008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42707414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行加法器的快速进位</a:t>
            </a:r>
            <a:endParaRPr lang="zh-CN" altLang="en-US" dirty="0"/>
          </a:p>
        </p:txBody>
      </p:sp>
      <p:sp>
        <p:nvSpPr>
          <p:cNvPr id="3" name="文本占位符 2"/>
          <p:cNvSpPr>
            <a:spLocks noGrp="1"/>
          </p:cNvSpPr>
          <p:nvPr>
            <p:ph type="body" sz="quarter" idx="13"/>
          </p:nvPr>
        </p:nvSpPr>
        <p:spPr/>
        <p:txBody>
          <a:bodyPr/>
          <a:lstStyle/>
          <a:p>
            <a:r>
              <a:rPr lang="en-US" altLang="zh-CN" dirty="0" smtClean="0"/>
              <a:t>4.1.3</a:t>
            </a:r>
            <a:endParaRPr lang="zh-CN" altLang="en-US" dirty="0"/>
          </a:p>
        </p:txBody>
      </p:sp>
      <p:sp>
        <p:nvSpPr>
          <p:cNvPr id="4" name="内容占位符 3"/>
          <p:cNvSpPr>
            <a:spLocks noGrp="1"/>
          </p:cNvSpPr>
          <p:nvPr>
            <p:ph idx="1"/>
          </p:nvPr>
        </p:nvSpPr>
        <p:spPr/>
        <p:txBody>
          <a:bodyPr/>
          <a:lstStyle/>
          <a:p>
            <a:r>
              <a:rPr lang="en-US" altLang="zh-CN" dirty="0"/>
              <a:t>(1)</a:t>
            </a:r>
            <a:r>
              <a:rPr lang="zh-CN" altLang="en-US" dirty="0"/>
              <a:t>单级先行进位</a:t>
            </a:r>
            <a:r>
              <a:rPr lang="zh-CN" altLang="en-US" dirty="0" smtClean="0"/>
              <a:t>方式</a:t>
            </a:r>
            <a:endParaRPr lang="zh-CN" altLang="en-US" dirty="0"/>
          </a:p>
        </p:txBody>
      </p:sp>
      <p:grpSp>
        <p:nvGrpSpPr>
          <p:cNvPr id="88" name="Group 3"/>
          <p:cNvGrpSpPr>
            <a:grpSpLocks/>
          </p:cNvGrpSpPr>
          <p:nvPr/>
        </p:nvGrpSpPr>
        <p:grpSpPr bwMode="auto">
          <a:xfrm>
            <a:off x="4197220" y="3357949"/>
            <a:ext cx="1676400" cy="457200"/>
            <a:chOff x="1680" y="1584"/>
            <a:chExt cx="1056" cy="288"/>
          </a:xfrm>
        </p:grpSpPr>
        <p:sp>
          <p:nvSpPr>
            <p:cNvPr id="89" name="Text Box 4"/>
            <p:cNvSpPr txBox="1">
              <a:spLocks noChangeArrowheads="1"/>
            </p:cNvSpPr>
            <p:nvPr/>
          </p:nvSpPr>
          <p:spPr bwMode="auto">
            <a:xfrm>
              <a:off x="1680" y="158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90" name="Text Box 5"/>
            <p:cNvSpPr txBox="1">
              <a:spLocks noChangeArrowheads="1"/>
            </p:cNvSpPr>
            <p:nvPr/>
          </p:nvSpPr>
          <p:spPr bwMode="auto">
            <a:xfrm>
              <a:off x="1872" y="158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91" name="Text Box 6"/>
            <p:cNvSpPr txBox="1">
              <a:spLocks noChangeArrowheads="1"/>
            </p:cNvSpPr>
            <p:nvPr/>
          </p:nvSpPr>
          <p:spPr bwMode="auto">
            <a:xfrm>
              <a:off x="2064" y="158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92" name="Text Box 7"/>
            <p:cNvSpPr txBox="1">
              <a:spLocks noChangeArrowheads="1"/>
            </p:cNvSpPr>
            <p:nvPr/>
          </p:nvSpPr>
          <p:spPr bwMode="auto">
            <a:xfrm>
              <a:off x="2256" y="158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grpSp>
      <p:grpSp>
        <p:nvGrpSpPr>
          <p:cNvPr id="93" name="Group 8"/>
          <p:cNvGrpSpPr>
            <a:grpSpLocks/>
          </p:cNvGrpSpPr>
          <p:nvPr/>
        </p:nvGrpSpPr>
        <p:grpSpPr bwMode="auto">
          <a:xfrm>
            <a:off x="5416420" y="4043749"/>
            <a:ext cx="1676400" cy="457200"/>
            <a:chOff x="2448" y="2016"/>
            <a:chExt cx="1056" cy="288"/>
          </a:xfrm>
        </p:grpSpPr>
        <p:sp>
          <p:nvSpPr>
            <p:cNvPr id="94" name="Text Box 9"/>
            <p:cNvSpPr txBox="1">
              <a:spLocks noChangeArrowheads="1"/>
            </p:cNvSpPr>
            <p:nvPr/>
          </p:nvSpPr>
          <p:spPr bwMode="auto">
            <a:xfrm>
              <a:off x="2448" y="201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95" name="Text Box 10"/>
            <p:cNvSpPr txBox="1">
              <a:spLocks noChangeArrowheads="1"/>
            </p:cNvSpPr>
            <p:nvPr/>
          </p:nvSpPr>
          <p:spPr bwMode="auto">
            <a:xfrm>
              <a:off x="2640" y="201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96" name="Text Box 11"/>
            <p:cNvSpPr txBox="1">
              <a:spLocks noChangeArrowheads="1"/>
            </p:cNvSpPr>
            <p:nvPr/>
          </p:nvSpPr>
          <p:spPr bwMode="auto">
            <a:xfrm>
              <a:off x="2832" y="201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97" name="Text Box 12"/>
            <p:cNvSpPr txBox="1">
              <a:spLocks noChangeArrowheads="1"/>
            </p:cNvSpPr>
            <p:nvPr/>
          </p:nvSpPr>
          <p:spPr bwMode="auto">
            <a:xfrm>
              <a:off x="3024" y="201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grpSp>
      <p:grpSp>
        <p:nvGrpSpPr>
          <p:cNvPr id="98" name="Group 13"/>
          <p:cNvGrpSpPr>
            <a:grpSpLocks/>
          </p:cNvGrpSpPr>
          <p:nvPr/>
        </p:nvGrpSpPr>
        <p:grpSpPr bwMode="auto">
          <a:xfrm>
            <a:off x="6635620" y="4729549"/>
            <a:ext cx="1676400" cy="457200"/>
            <a:chOff x="3216" y="2448"/>
            <a:chExt cx="1056" cy="288"/>
          </a:xfrm>
        </p:grpSpPr>
        <p:sp>
          <p:nvSpPr>
            <p:cNvPr id="99" name="Text Box 14"/>
            <p:cNvSpPr txBox="1">
              <a:spLocks noChangeArrowheads="1"/>
            </p:cNvSpPr>
            <p:nvPr/>
          </p:nvSpPr>
          <p:spPr bwMode="auto">
            <a:xfrm>
              <a:off x="3216"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100" name="Text Box 15"/>
            <p:cNvSpPr txBox="1">
              <a:spLocks noChangeArrowheads="1"/>
            </p:cNvSpPr>
            <p:nvPr/>
          </p:nvSpPr>
          <p:spPr bwMode="auto">
            <a:xfrm>
              <a:off x="3408"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101" name="Text Box 16"/>
            <p:cNvSpPr txBox="1">
              <a:spLocks noChangeArrowheads="1"/>
            </p:cNvSpPr>
            <p:nvPr/>
          </p:nvSpPr>
          <p:spPr bwMode="auto">
            <a:xfrm>
              <a:off x="3600"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102" name="Text Box 17"/>
            <p:cNvSpPr txBox="1">
              <a:spLocks noChangeArrowheads="1"/>
            </p:cNvSpPr>
            <p:nvPr/>
          </p:nvSpPr>
          <p:spPr bwMode="auto">
            <a:xfrm>
              <a:off x="3792"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grpSp>
      <p:grpSp>
        <p:nvGrpSpPr>
          <p:cNvPr id="103" name="Group 18"/>
          <p:cNvGrpSpPr>
            <a:grpSpLocks/>
          </p:cNvGrpSpPr>
          <p:nvPr/>
        </p:nvGrpSpPr>
        <p:grpSpPr bwMode="auto">
          <a:xfrm>
            <a:off x="2825620" y="2138749"/>
            <a:ext cx="6629400" cy="3886200"/>
            <a:chOff x="816" y="816"/>
            <a:chExt cx="4176" cy="2448"/>
          </a:xfrm>
        </p:grpSpPr>
        <p:sp>
          <p:nvSpPr>
            <p:cNvPr id="104" name="Line 19"/>
            <p:cNvSpPr>
              <a:spLocks noChangeShapeType="1"/>
            </p:cNvSpPr>
            <p:nvPr/>
          </p:nvSpPr>
          <p:spPr bwMode="auto">
            <a:xfrm>
              <a:off x="1344"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20"/>
            <p:cNvSpPr>
              <a:spLocks noChangeShapeType="1"/>
            </p:cNvSpPr>
            <p:nvPr/>
          </p:nvSpPr>
          <p:spPr bwMode="auto">
            <a:xfrm>
              <a:off x="1152" y="3024"/>
              <a:ext cx="3360" cy="0"/>
            </a:xfrm>
            <a:prstGeom prst="line">
              <a:avLst/>
            </a:prstGeom>
            <a:noFill/>
            <a:ln w="5715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21"/>
            <p:cNvSpPr>
              <a:spLocks noChangeShapeType="1"/>
            </p:cNvSpPr>
            <p:nvPr/>
          </p:nvSpPr>
          <p:spPr bwMode="auto">
            <a:xfrm flipV="1">
              <a:off x="1152" y="1104"/>
              <a:ext cx="0" cy="1920"/>
            </a:xfrm>
            <a:prstGeom prst="line">
              <a:avLst/>
            </a:prstGeom>
            <a:noFill/>
            <a:ln w="5715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22"/>
            <p:cNvSpPr>
              <a:spLocks noChangeShapeType="1"/>
            </p:cNvSpPr>
            <p:nvPr/>
          </p:nvSpPr>
          <p:spPr bwMode="auto">
            <a:xfrm>
              <a:off x="1536"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23"/>
            <p:cNvSpPr>
              <a:spLocks noChangeShapeType="1"/>
            </p:cNvSpPr>
            <p:nvPr/>
          </p:nvSpPr>
          <p:spPr bwMode="auto">
            <a:xfrm>
              <a:off x="1728"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24"/>
            <p:cNvSpPr>
              <a:spLocks noChangeShapeType="1"/>
            </p:cNvSpPr>
            <p:nvPr/>
          </p:nvSpPr>
          <p:spPr bwMode="auto">
            <a:xfrm>
              <a:off x="1920" y="2880"/>
              <a:ext cx="0" cy="144"/>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25"/>
            <p:cNvSpPr>
              <a:spLocks noChangeShapeType="1"/>
            </p:cNvSpPr>
            <p:nvPr/>
          </p:nvSpPr>
          <p:spPr bwMode="auto">
            <a:xfrm>
              <a:off x="2112"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26"/>
            <p:cNvSpPr>
              <a:spLocks noChangeShapeType="1"/>
            </p:cNvSpPr>
            <p:nvPr/>
          </p:nvSpPr>
          <p:spPr bwMode="auto">
            <a:xfrm>
              <a:off x="2304"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27"/>
            <p:cNvSpPr>
              <a:spLocks noChangeShapeType="1"/>
            </p:cNvSpPr>
            <p:nvPr/>
          </p:nvSpPr>
          <p:spPr bwMode="auto">
            <a:xfrm>
              <a:off x="2112"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28"/>
            <p:cNvSpPr>
              <a:spLocks noChangeShapeType="1"/>
            </p:cNvSpPr>
            <p:nvPr/>
          </p:nvSpPr>
          <p:spPr bwMode="auto">
            <a:xfrm>
              <a:off x="2304"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29"/>
            <p:cNvSpPr>
              <a:spLocks noChangeShapeType="1"/>
            </p:cNvSpPr>
            <p:nvPr/>
          </p:nvSpPr>
          <p:spPr bwMode="auto">
            <a:xfrm>
              <a:off x="2496"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30"/>
            <p:cNvSpPr>
              <a:spLocks noChangeShapeType="1"/>
            </p:cNvSpPr>
            <p:nvPr/>
          </p:nvSpPr>
          <p:spPr bwMode="auto">
            <a:xfrm>
              <a:off x="2688" y="2880"/>
              <a:ext cx="0" cy="144"/>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 name="Line 31"/>
            <p:cNvSpPr>
              <a:spLocks noChangeShapeType="1"/>
            </p:cNvSpPr>
            <p:nvPr/>
          </p:nvSpPr>
          <p:spPr bwMode="auto">
            <a:xfrm>
              <a:off x="2880"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 name="Line 32"/>
            <p:cNvSpPr>
              <a:spLocks noChangeShapeType="1"/>
            </p:cNvSpPr>
            <p:nvPr/>
          </p:nvSpPr>
          <p:spPr bwMode="auto">
            <a:xfrm>
              <a:off x="3072"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33"/>
            <p:cNvSpPr>
              <a:spLocks noChangeShapeType="1"/>
            </p:cNvSpPr>
            <p:nvPr/>
          </p:nvSpPr>
          <p:spPr bwMode="auto">
            <a:xfrm>
              <a:off x="3264"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34"/>
            <p:cNvSpPr>
              <a:spLocks noChangeShapeType="1"/>
            </p:cNvSpPr>
            <p:nvPr/>
          </p:nvSpPr>
          <p:spPr bwMode="auto">
            <a:xfrm>
              <a:off x="3456" y="2880"/>
              <a:ext cx="0" cy="144"/>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Line 35"/>
            <p:cNvSpPr>
              <a:spLocks noChangeShapeType="1"/>
            </p:cNvSpPr>
            <p:nvPr/>
          </p:nvSpPr>
          <p:spPr bwMode="auto">
            <a:xfrm>
              <a:off x="3648"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Line 36"/>
            <p:cNvSpPr>
              <a:spLocks noChangeShapeType="1"/>
            </p:cNvSpPr>
            <p:nvPr/>
          </p:nvSpPr>
          <p:spPr bwMode="auto">
            <a:xfrm>
              <a:off x="3840"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37"/>
            <p:cNvSpPr>
              <a:spLocks noChangeShapeType="1"/>
            </p:cNvSpPr>
            <p:nvPr/>
          </p:nvSpPr>
          <p:spPr bwMode="auto">
            <a:xfrm>
              <a:off x="3648"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Line 38"/>
            <p:cNvSpPr>
              <a:spLocks noChangeShapeType="1"/>
            </p:cNvSpPr>
            <p:nvPr/>
          </p:nvSpPr>
          <p:spPr bwMode="auto">
            <a:xfrm>
              <a:off x="3840"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Line 39"/>
            <p:cNvSpPr>
              <a:spLocks noChangeShapeType="1"/>
            </p:cNvSpPr>
            <p:nvPr/>
          </p:nvSpPr>
          <p:spPr bwMode="auto">
            <a:xfrm>
              <a:off x="4032" y="2928"/>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Line 40"/>
            <p:cNvSpPr>
              <a:spLocks noChangeShapeType="1"/>
            </p:cNvSpPr>
            <p:nvPr/>
          </p:nvSpPr>
          <p:spPr bwMode="auto">
            <a:xfrm>
              <a:off x="4224" y="2880"/>
              <a:ext cx="0" cy="144"/>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Text Box 41"/>
            <p:cNvSpPr txBox="1">
              <a:spLocks noChangeArrowheads="1"/>
            </p:cNvSpPr>
            <p:nvPr/>
          </p:nvSpPr>
          <p:spPr bwMode="auto">
            <a:xfrm>
              <a:off x="864" y="297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16</a:t>
              </a:r>
            </a:p>
          </p:txBody>
        </p:sp>
        <p:sp>
          <p:nvSpPr>
            <p:cNvPr id="127" name="Text Box 42"/>
            <p:cNvSpPr txBox="1">
              <a:spLocks noChangeArrowheads="1"/>
            </p:cNvSpPr>
            <p:nvPr/>
          </p:nvSpPr>
          <p:spPr bwMode="auto">
            <a:xfrm>
              <a:off x="1632" y="297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12</a:t>
              </a:r>
            </a:p>
          </p:txBody>
        </p:sp>
        <p:sp>
          <p:nvSpPr>
            <p:cNvPr id="128" name="Text Box 43"/>
            <p:cNvSpPr txBox="1">
              <a:spLocks noChangeArrowheads="1"/>
            </p:cNvSpPr>
            <p:nvPr/>
          </p:nvSpPr>
          <p:spPr bwMode="auto">
            <a:xfrm>
              <a:off x="2400" y="297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8</a:t>
              </a:r>
            </a:p>
          </p:txBody>
        </p:sp>
        <p:sp>
          <p:nvSpPr>
            <p:cNvPr id="129" name="Text Box 44"/>
            <p:cNvSpPr txBox="1">
              <a:spLocks noChangeArrowheads="1"/>
            </p:cNvSpPr>
            <p:nvPr/>
          </p:nvSpPr>
          <p:spPr bwMode="auto">
            <a:xfrm>
              <a:off x="3168" y="297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4</a:t>
              </a:r>
            </a:p>
          </p:txBody>
        </p:sp>
        <p:sp>
          <p:nvSpPr>
            <p:cNvPr id="130" name="Text Box 45"/>
            <p:cNvSpPr txBox="1">
              <a:spLocks noChangeArrowheads="1"/>
            </p:cNvSpPr>
            <p:nvPr/>
          </p:nvSpPr>
          <p:spPr bwMode="auto">
            <a:xfrm>
              <a:off x="3936" y="297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0</a:t>
              </a:r>
            </a:p>
          </p:txBody>
        </p:sp>
        <p:sp>
          <p:nvSpPr>
            <p:cNvPr id="131" name="Text Box 46"/>
            <p:cNvSpPr txBox="1">
              <a:spLocks noChangeArrowheads="1"/>
            </p:cNvSpPr>
            <p:nvPr/>
          </p:nvSpPr>
          <p:spPr bwMode="auto">
            <a:xfrm>
              <a:off x="3744" y="297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1</a:t>
              </a:r>
            </a:p>
          </p:txBody>
        </p:sp>
        <p:sp>
          <p:nvSpPr>
            <p:cNvPr id="132" name="Line 47"/>
            <p:cNvSpPr>
              <a:spLocks noChangeShapeType="1"/>
            </p:cNvSpPr>
            <p:nvPr/>
          </p:nvSpPr>
          <p:spPr bwMode="auto">
            <a:xfrm>
              <a:off x="1152" y="2592"/>
              <a:ext cx="96"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48"/>
            <p:cNvSpPr>
              <a:spLocks noChangeShapeType="1"/>
            </p:cNvSpPr>
            <p:nvPr/>
          </p:nvSpPr>
          <p:spPr bwMode="auto">
            <a:xfrm>
              <a:off x="1152" y="2160"/>
              <a:ext cx="96"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 name="Line 49"/>
            <p:cNvSpPr>
              <a:spLocks noChangeShapeType="1"/>
            </p:cNvSpPr>
            <p:nvPr/>
          </p:nvSpPr>
          <p:spPr bwMode="auto">
            <a:xfrm>
              <a:off x="1152" y="1728"/>
              <a:ext cx="96"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50"/>
            <p:cNvSpPr>
              <a:spLocks noChangeShapeType="1"/>
            </p:cNvSpPr>
            <p:nvPr/>
          </p:nvSpPr>
          <p:spPr bwMode="auto">
            <a:xfrm>
              <a:off x="1152" y="1344"/>
              <a:ext cx="96"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Text Box 51"/>
            <p:cNvSpPr txBox="1">
              <a:spLocks noChangeArrowheads="1"/>
            </p:cNvSpPr>
            <p:nvPr/>
          </p:nvSpPr>
          <p:spPr bwMode="auto">
            <a:xfrm>
              <a:off x="4320" y="288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i</a:t>
              </a:r>
            </a:p>
          </p:txBody>
        </p:sp>
        <p:sp>
          <p:nvSpPr>
            <p:cNvPr id="137" name="Text Box 52"/>
            <p:cNvSpPr txBox="1">
              <a:spLocks noChangeArrowheads="1"/>
            </p:cNvSpPr>
            <p:nvPr/>
          </p:nvSpPr>
          <p:spPr bwMode="auto">
            <a:xfrm>
              <a:off x="816" y="81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ty</a:t>
              </a:r>
              <a:endParaRPr lang="en-US" altLang="zh-CN" sz="2400" b="1" baseline="-25000">
                <a:latin typeface="宋体" panose="02010600030101010101" pitchFamily="2" charset="-122"/>
              </a:endParaRPr>
            </a:p>
          </p:txBody>
        </p:sp>
        <p:sp>
          <p:nvSpPr>
            <p:cNvPr id="138" name="Text Box 53"/>
            <p:cNvSpPr txBox="1">
              <a:spLocks noChangeArrowheads="1"/>
            </p:cNvSpPr>
            <p:nvPr/>
          </p:nvSpPr>
          <p:spPr bwMode="auto">
            <a:xfrm>
              <a:off x="912" y="244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2</a:t>
              </a:r>
            </a:p>
          </p:txBody>
        </p:sp>
        <p:sp>
          <p:nvSpPr>
            <p:cNvPr id="139" name="Text Box 54"/>
            <p:cNvSpPr txBox="1">
              <a:spLocks noChangeArrowheads="1"/>
            </p:cNvSpPr>
            <p:nvPr/>
          </p:nvSpPr>
          <p:spPr bwMode="auto">
            <a:xfrm>
              <a:off x="912" y="201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4</a:t>
              </a:r>
            </a:p>
          </p:txBody>
        </p:sp>
        <p:sp>
          <p:nvSpPr>
            <p:cNvPr id="140" name="Text Box 55"/>
            <p:cNvSpPr txBox="1">
              <a:spLocks noChangeArrowheads="1"/>
            </p:cNvSpPr>
            <p:nvPr/>
          </p:nvSpPr>
          <p:spPr bwMode="auto">
            <a:xfrm>
              <a:off x="912" y="158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6</a:t>
              </a:r>
            </a:p>
          </p:txBody>
        </p:sp>
      </p:grpSp>
      <p:sp>
        <p:nvSpPr>
          <p:cNvPr id="141" name="Text Box 56"/>
          <p:cNvSpPr txBox="1">
            <a:spLocks noChangeArrowheads="1"/>
          </p:cNvSpPr>
          <p:nvPr/>
        </p:nvSpPr>
        <p:spPr bwMode="auto">
          <a:xfrm>
            <a:off x="2978020" y="2748349"/>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8</a:t>
            </a:r>
          </a:p>
        </p:txBody>
      </p:sp>
      <p:grpSp>
        <p:nvGrpSpPr>
          <p:cNvPr id="142" name="Group 57"/>
          <p:cNvGrpSpPr>
            <a:grpSpLocks/>
          </p:cNvGrpSpPr>
          <p:nvPr/>
        </p:nvGrpSpPr>
        <p:grpSpPr bwMode="auto">
          <a:xfrm>
            <a:off x="2978020" y="2748349"/>
            <a:ext cx="1676400" cy="457200"/>
            <a:chOff x="912" y="1200"/>
            <a:chExt cx="1056" cy="288"/>
          </a:xfrm>
        </p:grpSpPr>
        <p:grpSp>
          <p:nvGrpSpPr>
            <p:cNvPr id="143" name="Group 58"/>
            <p:cNvGrpSpPr>
              <a:grpSpLocks/>
            </p:cNvGrpSpPr>
            <p:nvPr/>
          </p:nvGrpSpPr>
          <p:grpSpPr bwMode="auto">
            <a:xfrm>
              <a:off x="1104" y="1200"/>
              <a:ext cx="864" cy="288"/>
              <a:chOff x="1104" y="1200"/>
              <a:chExt cx="864" cy="288"/>
            </a:xfrm>
          </p:grpSpPr>
          <p:sp>
            <p:nvSpPr>
              <p:cNvPr id="145" name="Text Box 59"/>
              <p:cNvSpPr txBox="1">
                <a:spLocks noChangeArrowheads="1"/>
              </p:cNvSpPr>
              <p:nvPr/>
            </p:nvSpPr>
            <p:spPr bwMode="auto">
              <a:xfrm>
                <a:off x="1104" y="120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146" name="Text Box 60"/>
              <p:cNvSpPr txBox="1">
                <a:spLocks noChangeArrowheads="1"/>
              </p:cNvSpPr>
              <p:nvPr/>
            </p:nvSpPr>
            <p:spPr bwMode="auto">
              <a:xfrm>
                <a:off x="1296" y="120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147" name="Text Box 61"/>
              <p:cNvSpPr txBox="1">
                <a:spLocks noChangeArrowheads="1"/>
              </p:cNvSpPr>
              <p:nvPr/>
            </p:nvSpPr>
            <p:spPr bwMode="auto">
              <a:xfrm>
                <a:off x="1488" y="120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grpSp>
        <p:sp>
          <p:nvSpPr>
            <p:cNvPr id="144" name="Text Box 62"/>
            <p:cNvSpPr txBox="1">
              <a:spLocks noChangeArrowheads="1"/>
            </p:cNvSpPr>
            <p:nvPr/>
          </p:nvSpPr>
          <p:spPr bwMode="auto">
            <a:xfrm>
              <a:off x="912" y="120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grpSp>
    </p:spTree>
    <p:extLst>
      <p:ext uri="{BB962C8B-B14F-4D97-AF65-F5344CB8AC3E}">
        <p14:creationId xmlns:p14="http://schemas.microsoft.com/office/powerpoint/2010/main" val="209071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9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行加法器的快速进位</a:t>
            </a:r>
            <a:endParaRPr lang="zh-CN" altLang="en-US" dirty="0"/>
          </a:p>
        </p:txBody>
      </p:sp>
      <p:sp>
        <p:nvSpPr>
          <p:cNvPr id="3" name="文本占位符 2"/>
          <p:cNvSpPr>
            <a:spLocks noGrp="1"/>
          </p:cNvSpPr>
          <p:nvPr>
            <p:ph type="body" sz="quarter" idx="13"/>
          </p:nvPr>
        </p:nvSpPr>
        <p:spPr/>
        <p:txBody>
          <a:bodyPr/>
          <a:lstStyle/>
          <a:p>
            <a:r>
              <a:rPr lang="en-US" altLang="zh-CN" dirty="0" smtClean="0"/>
              <a:t>4.1.3</a:t>
            </a:r>
            <a:endParaRPr lang="zh-CN" altLang="en-US" dirty="0"/>
          </a:p>
        </p:txBody>
      </p:sp>
      <p:sp>
        <p:nvSpPr>
          <p:cNvPr id="4" name="内容占位符 3"/>
          <p:cNvSpPr>
            <a:spLocks noGrp="1"/>
          </p:cNvSpPr>
          <p:nvPr>
            <p:ph idx="1"/>
          </p:nvPr>
        </p:nvSpPr>
        <p:spPr/>
        <p:txBody>
          <a:bodyPr/>
          <a:lstStyle/>
          <a:p>
            <a:r>
              <a:rPr lang="en-US" altLang="zh-CN" dirty="0"/>
              <a:t>(2)</a:t>
            </a:r>
            <a:r>
              <a:rPr lang="zh-CN" altLang="en-US" dirty="0"/>
              <a:t>多级先行进位</a:t>
            </a:r>
            <a:r>
              <a:rPr lang="zh-CN" altLang="en-US" dirty="0" smtClean="0"/>
              <a:t>方式</a:t>
            </a:r>
            <a:endParaRPr lang="en-US" altLang="zh-CN" dirty="0" smtClean="0"/>
          </a:p>
          <a:p>
            <a:pPr lvl="1"/>
            <a:r>
              <a:rPr lang="zh-CN" altLang="en-US" dirty="0"/>
              <a:t>多级先行进位又称</a:t>
            </a:r>
            <a:r>
              <a:rPr lang="zh-CN" altLang="en-US" dirty="0">
                <a:solidFill>
                  <a:srgbClr val="FF0000"/>
                </a:solidFill>
              </a:rPr>
              <a:t>组内并行、组间并行</a:t>
            </a:r>
            <a:r>
              <a:rPr lang="zh-CN" altLang="en-US" dirty="0"/>
              <a:t>进位方式。</a:t>
            </a:r>
          </a:p>
          <a:p>
            <a:pPr lvl="1"/>
            <a:r>
              <a:rPr lang="zh-CN" altLang="en-US" dirty="0" smtClean="0"/>
              <a:t>字长</a:t>
            </a:r>
            <a:r>
              <a:rPr lang="zh-CN" altLang="en-US" dirty="0"/>
              <a:t>为</a:t>
            </a:r>
            <a:r>
              <a:rPr lang="en-US" altLang="zh-CN" dirty="0"/>
              <a:t>16</a:t>
            </a:r>
            <a:r>
              <a:rPr lang="zh-CN" altLang="en-US" dirty="0"/>
              <a:t>位的两级先行进位加法器，第一小组的最高位进位</a:t>
            </a:r>
            <a:r>
              <a:rPr lang="en-US" altLang="zh-CN" dirty="0"/>
              <a:t>C4</a:t>
            </a:r>
            <a:r>
              <a:rPr lang="zh-CN" altLang="en-US" dirty="0"/>
              <a:t>：</a:t>
            </a:r>
          </a:p>
          <a:p>
            <a:pPr lvl="1"/>
            <a:r>
              <a:rPr lang="en-US" altLang="zh-CN" dirty="0">
                <a:solidFill>
                  <a:srgbClr val="FF0000"/>
                </a:solidFill>
              </a:rPr>
              <a:t>C</a:t>
            </a:r>
            <a:r>
              <a:rPr lang="en-US" altLang="zh-CN" baseline="-25000" dirty="0">
                <a:solidFill>
                  <a:srgbClr val="FF0000"/>
                </a:solidFill>
              </a:rPr>
              <a:t>4</a:t>
            </a:r>
            <a:r>
              <a:rPr lang="en-US" altLang="zh-CN" dirty="0">
                <a:solidFill>
                  <a:srgbClr val="FF0000"/>
                </a:solidFill>
              </a:rPr>
              <a:t>=G</a:t>
            </a:r>
            <a:r>
              <a:rPr lang="en-US" altLang="zh-CN" baseline="-25000" dirty="0">
                <a:solidFill>
                  <a:srgbClr val="FF0000"/>
                </a:solidFill>
              </a:rPr>
              <a:t>4</a:t>
            </a:r>
            <a:r>
              <a:rPr lang="en-US" altLang="zh-CN" dirty="0">
                <a:solidFill>
                  <a:srgbClr val="FF0000"/>
                </a:solidFill>
              </a:rPr>
              <a:t>+P</a:t>
            </a:r>
            <a:r>
              <a:rPr lang="en-US" altLang="zh-CN" baseline="-25000" dirty="0">
                <a:solidFill>
                  <a:srgbClr val="FF0000"/>
                </a:solidFill>
              </a:rPr>
              <a:t>4</a:t>
            </a:r>
            <a:r>
              <a:rPr lang="en-US" altLang="zh-CN" dirty="0">
                <a:solidFill>
                  <a:srgbClr val="FF0000"/>
                </a:solidFill>
              </a:rPr>
              <a:t>G</a:t>
            </a:r>
            <a:r>
              <a:rPr lang="en-US" altLang="zh-CN" baseline="-25000" dirty="0">
                <a:solidFill>
                  <a:srgbClr val="FF0000"/>
                </a:solidFill>
              </a:rPr>
              <a:t>3</a:t>
            </a:r>
            <a:r>
              <a:rPr lang="en-US" altLang="zh-CN" dirty="0">
                <a:solidFill>
                  <a:srgbClr val="FF0000"/>
                </a:solidFill>
              </a:rPr>
              <a:t>+P</a:t>
            </a:r>
            <a:r>
              <a:rPr lang="en-US" altLang="zh-CN" baseline="-25000" dirty="0">
                <a:solidFill>
                  <a:srgbClr val="FF0000"/>
                </a:solidFill>
              </a:rPr>
              <a:t>4</a:t>
            </a:r>
            <a:r>
              <a:rPr lang="en-US" altLang="zh-CN" dirty="0">
                <a:solidFill>
                  <a:srgbClr val="FF0000"/>
                </a:solidFill>
              </a:rPr>
              <a:t>P</a:t>
            </a:r>
            <a:r>
              <a:rPr lang="en-US" altLang="zh-CN" baseline="-25000" dirty="0">
                <a:solidFill>
                  <a:srgbClr val="FF0000"/>
                </a:solidFill>
              </a:rPr>
              <a:t>3</a:t>
            </a:r>
            <a:r>
              <a:rPr lang="en-US" altLang="zh-CN" dirty="0">
                <a:solidFill>
                  <a:srgbClr val="FF0000"/>
                </a:solidFill>
              </a:rPr>
              <a:t>G</a:t>
            </a:r>
            <a:r>
              <a:rPr lang="en-US" altLang="zh-CN" baseline="-25000" dirty="0">
                <a:solidFill>
                  <a:srgbClr val="FF0000"/>
                </a:solidFill>
              </a:rPr>
              <a:t>2</a:t>
            </a:r>
            <a:r>
              <a:rPr lang="en-US" altLang="zh-CN" dirty="0">
                <a:solidFill>
                  <a:srgbClr val="FF0000"/>
                </a:solidFill>
              </a:rPr>
              <a:t>+P</a:t>
            </a:r>
            <a:r>
              <a:rPr lang="en-US" altLang="zh-CN" baseline="-25000" dirty="0">
                <a:solidFill>
                  <a:srgbClr val="FF0000"/>
                </a:solidFill>
              </a:rPr>
              <a:t>4</a:t>
            </a:r>
            <a:r>
              <a:rPr lang="en-US" altLang="zh-CN" dirty="0">
                <a:solidFill>
                  <a:srgbClr val="FF0000"/>
                </a:solidFill>
              </a:rPr>
              <a:t>P</a:t>
            </a:r>
            <a:r>
              <a:rPr lang="en-US" altLang="zh-CN" baseline="-25000" dirty="0">
                <a:solidFill>
                  <a:srgbClr val="FF0000"/>
                </a:solidFill>
              </a:rPr>
              <a:t>3</a:t>
            </a:r>
            <a:r>
              <a:rPr lang="en-US" altLang="zh-CN" dirty="0">
                <a:solidFill>
                  <a:srgbClr val="FF0000"/>
                </a:solidFill>
              </a:rPr>
              <a:t>P</a:t>
            </a:r>
            <a:r>
              <a:rPr lang="en-US" altLang="zh-CN" baseline="-25000" dirty="0">
                <a:solidFill>
                  <a:srgbClr val="FF0000"/>
                </a:solidFill>
              </a:rPr>
              <a:t>2</a:t>
            </a:r>
            <a:r>
              <a:rPr lang="en-US" altLang="zh-CN" dirty="0">
                <a:solidFill>
                  <a:srgbClr val="FF0000"/>
                </a:solidFill>
              </a:rPr>
              <a:t>G</a:t>
            </a:r>
            <a:r>
              <a:rPr lang="en-US" altLang="zh-CN" baseline="-25000" dirty="0">
                <a:solidFill>
                  <a:srgbClr val="FF0000"/>
                </a:solidFill>
              </a:rPr>
              <a:t>1</a:t>
            </a:r>
            <a:r>
              <a:rPr lang="en-US" altLang="zh-CN" dirty="0">
                <a:solidFill>
                  <a:srgbClr val="FF0000"/>
                </a:solidFill>
              </a:rPr>
              <a:t>+P</a:t>
            </a:r>
            <a:r>
              <a:rPr lang="en-US" altLang="zh-CN" baseline="-25000" dirty="0">
                <a:solidFill>
                  <a:srgbClr val="FF0000"/>
                </a:solidFill>
              </a:rPr>
              <a:t>4</a:t>
            </a:r>
            <a:r>
              <a:rPr lang="en-US" altLang="zh-CN" dirty="0">
                <a:solidFill>
                  <a:srgbClr val="FF0000"/>
                </a:solidFill>
              </a:rPr>
              <a:t>P</a:t>
            </a:r>
            <a:r>
              <a:rPr lang="en-US" altLang="zh-CN" baseline="-25000" dirty="0">
                <a:solidFill>
                  <a:srgbClr val="FF0000"/>
                </a:solidFill>
              </a:rPr>
              <a:t>3</a:t>
            </a:r>
            <a:r>
              <a:rPr lang="en-US" altLang="zh-CN" dirty="0">
                <a:solidFill>
                  <a:srgbClr val="FF0000"/>
                </a:solidFill>
              </a:rPr>
              <a:t>P</a:t>
            </a:r>
            <a:r>
              <a:rPr lang="en-US" altLang="zh-CN" baseline="-25000" dirty="0">
                <a:solidFill>
                  <a:srgbClr val="FF0000"/>
                </a:solidFill>
              </a:rPr>
              <a:t>2</a:t>
            </a:r>
            <a:r>
              <a:rPr lang="en-US" altLang="zh-CN" dirty="0">
                <a:solidFill>
                  <a:srgbClr val="FF0000"/>
                </a:solidFill>
              </a:rPr>
              <a:t>P</a:t>
            </a:r>
            <a:r>
              <a:rPr lang="en-US" altLang="zh-CN" baseline="-25000" dirty="0">
                <a:solidFill>
                  <a:srgbClr val="FF0000"/>
                </a:solidFill>
              </a:rPr>
              <a:t>1</a:t>
            </a:r>
            <a:r>
              <a:rPr lang="en-US" altLang="zh-CN" dirty="0">
                <a:solidFill>
                  <a:srgbClr val="FF0000"/>
                </a:solidFill>
              </a:rPr>
              <a:t>C</a:t>
            </a:r>
            <a:r>
              <a:rPr lang="en-US" altLang="zh-CN" baseline="-25000" dirty="0">
                <a:solidFill>
                  <a:srgbClr val="FF0000"/>
                </a:solidFill>
              </a:rPr>
              <a:t>0</a:t>
            </a:r>
            <a:r>
              <a:rPr lang="en-US" altLang="zh-CN" dirty="0">
                <a:solidFill>
                  <a:srgbClr val="FF0000"/>
                </a:solidFill>
              </a:rPr>
              <a:t>=G</a:t>
            </a:r>
            <a:r>
              <a:rPr lang="en-US" altLang="zh-CN" baseline="-25000" dirty="0">
                <a:solidFill>
                  <a:srgbClr val="FF0000"/>
                </a:solidFill>
              </a:rPr>
              <a:t>1</a:t>
            </a:r>
            <a:r>
              <a:rPr lang="en-US" altLang="zh-CN" dirty="0">
                <a:solidFill>
                  <a:srgbClr val="FF0000"/>
                </a:solidFill>
              </a:rPr>
              <a:t>*+P</a:t>
            </a:r>
            <a:r>
              <a:rPr lang="en-US" altLang="zh-CN" baseline="-25000" dirty="0">
                <a:solidFill>
                  <a:srgbClr val="FF0000"/>
                </a:solidFill>
              </a:rPr>
              <a:t>1</a:t>
            </a:r>
            <a:r>
              <a:rPr lang="en-US" altLang="zh-CN" dirty="0">
                <a:solidFill>
                  <a:srgbClr val="FF0000"/>
                </a:solidFill>
              </a:rPr>
              <a:t>*C</a:t>
            </a:r>
            <a:r>
              <a:rPr lang="en-US" altLang="zh-CN" baseline="-25000" dirty="0">
                <a:solidFill>
                  <a:srgbClr val="FF0000"/>
                </a:solidFill>
              </a:rPr>
              <a:t>0</a:t>
            </a:r>
          </a:p>
          <a:p>
            <a:pPr lvl="1"/>
            <a:r>
              <a:rPr lang="zh-CN" altLang="en-US" dirty="0"/>
              <a:t>依次类推：</a:t>
            </a:r>
          </a:p>
          <a:p>
            <a:pPr lvl="1"/>
            <a:r>
              <a:rPr lang="en-US" altLang="zh-CN" dirty="0">
                <a:solidFill>
                  <a:srgbClr val="FF0000"/>
                </a:solidFill>
              </a:rPr>
              <a:t>C</a:t>
            </a:r>
            <a:r>
              <a:rPr lang="en-US" altLang="zh-CN" baseline="-25000" dirty="0">
                <a:solidFill>
                  <a:srgbClr val="FF0000"/>
                </a:solidFill>
              </a:rPr>
              <a:t>8</a:t>
            </a:r>
            <a:r>
              <a:rPr lang="en-US" altLang="zh-CN" dirty="0">
                <a:solidFill>
                  <a:srgbClr val="FF0000"/>
                </a:solidFill>
              </a:rPr>
              <a:t>=G</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C</a:t>
            </a:r>
            <a:r>
              <a:rPr lang="en-US" altLang="zh-CN" baseline="-25000" dirty="0">
                <a:solidFill>
                  <a:srgbClr val="FF0000"/>
                </a:solidFill>
              </a:rPr>
              <a:t>0</a:t>
            </a:r>
          </a:p>
          <a:p>
            <a:pPr lvl="1"/>
            <a:r>
              <a:rPr lang="en-US" altLang="zh-CN" dirty="0" smtClean="0">
                <a:solidFill>
                  <a:srgbClr val="FF0000"/>
                </a:solidFill>
              </a:rPr>
              <a:t>C</a:t>
            </a:r>
            <a:r>
              <a:rPr lang="en-US" altLang="zh-CN" baseline="-25000" dirty="0" smtClean="0">
                <a:solidFill>
                  <a:srgbClr val="FF0000"/>
                </a:solidFill>
              </a:rPr>
              <a:t>12</a:t>
            </a:r>
            <a:r>
              <a:rPr lang="en-US" altLang="zh-CN" dirty="0" smtClean="0">
                <a:solidFill>
                  <a:srgbClr val="FF0000"/>
                </a:solidFill>
              </a:rPr>
              <a:t>=G</a:t>
            </a:r>
            <a:r>
              <a:rPr lang="en-US" altLang="zh-CN" baseline="-25000" dirty="0" smtClean="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2</a:t>
            </a:r>
            <a:r>
              <a:rPr lang="en-US" altLang="zh-CN" dirty="0">
                <a:solidFill>
                  <a:srgbClr val="FF0000"/>
                </a:solidFill>
              </a:rPr>
              <a:t> * +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C</a:t>
            </a:r>
            <a:r>
              <a:rPr lang="en-US" altLang="zh-CN" baseline="-25000" dirty="0">
                <a:solidFill>
                  <a:srgbClr val="FF0000"/>
                </a:solidFill>
              </a:rPr>
              <a:t>0</a:t>
            </a:r>
          </a:p>
          <a:p>
            <a:pPr lvl="1"/>
            <a:r>
              <a:rPr lang="en-US" altLang="zh-CN" dirty="0">
                <a:solidFill>
                  <a:srgbClr val="FF0000"/>
                </a:solidFill>
              </a:rPr>
              <a:t>C</a:t>
            </a:r>
            <a:r>
              <a:rPr lang="en-US" altLang="zh-CN" baseline="-25000" dirty="0">
                <a:solidFill>
                  <a:srgbClr val="FF0000"/>
                </a:solidFill>
              </a:rPr>
              <a:t>16</a:t>
            </a:r>
            <a:r>
              <a:rPr lang="en-US" altLang="zh-CN" dirty="0">
                <a:solidFill>
                  <a:srgbClr val="FF0000"/>
                </a:solidFill>
              </a:rPr>
              <a:t>=G</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a:t>
            </a:r>
            <a:r>
              <a:rPr lang="en-US" altLang="zh-CN" dirty="0" smtClean="0">
                <a:solidFill>
                  <a:srgbClr val="FF0000"/>
                </a:solidFill>
              </a:rPr>
              <a:t>P</a:t>
            </a:r>
            <a:r>
              <a:rPr lang="en-US" altLang="zh-CN" baseline="-25000" dirty="0" smtClean="0">
                <a:solidFill>
                  <a:srgbClr val="FF0000"/>
                </a:solidFill>
              </a:rPr>
              <a:t>4</a:t>
            </a:r>
            <a:r>
              <a:rPr lang="en-US" altLang="zh-CN" baseline="30000" dirty="0" smtClean="0">
                <a:solidFill>
                  <a:srgbClr val="FF0000"/>
                </a:solidFill>
              </a:rPr>
              <a:t>*</a:t>
            </a:r>
            <a:r>
              <a:rPr lang="en-US" altLang="zh-CN" dirty="0" smtClean="0">
                <a:solidFill>
                  <a:srgbClr val="FF0000"/>
                </a:solidFill>
              </a:rPr>
              <a:t>P</a:t>
            </a:r>
            <a:r>
              <a:rPr lang="en-US" altLang="zh-CN" baseline="-25000" dirty="0" smtClean="0">
                <a:solidFill>
                  <a:srgbClr val="FF0000"/>
                </a:solidFill>
              </a:rPr>
              <a:t>3</a:t>
            </a:r>
            <a:r>
              <a:rPr lang="en-US" altLang="zh-CN" baseline="30000" dirty="0" smtClean="0">
                <a:solidFill>
                  <a:srgbClr val="FF0000"/>
                </a:solidFill>
              </a:rPr>
              <a:t>*</a:t>
            </a:r>
            <a:r>
              <a:rPr lang="en-US" altLang="zh-CN" dirty="0" smtClean="0">
                <a:solidFill>
                  <a:srgbClr val="FF0000"/>
                </a:solidFill>
              </a:rPr>
              <a:t>P</a:t>
            </a:r>
            <a:r>
              <a:rPr lang="en-US" altLang="zh-CN" baseline="-25000" dirty="0" smtClean="0">
                <a:solidFill>
                  <a:srgbClr val="FF0000"/>
                </a:solidFill>
              </a:rPr>
              <a:t>2</a:t>
            </a:r>
            <a:r>
              <a:rPr lang="en-US" altLang="zh-CN" baseline="30000" dirty="0" smtClean="0">
                <a:solidFill>
                  <a:srgbClr val="FF0000"/>
                </a:solidFill>
              </a:rPr>
              <a:t>*</a:t>
            </a:r>
            <a:r>
              <a:rPr lang="en-US" altLang="zh-CN" dirty="0" smtClean="0">
                <a:solidFill>
                  <a:srgbClr val="FF0000"/>
                </a:solidFill>
              </a:rPr>
              <a:t>P</a:t>
            </a:r>
            <a:r>
              <a:rPr lang="en-US" altLang="zh-CN" baseline="-25000" dirty="0" smtClean="0">
                <a:solidFill>
                  <a:srgbClr val="FF0000"/>
                </a:solidFill>
              </a:rPr>
              <a:t>1</a:t>
            </a:r>
            <a:r>
              <a:rPr lang="en-US" altLang="zh-CN" baseline="30000" dirty="0" smtClean="0">
                <a:solidFill>
                  <a:srgbClr val="FF0000"/>
                </a:solidFill>
              </a:rPr>
              <a:t>*</a:t>
            </a:r>
            <a:r>
              <a:rPr lang="en-US" altLang="zh-CN" dirty="0" smtClean="0">
                <a:solidFill>
                  <a:srgbClr val="FF0000"/>
                </a:solidFill>
              </a:rPr>
              <a:t>C</a:t>
            </a:r>
            <a:r>
              <a:rPr lang="en-US" altLang="zh-CN" baseline="-25000" dirty="0" smtClean="0">
                <a:solidFill>
                  <a:srgbClr val="FF0000"/>
                </a:solidFill>
              </a:rPr>
              <a:t>0</a:t>
            </a:r>
            <a:endParaRPr lang="en-US" altLang="zh-CN" dirty="0" smtClean="0"/>
          </a:p>
          <a:p>
            <a:pPr lvl="1"/>
            <a:endParaRPr lang="zh-CN" altLang="en-US" dirty="0"/>
          </a:p>
        </p:txBody>
      </p:sp>
      <p:sp>
        <p:nvSpPr>
          <p:cNvPr id="69" name="AutoShape 5"/>
          <p:cNvSpPr>
            <a:spLocks noChangeArrowheads="1"/>
          </p:cNvSpPr>
          <p:nvPr/>
        </p:nvSpPr>
        <p:spPr bwMode="auto">
          <a:xfrm>
            <a:off x="4977912" y="793628"/>
            <a:ext cx="2209800" cy="838200"/>
          </a:xfrm>
          <a:prstGeom prst="wedgeRoundRectCallout">
            <a:avLst>
              <a:gd name="adj1" fmla="val -67970"/>
              <a:gd name="adj2" fmla="val 199275"/>
              <a:gd name="adj3" fmla="val 16667"/>
            </a:avLst>
          </a:prstGeom>
          <a:solidFill>
            <a:srgbClr val="FFFF00"/>
          </a:solidFill>
          <a:ln w="19050" cap="sq">
            <a:solidFill>
              <a:srgbClr val="7A48C4"/>
            </a:solidFill>
            <a:miter lim="800000"/>
            <a:headEnd type="none" w="sm" len="sm"/>
            <a:tailEnd type="none" w="sm" len="sm"/>
          </a:ln>
        </p:spPr>
        <p:txBody>
          <a:bodyPr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zh-CN" altLang="en-US" sz="2400" b="1" dirty="0">
                <a:solidFill>
                  <a:srgbClr val="FF3300"/>
                </a:solidFill>
                <a:latin typeface="Times New Roman" panose="02020603050405020304" pitchFamily="18" charset="0"/>
              </a:rPr>
              <a:t>组进位</a:t>
            </a:r>
          </a:p>
          <a:p>
            <a:pPr algn="ctr">
              <a:spcBef>
                <a:spcPct val="0"/>
              </a:spcBef>
              <a:buClrTx/>
              <a:buSzTx/>
              <a:buFontTx/>
              <a:buNone/>
            </a:pPr>
            <a:r>
              <a:rPr lang="zh-CN" altLang="en-US" sz="2400" b="1" dirty="0">
                <a:solidFill>
                  <a:srgbClr val="FF3300"/>
                </a:solidFill>
                <a:latin typeface="Times New Roman" panose="02020603050405020304" pitchFamily="18" charset="0"/>
              </a:rPr>
              <a:t>产生函数</a:t>
            </a:r>
            <a:r>
              <a:rPr lang="en-US" altLang="zh-CN" sz="2800" b="1" dirty="0">
                <a:solidFill>
                  <a:srgbClr val="FF3300"/>
                </a:solidFill>
                <a:latin typeface="Times New Roman" panose="02020603050405020304" pitchFamily="18" charset="0"/>
              </a:rPr>
              <a:t>G</a:t>
            </a:r>
            <a:r>
              <a:rPr lang="en-US" altLang="zh-CN" sz="2800" b="1" baseline="-30000" dirty="0">
                <a:solidFill>
                  <a:srgbClr val="FF3300"/>
                </a:solidFill>
                <a:latin typeface="Times New Roman" panose="02020603050405020304" pitchFamily="18" charset="0"/>
              </a:rPr>
              <a:t>1</a:t>
            </a:r>
            <a:r>
              <a:rPr lang="en-US" altLang="zh-CN" sz="2800" b="1" baseline="30000" dirty="0">
                <a:solidFill>
                  <a:srgbClr val="FF3300"/>
                </a:solidFill>
                <a:latin typeface="Times New Roman" panose="02020603050405020304" pitchFamily="18" charset="0"/>
              </a:rPr>
              <a:t>*</a:t>
            </a:r>
          </a:p>
        </p:txBody>
      </p:sp>
      <p:sp>
        <p:nvSpPr>
          <p:cNvPr id="70" name="AutoShape 6"/>
          <p:cNvSpPr>
            <a:spLocks noChangeArrowheads="1"/>
          </p:cNvSpPr>
          <p:nvPr/>
        </p:nvSpPr>
        <p:spPr bwMode="auto">
          <a:xfrm>
            <a:off x="7432431" y="785254"/>
            <a:ext cx="2571750" cy="838200"/>
          </a:xfrm>
          <a:prstGeom prst="wedgeRoundRectCallout">
            <a:avLst>
              <a:gd name="adj1" fmla="val -55633"/>
              <a:gd name="adj2" fmla="val 211088"/>
              <a:gd name="adj3" fmla="val 16667"/>
            </a:avLst>
          </a:prstGeom>
          <a:solidFill>
            <a:srgbClr val="FFFF00"/>
          </a:solidFill>
          <a:ln w="19050" cap="sq">
            <a:solidFill>
              <a:srgbClr val="7A48C4"/>
            </a:solidFill>
            <a:miter lim="800000"/>
            <a:headEnd type="none" w="sm" len="sm"/>
            <a:tailEnd type="none" w="sm" len="sm"/>
          </a:ln>
        </p:spPr>
        <p:txBody>
          <a:bodyPr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zh-CN" altLang="en-US" sz="2400" b="1">
                <a:solidFill>
                  <a:srgbClr val="FF3300"/>
                </a:solidFill>
                <a:latin typeface="Times New Roman" panose="02020603050405020304" pitchFamily="18" charset="0"/>
              </a:rPr>
              <a:t>组进位</a:t>
            </a:r>
          </a:p>
          <a:p>
            <a:pPr algn="ctr">
              <a:spcBef>
                <a:spcPct val="0"/>
              </a:spcBef>
              <a:buClrTx/>
              <a:buSzTx/>
              <a:buFontTx/>
              <a:buNone/>
            </a:pPr>
            <a:r>
              <a:rPr lang="zh-CN" altLang="en-US" sz="2400" b="1">
                <a:solidFill>
                  <a:srgbClr val="FF3300"/>
                </a:solidFill>
                <a:latin typeface="Times New Roman" panose="02020603050405020304" pitchFamily="18" charset="0"/>
              </a:rPr>
              <a:t>传递函数</a:t>
            </a:r>
            <a:r>
              <a:rPr lang="en-US" altLang="zh-CN" sz="2800" b="1">
                <a:solidFill>
                  <a:srgbClr val="FF3300"/>
                </a:solidFill>
                <a:latin typeface="Times New Roman" panose="02020603050405020304" pitchFamily="18" charset="0"/>
              </a:rPr>
              <a:t>P</a:t>
            </a:r>
            <a:r>
              <a:rPr lang="en-US" altLang="zh-CN" sz="2800" b="1" baseline="-30000">
                <a:solidFill>
                  <a:srgbClr val="FF3300"/>
                </a:solidFill>
                <a:latin typeface="Times New Roman" panose="02020603050405020304" pitchFamily="18" charset="0"/>
              </a:rPr>
              <a:t>1</a:t>
            </a:r>
            <a:r>
              <a:rPr lang="en-US" altLang="zh-CN" sz="2800" b="1" baseline="30000">
                <a:solidFill>
                  <a:srgbClr val="FF3300"/>
                </a:solidFill>
                <a:latin typeface="Times New Roman" panose="02020603050405020304" pitchFamily="18" charset="0"/>
              </a:rPr>
              <a:t>*</a:t>
            </a:r>
          </a:p>
        </p:txBody>
      </p:sp>
      <p:sp>
        <p:nvSpPr>
          <p:cNvPr id="71" name="Line 8"/>
          <p:cNvSpPr>
            <a:spLocks noChangeShapeType="1"/>
          </p:cNvSpPr>
          <p:nvPr/>
        </p:nvSpPr>
        <p:spPr bwMode="auto">
          <a:xfrm>
            <a:off x="2012043" y="3396552"/>
            <a:ext cx="3866243"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9"/>
          <p:cNvSpPr>
            <a:spLocks noChangeShapeType="1"/>
          </p:cNvSpPr>
          <p:nvPr/>
        </p:nvSpPr>
        <p:spPr bwMode="auto">
          <a:xfrm>
            <a:off x="6163513" y="3396552"/>
            <a:ext cx="1126636"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531748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71"/>
                                        </p:tgtEl>
                                        <p:attrNameLst>
                                          <p:attrName>style.visibility</p:attrName>
                                        </p:attrNameLst>
                                      </p:cBhvr>
                                      <p:to>
                                        <p:strVal val="visible"/>
                                      </p:to>
                                    </p:set>
                                  </p:childTnLst>
                                </p:cTn>
                              </p:par>
                            </p:childTnLst>
                          </p:cTn>
                        </p:par>
                        <p:par>
                          <p:cTn id="25" fill="hold">
                            <p:stCondLst>
                              <p:cond delay="500"/>
                            </p:stCondLst>
                            <p:childTnLst>
                              <p:par>
                                <p:cTn id="26" presetID="1" presetClass="entr" presetSubtype="0" fill="hold" grpId="0" nodeType="afterEffect">
                                  <p:stCondLst>
                                    <p:cond delay="1400"/>
                                  </p:stCondLst>
                                  <p:childTnLst>
                                    <p:set>
                                      <p:cBhvr>
                                        <p:cTn id="27" dur="1" fill="hold">
                                          <p:stCondLst>
                                            <p:cond delay="499"/>
                                          </p:stCondLst>
                                        </p:cTn>
                                        <p:tgtEl>
                                          <p:spTgt spid="6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72"/>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grpId="0" nodeType="afterEffect">
                                  <p:stCondLst>
                                    <p:cond delay="1600"/>
                                  </p:stCondLst>
                                  <p:childTnLst>
                                    <p:set>
                                      <p:cBhvr>
                                        <p:cTn id="34" dur="1" fill="hold">
                                          <p:stCondLst>
                                            <p:cond delay="499"/>
                                          </p:stCondLst>
                                        </p:cTn>
                                        <p:tgtEl>
                                          <p:spTgt spid="7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
                                            <p:txEl>
                                              <p:pRg st="4" end="4"/>
                                            </p:txEl>
                                          </p:spTgt>
                                        </p:tgtEl>
                                        <p:attrNameLst>
                                          <p:attrName>style.visibility</p:attrName>
                                        </p:attrNameLst>
                                      </p:cBhvr>
                                      <p:to>
                                        <p:strVal val="visible"/>
                                      </p:to>
                                    </p:set>
                                    <p:anim calcmode="lin" valueType="num">
                                      <p:cBhvr additive="base">
                                        <p:cTn id="3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
                                            <p:txEl>
                                              <p:pRg st="5" end="5"/>
                                            </p:txEl>
                                          </p:spTgt>
                                        </p:tgtEl>
                                        <p:attrNameLst>
                                          <p:attrName>style.visibility</p:attrName>
                                        </p:attrNameLst>
                                      </p:cBhvr>
                                      <p:to>
                                        <p:strVal val="visible"/>
                                      </p:to>
                                    </p:set>
                                    <p:anim calcmode="lin" valueType="num">
                                      <p:cBhvr additive="base">
                                        <p:cTn id="4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txEl>
                                              <p:pRg st="5" end="5"/>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 calcmode="lin" valueType="num">
                                      <p:cBhvr additive="base">
                                        <p:cTn id="49"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6" end="6"/>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
                                            <p:txEl>
                                              <p:pRg st="7" end="7"/>
                                            </p:txEl>
                                          </p:spTgt>
                                        </p:tgtEl>
                                        <p:attrNameLst>
                                          <p:attrName>style.visibility</p:attrName>
                                        </p:attrNameLst>
                                      </p:cBhvr>
                                      <p:to>
                                        <p:strVal val="visible"/>
                                      </p:to>
                                    </p:set>
                                    <p:anim calcmode="lin" valueType="num">
                                      <p:cBhvr additive="base">
                                        <p:cTn id="5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autoUpdateAnimBg="0"/>
      <p:bldP spid="70" grpId="0" animBg="1" autoUpdateAnimBg="0"/>
      <p:bldP spid="71" grpId="0" animBg="1"/>
      <p:bldP spid="7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行加法器的快速进位</a:t>
            </a:r>
            <a:endParaRPr lang="zh-CN" altLang="en-US" dirty="0"/>
          </a:p>
        </p:txBody>
      </p:sp>
      <p:sp>
        <p:nvSpPr>
          <p:cNvPr id="3" name="文本占位符 2"/>
          <p:cNvSpPr>
            <a:spLocks noGrp="1"/>
          </p:cNvSpPr>
          <p:nvPr>
            <p:ph type="body" sz="quarter" idx="13"/>
          </p:nvPr>
        </p:nvSpPr>
        <p:spPr/>
        <p:txBody>
          <a:bodyPr/>
          <a:lstStyle/>
          <a:p>
            <a:r>
              <a:rPr lang="en-US" altLang="zh-CN" dirty="0" smtClean="0"/>
              <a:t>4.1.3</a:t>
            </a:r>
            <a:endParaRPr lang="zh-CN" altLang="en-US" dirty="0"/>
          </a:p>
        </p:txBody>
      </p:sp>
      <p:sp>
        <p:nvSpPr>
          <p:cNvPr id="4" name="内容占位符 3"/>
          <p:cNvSpPr>
            <a:spLocks noGrp="1"/>
          </p:cNvSpPr>
          <p:nvPr>
            <p:ph idx="1"/>
          </p:nvPr>
        </p:nvSpPr>
        <p:spPr/>
        <p:txBody>
          <a:bodyPr/>
          <a:lstStyle/>
          <a:p>
            <a:r>
              <a:rPr lang="en-US" altLang="zh-CN" dirty="0"/>
              <a:t>(2)</a:t>
            </a:r>
            <a:r>
              <a:rPr lang="zh-CN" altLang="en-US" dirty="0"/>
              <a:t>多级先行进位</a:t>
            </a:r>
            <a:r>
              <a:rPr lang="zh-CN" altLang="en-US" dirty="0" smtClean="0"/>
              <a:t>方式</a:t>
            </a:r>
            <a:endParaRPr lang="zh-CN" altLang="en-US" dirty="0"/>
          </a:p>
        </p:txBody>
      </p:sp>
      <p:grpSp>
        <p:nvGrpSpPr>
          <p:cNvPr id="9" name="Group 3"/>
          <p:cNvGrpSpPr>
            <a:grpSpLocks/>
          </p:cNvGrpSpPr>
          <p:nvPr/>
        </p:nvGrpSpPr>
        <p:grpSpPr bwMode="auto">
          <a:xfrm>
            <a:off x="2044317" y="1806401"/>
            <a:ext cx="8420100" cy="4054475"/>
            <a:chOff x="294" y="948"/>
            <a:chExt cx="5304" cy="2554"/>
          </a:xfrm>
        </p:grpSpPr>
        <p:sp>
          <p:nvSpPr>
            <p:cNvPr id="10" name="Rectangle 4"/>
            <p:cNvSpPr>
              <a:spLocks noChangeArrowheads="1"/>
            </p:cNvSpPr>
            <p:nvPr/>
          </p:nvSpPr>
          <p:spPr bwMode="auto">
            <a:xfrm>
              <a:off x="913" y="948"/>
              <a:ext cx="3697"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en-US" altLang="zh-CN" sz="2000" b="1">
                  <a:latin typeface="Times New Roman" panose="02020603050405020304" pitchFamily="18" charset="0"/>
                </a:rPr>
                <a:t>CLA</a:t>
              </a:r>
              <a:r>
                <a:rPr lang="zh-CN" altLang="zh-CN" sz="2000" b="1">
                  <a:latin typeface="Times New Roman" panose="02020603050405020304" pitchFamily="18" charset="0"/>
                </a:rPr>
                <a:t>电路</a:t>
              </a:r>
              <a:endParaRPr lang="zh-CN" altLang="en-US" sz="2000" b="1">
                <a:latin typeface="Times New Roman" panose="02020603050405020304" pitchFamily="18" charset="0"/>
              </a:endParaRPr>
            </a:p>
          </p:txBody>
        </p:sp>
        <p:sp>
          <p:nvSpPr>
            <p:cNvPr id="11" name="Rectangle 5"/>
            <p:cNvSpPr>
              <a:spLocks noChangeArrowheads="1"/>
            </p:cNvSpPr>
            <p:nvPr/>
          </p:nvSpPr>
          <p:spPr bwMode="auto">
            <a:xfrm>
              <a:off x="3993" y="2318"/>
              <a:ext cx="617"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2000" b="1">
                  <a:latin typeface="Times New Roman" panose="02020603050405020304" pitchFamily="18" charset="0"/>
                </a:rPr>
                <a:t>4</a:t>
              </a:r>
              <a:r>
                <a:rPr lang="zh-CN" altLang="en-US" sz="2000" b="1">
                  <a:latin typeface="Times New Roman" panose="02020603050405020304" pitchFamily="18" charset="0"/>
                </a:rPr>
                <a:t>位</a:t>
              </a:r>
            </a:p>
            <a:p>
              <a:pPr algn="ctr">
                <a:lnSpc>
                  <a:spcPct val="80000"/>
                </a:lnSpc>
                <a:spcBef>
                  <a:spcPct val="0"/>
                </a:spcBef>
                <a:buClrTx/>
                <a:buSzTx/>
                <a:buFontTx/>
                <a:buNone/>
              </a:pPr>
              <a:r>
                <a:rPr lang="en-US" altLang="zh-CN" sz="2000" b="1">
                  <a:latin typeface="Times New Roman" panose="02020603050405020304" pitchFamily="18" charset="0"/>
                </a:rPr>
                <a:t>BCLA</a:t>
              </a:r>
            </a:p>
            <a:p>
              <a:pPr algn="ctr">
                <a:lnSpc>
                  <a:spcPct val="70000"/>
                </a:lnSpc>
                <a:spcBef>
                  <a:spcPct val="0"/>
                </a:spcBef>
                <a:buClrTx/>
                <a:buSzTx/>
                <a:buFontTx/>
                <a:buNone/>
              </a:pPr>
              <a:r>
                <a:rPr lang="zh-CN" altLang="en-US" sz="2000" b="1">
                  <a:latin typeface="Times New Roman" panose="02020603050405020304" pitchFamily="18" charset="0"/>
                </a:rPr>
                <a:t>加法器</a:t>
              </a:r>
            </a:p>
          </p:txBody>
        </p:sp>
        <p:sp>
          <p:nvSpPr>
            <p:cNvPr id="12" name="Rectangle 6"/>
            <p:cNvSpPr>
              <a:spLocks noChangeArrowheads="1"/>
            </p:cNvSpPr>
            <p:nvPr/>
          </p:nvSpPr>
          <p:spPr bwMode="auto">
            <a:xfrm>
              <a:off x="2967" y="2318"/>
              <a:ext cx="616"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2000" b="1">
                  <a:latin typeface="Times New Roman" panose="02020603050405020304" pitchFamily="18" charset="0"/>
                </a:rPr>
                <a:t>4</a:t>
              </a:r>
              <a:r>
                <a:rPr lang="zh-CN" altLang="en-US" sz="2000" b="1">
                  <a:latin typeface="Times New Roman" panose="02020603050405020304" pitchFamily="18" charset="0"/>
                </a:rPr>
                <a:t>位</a:t>
              </a:r>
            </a:p>
            <a:p>
              <a:pPr algn="ctr">
                <a:lnSpc>
                  <a:spcPct val="80000"/>
                </a:lnSpc>
                <a:spcBef>
                  <a:spcPct val="0"/>
                </a:spcBef>
                <a:buClrTx/>
                <a:buSzTx/>
                <a:buFontTx/>
                <a:buNone/>
              </a:pPr>
              <a:r>
                <a:rPr lang="en-US" altLang="zh-CN" sz="2000" b="1">
                  <a:latin typeface="Times New Roman" panose="02020603050405020304" pitchFamily="18" charset="0"/>
                </a:rPr>
                <a:t>BCLA</a:t>
              </a:r>
            </a:p>
            <a:p>
              <a:pPr algn="ctr">
                <a:lnSpc>
                  <a:spcPct val="70000"/>
                </a:lnSpc>
                <a:spcBef>
                  <a:spcPct val="0"/>
                </a:spcBef>
                <a:buClrTx/>
                <a:buSzTx/>
                <a:buFontTx/>
                <a:buNone/>
              </a:pPr>
              <a:r>
                <a:rPr lang="zh-CN" altLang="en-US" sz="2000" b="1">
                  <a:latin typeface="Times New Roman" panose="02020603050405020304" pitchFamily="18" charset="0"/>
                </a:rPr>
                <a:t>加法器</a:t>
              </a:r>
            </a:p>
          </p:txBody>
        </p:sp>
        <p:sp>
          <p:nvSpPr>
            <p:cNvPr id="13" name="Rectangle 7"/>
            <p:cNvSpPr>
              <a:spLocks noChangeArrowheads="1"/>
            </p:cNvSpPr>
            <p:nvPr/>
          </p:nvSpPr>
          <p:spPr bwMode="auto">
            <a:xfrm>
              <a:off x="1940" y="2318"/>
              <a:ext cx="616"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2000" b="1">
                  <a:latin typeface="Times New Roman" panose="02020603050405020304" pitchFamily="18" charset="0"/>
                </a:rPr>
                <a:t>4</a:t>
              </a:r>
              <a:r>
                <a:rPr lang="zh-CN" altLang="en-US" sz="2000" b="1">
                  <a:latin typeface="Times New Roman" panose="02020603050405020304" pitchFamily="18" charset="0"/>
                </a:rPr>
                <a:t>位</a:t>
              </a:r>
            </a:p>
            <a:p>
              <a:pPr algn="ctr">
                <a:lnSpc>
                  <a:spcPct val="80000"/>
                </a:lnSpc>
                <a:spcBef>
                  <a:spcPct val="0"/>
                </a:spcBef>
                <a:buClrTx/>
                <a:buSzTx/>
                <a:buFontTx/>
                <a:buNone/>
              </a:pPr>
              <a:r>
                <a:rPr lang="en-US" altLang="zh-CN" sz="2000" b="1">
                  <a:latin typeface="Times New Roman" panose="02020603050405020304" pitchFamily="18" charset="0"/>
                </a:rPr>
                <a:t>BCLA</a:t>
              </a:r>
            </a:p>
            <a:p>
              <a:pPr algn="ctr">
                <a:lnSpc>
                  <a:spcPct val="70000"/>
                </a:lnSpc>
                <a:spcBef>
                  <a:spcPct val="0"/>
                </a:spcBef>
                <a:buClrTx/>
                <a:buSzTx/>
                <a:buFontTx/>
                <a:buNone/>
              </a:pPr>
              <a:r>
                <a:rPr lang="zh-CN" altLang="en-US" sz="2000" b="1">
                  <a:latin typeface="Times New Roman" panose="02020603050405020304" pitchFamily="18" charset="0"/>
                </a:rPr>
                <a:t>加法器</a:t>
              </a:r>
            </a:p>
          </p:txBody>
        </p:sp>
        <p:sp>
          <p:nvSpPr>
            <p:cNvPr id="14" name="Rectangle 8"/>
            <p:cNvSpPr>
              <a:spLocks noChangeArrowheads="1"/>
            </p:cNvSpPr>
            <p:nvPr/>
          </p:nvSpPr>
          <p:spPr bwMode="auto">
            <a:xfrm>
              <a:off x="913" y="2318"/>
              <a:ext cx="616"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2000" b="1">
                  <a:latin typeface="Times New Roman" panose="02020603050405020304" pitchFamily="18" charset="0"/>
                </a:rPr>
                <a:t>4</a:t>
              </a:r>
              <a:r>
                <a:rPr lang="zh-CN" altLang="en-US" sz="2000" b="1">
                  <a:latin typeface="Times New Roman" panose="02020603050405020304" pitchFamily="18" charset="0"/>
                </a:rPr>
                <a:t>位</a:t>
              </a:r>
            </a:p>
            <a:p>
              <a:pPr algn="ctr">
                <a:lnSpc>
                  <a:spcPct val="80000"/>
                </a:lnSpc>
                <a:spcBef>
                  <a:spcPct val="0"/>
                </a:spcBef>
                <a:buClrTx/>
                <a:buSzTx/>
                <a:buFontTx/>
                <a:buNone/>
              </a:pPr>
              <a:r>
                <a:rPr lang="en-US" altLang="zh-CN" sz="2000" b="1">
                  <a:latin typeface="Times New Roman" panose="02020603050405020304" pitchFamily="18" charset="0"/>
                </a:rPr>
                <a:t>BCLA</a:t>
              </a:r>
            </a:p>
            <a:p>
              <a:pPr algn="ctr">
                <a:lnSpc>
                  <a:spcPct val="70000"/>
                </a:lnSpc>
                <a:spcBef>
                  <a:spcPct val="0"/>
                </a:spcBef>
                <a:buClrTx/>
                <a:buSzTx/>
                <a:buFontTx/>
                <a:buNone/>
              </a:pPr>
              <a:r>
                <a:rPr lang="zh-CN" altLang="en-US" sz="2000" b="1">
                  <a:latin typeface="Times New Roman" panose="02020603050405020304" pitchFamily="18" charset="0"/>
                </a:rPr>
                <a:t>加法器</a:t>
              </a:r>
            </a:p>
          </p:txBody>
        </p:sp>
        <p:sp>
          <p:nvSpPr>
            <p:cNvPr id="15" name="AutoShape 9"/>
            <p:cNvSpPr>
              <a:spLocks noChangeArrowheads="1"/>
            </p:cNvSpPr>
            <p:nvPr/>
          </p:nvSpPr>
          <p:spPr bwMode="auto">
            <a:xfrm>
              <a:off x="4314"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16" name="AutoShape 10"/>
            <p:cNvSpPr>
              <a:spLocks noChangeArrowheads="1"/>
            </p:cNvSpPr>
            <p:nvPr/>
          </p:nvSpPr>
          <p:spPr bwMode="auto">
            <a:xfrm>
              <a:off x="4353" y="2816"/>
              <a:ext cx="192" cy="499"/>
            </a:xfrm>
            <a:prstGeom prst="upArrow">
              <a:avLst>
                <a:gd name="adj1" fmla="val 61667"/>
                <a:gd name="adj2" fmla="val 5821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17" name="AutoShape 11"/>
            <p:cNvSpPr>
              <a:spLocks noChangeArrowheads="1"/>
            </p:cNvSpPr>
            <p:nvPr/>
          </p:nvSpPr>
          <p:spPr bwMode="auto">
            <a:xfrm>
              <a:off x="4045" y="2832"/>
              <a:ext cx="192" cy="296"/>
            </a:xfrm>
            <a:prstGeom prst="upArrow">
              <a:avLst>
                <a:gd name="adj1" fmla="val 61407"/>
                <a:gd name="adj2" fmla="val 5255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18" name="Line 12"/>
            <p:cNvSpPr>
              <a:spLocks noChangeShapeType="1"/>
            </p:cNvSpPr>
            <p:nvPr/>
          </p:nvSpPr>
          <p:spPr bwMode="auto">
            <a:xfrm flipV="1">
              <a:off x="4199"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3"/>
            <p:cNvSpPr>
              <a:spLocks noChangeShapeType="1"/>
            </p:cNvSpPr>
            <p:nvPr/>
          </p:nvSpPr>
          <p:spPr bwMode="auto">
            <a:xfrm flipH="1" flipV="1">
              <a:off x="4096"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4"/>
            <p:cNvSpPr>
              <a:spLocks noChangeShapeType="1"/>
            </p:cNvSpPr>
            <p:nvPr/>
          </p:nvSpPr>
          <p:spPr bwMode="auto">
            <a:xfrm flipV="1">
              <a:off x="3069"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5"/>
            <p:cNvSpPr>
              <a:spLocks noChangeShapeType="1"/>
            </p:cNvSpPr>
            <p:nvPr/>
          </p:nvSpPr>
          <p:spPr bwMode="auto">
            <a:xfrm flipV="1">
              <a:off x="3172"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6"/>
            <p:cNvSpPr>
              <a:spLocks noChangeShapeType="1"/>
            </p:cNvSpPr>
            <p:nvPr/>
          </p:nvSpPr>
          <p:spPr bwMode="auto">
            <a:xfrm flipV="1">
              <a:off x="2145"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7"/>
            <p:cNvSpPr>
              <a:spLocks noChangeShapeType="1"/>
            </p:cNvSpPr>
            <p:nvPr/>
          </p:nvSpPr>
          <p:spPr bwMode="auto">
            <a:xfrm flipV="1">
              <a:off x="2042"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8"/>
            <p:cNvSpPr>
              <a:spLocks noChangeShapeType="1"/>
            </p:cNvSpPr>
            <p:nvPr/>
          </p:nvSpPr>
          <p:spPr bwMode="auto">
            <a:xfrm flipV="1">
              <a:off x="1118"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9"/>
            <p:cNvSpPr>
              <a:spLocks noChangeShapeType="1"/>
            </p:cNvSpPr>
            <p:nvPr/>
          </p:nvSpPr>
          <p:spPr bwMode="auto">
            <a:xfrm flipV="1">
              <a:off x="1015"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0"/>
            <p:cNvSpPr>
              <a:spLocks noChangeShapeType="1"/>
            </p:cNvSpPr>
            <p:nvPr/>
          </p:nvSpPr>
          <p:spPr bwMode="auto">
            <a:xfrm flipH="1">
              <a:off x="4610" y="2567"/>
              <a:ext cx="513"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1"/>
            <p:cNvSpPr>
              <a:spLocks noChangeShapeType="1"/>
            </p:cNvSpPr>
            <p:nvPr/>
          </p:nvSpPr>
          <p:spPr bwMode="auto">
            <a:xfrm flipH="1">
              <a:off x="4610" y="1197"/>
              <a:ext cx="30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2"/>
            <p:cNvSpPr>
              <a:spLocks noChangeShapeType="1"/>
            </p:cNvSpPr>
            <p:nvPr/>
          </p:nvSpPr>
          <p:spPr bwMode="auto">
            <a:xfrm>
              <a:off x="4918" y="1197"/>
              <a:ext cx="0" cy="13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3"/>
            <p:cNvSpPr>
              <a:spLocks noChangeShapeType="1"/>
            </p:cNvSpPr>
            <p:nvPr/>
          </p:nvSpPr>
          <p:spPr bwMode="auto">
            <a:xfrm flipH="1">
              <a:off x="605" y="1197"/>
              <a:ext cx="30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Text Box 24"/>
            <p:cNvSpPr txBox="1">
              <a:spLocks noChangeArrowheads="1"/>
            </p:cNvSpPr>
            <p:nvPr/>
          </p:nvSpPr>
          <p:spPr bwMode="auto">
            <a:xfrm>
              <a:off x="3775" y="3065"/>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4</a:t>
              </a:r>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31" name="Text Box 25"/>
            <p:cNvSpPr txBox="1">
              <a:spLocks noChangeArrowheads="1"/>
            </p:cNvSpPr>
            <p:nvPr/>
          </p:nvSpPr>
          <p:spPr bwMode="auto">
            <a:xfrm>
              <a:off x="2748" y="3065"/>
              <a:ext cx="9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8</a:t>
              </a:r>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en-US" altLang="zh-CN" sz="2000" b="1" baseline="-10000">
                  <a:latin typeface="Times New Roman" panose="02020603050405020304" pitchFamily="18" charset="0"/>
                </a:rPr>
                <a:t>5</a:t>
              </a:r>
              <a:endParaRPr lang="en-US" altLang="zh-CN" sz="2000" b="1">
                <a:latin typeface="Times New Roman" panose="02020603050405020304" pitchFamily="18" charset="0"/>
              </a:endParaRPr>
            </a:p>
          </p:txBody>
        </p:sp>
        <p:sp>
          <p:nvSpPr>
            <p:cNvPr id="32" name="Text Box 26"/>
            <p:cNvSpPr txBox="1">
              <a:spLocks noChangeArrowheads="1"/>
            </p:cNvSpPr>
            <p:nvPr/>
          </p:nvSpPr>
          <p:spPr bwMode="auto">
            <a:xfrm>
              <a:off x="1670" y="3065"/>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12</a:t>
              </a:r>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en-US" altLang="zh-CN" sz="2000" b="1" baseline="-10000">
                  <a:latin typeface="Times New Roman" panose="02020603050405020304" pitchFamily="18" charset="0"/>
                </a:rPr>
                <a:t>9</a:t>
              </a:r>
              <a:endParaRPr lang="en-US" altLang="zh-CN" sz="2000" b="1">
                <a:latin typeface="Times New Roman" panose="02020603050405020304" pitchFamily="18" charset="0"/>
              </a:endParaRPr>
            </a:p>
          </p:txBody>
        </p:sp>
        <p:sp>
          <p:nvSpPr>
            <p:cNvPr id="33" name="Text Box 27"/>
            <p:cNvSpPr txBox="1">
              <a:spLocks noChangeArrowheads="1"/>
            </p:cNvSpPr>
            <p:nvPr/>
          </p:nvSpPr>
          <p:spPr bwMode="auto">
            <a:xfrm>
              <a:off x="566" y="3065"/>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16</a:t>
              </a:r>
              <a:r>
                <a:rPr lang="zh-CN" altLang="en-US" sz="2000" b="1">
                  <a:latin typeface="Times New Roman" panose="02020603050405020304" pitchFamily="18" charset="0"/>
                </a:rPr>
                <a:t>～</a:t>
              </a:r>
              <a:r>
                <a:rPr lang="en-US" altLang="zh-CN" sz="2000" b="1">
                  <a:latin typeface="Times New Roman" panose="02020603050405020304" pitchFamily="18" charset="0"/>
                </a:rPr>
                <a:t>A</a:t>
              </a:r>
              <a:r>
                <a:rPr lang="en-US" altLang="zh-CN" sz="2000" b="1" baseline="-10000">
                  <a:latin typeface="Times New Roman" panose="02020603050405020304" pitchFamily="18" charset="0"/>
                </a:rPr>
                <a:t>13</a:t>
              </a:r>
              <a:endParaRPr lang="en-US" altLang="zh-CN" sz="2000" b="1">
                <a:latin typeface="Times New Roman" panose="02020603050405020304" pitchFamily="18" charset="0"/>
              </a:endParaRPr>
            </a:p>
          </p:txBody>
        </p:sp>
        <p:sp>
          <p:nvSpPr>
            <p:cNvPr id="34" name="Text Box 28"/>
            <p:cNvSpPr txBox="1">
              <a:spLocks noChangeArrowheads="1"/>
            </p:cNvSpPr>
            <p:nvPr/>
          </p:nvSpPr>
          <p:spPr bwMode="auto">
            <a:xfrm>
              <a:off x="1015" y="3237"/>
              <a:ext cx="9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baseline="-10000">
                  <a:latin typeface="Times New Roman" panose="02020603050405020304" pitchFamily="18" charset="0"/>
                </a:rPr>
                <a:t>16</a:t>
              </a:r>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en-US" altLang="zh-CN" sz="2000" b="1" baseline="-10000">
                  <a:latin typeface="Times New Roman" panose="02020603050405020304" pitchFamily="18" charset="0"/>
                </a:rPr>
                <a:t>13</a:t>
              </a:r>
              <a:endParaRPr lang="en-US" altLang="zh-CN" sz="2000" b="1">
                <a:latin typeface="Times New Roman" panose="02020603050405020304" pitchFamily="18" charset="0"/>
              </a:endParaRPr>
            </a:p>
          </p:txBody>
        </p:sp>
        <p:sp>
          <p:nvSpPr>
            <p:cNvPr id="35" name="Text Box 29"/>
            <p:cNvSpPr txBox="1">
              <a:spLocks noChangeArrowheads="1"/>
            </p:cNvSpPr>
            <p:nvPr/>
          </p:nvSpPr>
          <p:spPr bwMode="auto">
            <a:xfrm>
              <a:off x="2081" y="3252"/>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baseline="-10000">
                  <a:latin typeface="Times New Roman" panose="02020603050405020304" pitchFamily="18" charset="0"/>
                </a:rPr>
                <a:t>12</a:t>
              </a:r>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en-US" altLang="zh-CN" sz="2000" b="1" baseline="-10000">
                  <a:latin typeface="Times New Roman" panose="02020603050405020304" pitchFamily="18" charset="0"/>
                </a:rPr>
                <a:t>9</a:t>
              </a:r>
              <a:endParaRPr lang="en-US" altLang="zh-CN" sz="2000" b="1">
                <a:latin typeface="Times New Roman" panose="02020603050405020304" pitchFamily="18" charset="0"/>
              </a:endParaRPr>
            </a:p>
          </p:txBody>
        </p:sp>
        <p:sp>
          <p:nvSpPr>
            <p:cNvPr id="36" name="Text Box 30"/>
            <p:cNvSpPr txBox="1">
              <a:spLocks noChangeArrowheads="1"/>
            </p:cNvSpPr>
            <p:nvPr/>
          </p:nvSpPr>
          <p:spPr bwMode="auto">
            <a:xfrm>
              <a:off x="3108" y="3252"/>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baseline="-10000">
                  <a:latin typeface="Times New Roman" panose="02020603050405020304" pitchFamily="18" charset="0"/>
                </a:rPr>
                <a:t>8</a:t>
              </a:r>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en-US" altLang="zh-CN" sz="2000" b="1" baseline="-10000">
                  <a:latin typeface="Times New Roman" panose="02020603050405020304" pitchFamily="18" charset="0"/>
                </a:rPr>
                <a:t>5</a:t>
              </a:r>
              <a:endParaRPr lang="en-US" altLang="zh-CN" sz="2000" b="1">
                <a:latin typeface="Times New Roman" panose="02020603050405020304" pitchFamily="18" charset="0"/>
              </a:endParaRPr>
            </a:p>
          </p:txBody>
        </p:sp>
        <p:sp>
          <p:nvSpPr>
            <p:cNvPr id="37" name="Text Box 31"/>
            <p:cNvSpPr txBox="1">
              <a:spLocks noChangeArrowheads="1"/>
            </p:cNvSpPr>
            <p:nvPr/>
          </p:nvSpPr>
          <p:spPr bwMode="auto">
            <a:xfrm>
              <a:off x="4135" y="3252"/>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dirty="0">
                  <a:latin typeface="Times New Roman" panose="02020603050405020304" pitchFamily="18" charset="0"/>
                </a:rPr>
                <a:t>B</a:t>
              </a:r>
              <a:r>
                <a:rPr lang="en-US" altLang="zh-CN" sz="2000" b="1" baseline="-10000" dirty="0">
                  <a:latin typeface="Times New Roman" panose="02020603050405020304" pitchFamily="18" charset="0"/>
                </a:rPr>
                <a:t>4</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B</a:t>
              </a:r>
              <a:r>
                <a:rPr lang="en-US" altLang="zh-CN" sz="2000" b="1" baseline="-10000" dirty="0">
                  <a:latin typeface="Times New Roman" panose="02020603050405020304" pitchFamily="18" charset="0"/>
                </a:rPr>
                <a:t>1</a:t>
              </a:r>
              <a:endParaRPr lang="en-US" altLang="zh-CN" sz="2000" b="1" dirty="0">
                <a:latin typeface="Times New Roman" panose="02020603050405020304" pitchFamily="18" charset="0"/>
              </a:endParaRPr>
            </a:p>
          </p:txBody>
        </p:sp>
        <p:sp>
          <p:nvSpPr>
            <p:cNvPr id="38" name="Text Box 32"/>
            <p:cNvSpPr txBox="1">
              <a:spLocks noChangeArrowheads="1"/>
            </p:cNvSpPr>
            <p:nvPr/>
          </p:nvSpPr>
          <p:spPr bwMode="auto">
            <a:xfrm>
              <a:off x="4181" y="1724"/>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4</a:t>
              </a:r>
              <a:r>
                <a:rPr lang="zh-CN" altLang="en-US" sz="2000" b="1">
                  <a:latin typeface="Times New Roman" panose="02020603050405020304" pitchFamily="18" charset="0"/>
                </a:rPr>
                <a:t>～</a:t>
              </a:r>
              <a:r>
                <a:rPr lang="en-US" altLang="zh-CN" sz="2000" b="1">
                  <a:latin typeface="Times New Roman" panose="02020603050405020304" pitchFamily="18" charset="0"/>
                </a:rPr>
                <a:t>S</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39" name="Text Box 33"/>
            <p:cNvSpPr txBox="1">
              <a:spLocks noChangeArrowheads="1"/>
            </p:cNvSpPr>
            <p:nvPr/>
          </p:nvSpPr>
          <p:spPr bwMode="auto">
            <a:xfrm>
              <a:off x="3154" y="1724"/>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8</a:t>
              </a:r>
              <a:r>
                <a:rPr lang="zh-CN" altLang="en-US" sz="2000" b="1">
                  <a:latin typeface="Times New Roman" panose="02020603050405020304" pitchFamily="18" charset="0"/>
                </a:rPr>
                <a:t>～</a:t>
              </a:r>
              <a:r>
                <a:rPr lang="en-US" altLang="zh-CN" sz="2000" b="1">
                  <a:latin typeface="Times New Roman" panose="02020603050405020304" pitchFamily="18" charset="0"/>
                </a:rPr>
                <a:t>S</a:t>
              </a:r>
              <a:r>
                <a:rPr lang="en-US" altLang="zh-CN" sz="2000" b="1" baseline="-10000">
                  <a:latin typeface="Times New Roman" panose="02020603050405020304" pitchFamily="18" charset="0"/>
                </a:rPr>
                <a:t>5</a:t>
              </a:r>
              <a:endParaRPr lang="en-US" altLang="zh-CN" sz="2000" b="1">
                <a:latin typeface="Times New Roman" panose="02020603050405020304" pitchFamily="18" charset="0"/>
              </a:endParaRPr>
            </a:p>
          </p:txBody>
        </p:sp>
        <p:sp>
          <p:nvSpPr>
            <p:cNvPr id="40" name="Text Box 34"/>
            <p:cNvSpPr txBox="1">
              <a:spLocks noChangeArrowheads="1"/>
            </p:cNvSpPr>
            <p:nvPr/>
          </p:nvSpPr>
          <p:spPr bwMode="auto">
            <a:xfrm>
              <a:off x="2127" y="1724"/>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12</a:t>
              </a:r>
              <a:r>
                <a:rPr lang="zh-CN" altLang="en-US" sz="2000" b="1">
                  <a:latin typeface="Times New Roman" panose="02020603050405020304" pitchFamily="18" charset="0"/>
                </a:rPr>
                <a:t>～</a:t>
              </a:r>
              <a:r>
                <a:rPr lang="en-US" altLang="zh-CN" sz="2000" b="1">
                  <a:latin typeface="Times New Roman" panose="02020603050405020304" pitchFamily="18" charset="0"/>
                </a:rPr>
                <a:t>S</a:t>
              </a:r>
              <a:r>
                <a:rPr lang="en-US" altLang="zh-CN" sz="2000" b="1" baseline="-10000">
                  <a:latin typeface="Times New Roman" panose="02020603050405020304" pitchFamily="18" charset="0"/>
                </a:rPr>
                <a:t>9</a:t>
              </a:r>
              <a:endParaRPr lang="en-US" altLang="zh-CN" sz="2000" b="1">
                <a:latin typeface="Times New Roman" panose="02020603050405020304" pitchFamily="18" charset="0"/>
              </a:endParaRPr>
            </a:p>
          </p:txBody>
        </p:sp>
        <p:sp>
          <p:nvSpPr>
            <p:cNvPr id="41" name="Text Box 35"/>
            <p:cNvSpPr txBox="1">
              <a:spLocks noChangeArrowheads="1"/>
            </p:cNvSpPr>
            <p:nvPr/>
          </p:nvSpPr>
          <p:spPr bwMode="auto">
            <a:xfrm>
              <a:off x="1100" y="1724"/>
              <a:ext cx="9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16</a:t>
              </a:r>
              <a:r>
                <a:rPr lang="zh-CN" altLang="en-US" sz="2000" b="1">
                  <a:latin typeface="Times New Roman" panose="02020603050405020304" pitchFamily="18" charset="0"/>
                </a:rPr>
                <a:t>～</a:t>
              </a:r>
              <a:r>
                <a:rPr lang="en-US" altLang="zh-CN" sz="2000" b="1">
                  <a:latin typeface="Times New Roman" panose="02020603050405020304" pitchFamily="18" charset="0"/>
                </a:rPr>
                <a:t>S</a:t>
              </a:r>
              <a:r>
                <a:rPr lang="en-US" altLang="zh-CN" sz="2000" b="1" baseline="-10000">
                  <a:latin typeface="Times New Roman" panose="02020603050405020304" pitchFamily="18" charset="0"/>
                </a:rPr>
                <a:t>13</a:t>
              </a:r>
              <a:endParaRPr lang="en-US" altLang="zh-CN" sz="2000" b="1">
                <a:latin typeface="Times New Roman" panose="02020603050405020304" pitchFamily="18" charset="0"/>
              </a:endParaRPr>
            </a:p>
          </p:txBody>
        </p:sp>
        <p:sp>
          <p:nvSpPr>
            <p:cNvPr id="42" name="Text Box 36"/>
            <p:cNvSpPr txBox="1">
              <a:spLocks noChangeArrowheads="1"/>
            </p:cNvSpPr>
            <p:nvPr/>
          </p:nvSpPr>
          <p:spPr bwMode="auto">
            <a:xfrm>
              <a:off x="5085" y="2396"/>
              <a:ext cx="5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0</a:t>
              </a:r>
              <a:endParaRPr lang="en-US" altLang="zh-CN" sz="2000" b="1">
                <a:latin typeface="Times New Roman" panose="02020603050405020304" pitchFamily="18" charset="0"/>
              </a:endParaRPr>
            </a:p>
          </p:txBody>
        </p:sp>
        <p:sp>
          <p:nvSpPr>
            <p:cNvPr id="43" name="Text Box 37"/>
            <p:cNvSpPr txBox="1">
              <a:spLocks noChangeArrowheads="1"/>
            </p:cNvSpPr>
            <p:nvPr/>
          </p:nvSpPr>
          <p:spPr bwMode="auto">
            <a:xfrm>
              <a:off x="294" y="1026"/>
              <a:ext cx="7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16</a:t>
              </a:r>
              <a:endParaRPr lang="en-US" altLang="zh-CN" sz="2000" b="1">
                <a:latin typeface="Times New Roman" panose="02020603050405020304" pitchFamily="18" charset="0"/>
              </a:endParaRPr>
            </a:p>
          </p:txBody>
        </p:sp>
        <p:sp>
          <p:nvSpPr>
            <p:cNvPr id="44" name="Text Box 38"/>
            <p:cNvSpPr txBox="1">
              <a:spLocks noChangeArrowheads="1"/>
            </p:cNvSpPr>
            <p:nvPr/>
          </p:nvSpPr>
          <p:spPr bwMode="auto">
            <a:xfrm>
              <a:off x="3127" y="1445"/>
              <a:ext cx="5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P</a:t>
              </a:r>
              <a:r>
                <a:rPr lang="en-US" altLang="zh-CN" sz="2000" b="1" baseline="-10000">
                  <a:latin typeface="Times New Roman" panose="02020603050405020304" pitchFamily="18" charset="0"/>
                </a:rPr>
                <a:t>2</a:t>
              </a:r>
              <a:r>
                <a:rPr lang="en-US" altLang="zh-CN" sz="2000" b="1" baseline="30000">
                  <a:latin typeface="Times New Roman" panose="02020603050405020304" pitchFamily="18" charset="0"/>
                  <a:cs typeface="Times New Roman" panose="02020603050405020304" pitchFamily="18" charset="0"/>
                </a:rPr>
                <a:t> *</a:t>
              </a:r>
              <a:endParaRPr lang="en-US" altLang="zh-CN" sz="2000" b="1">
                <a:latin typeface="Times New Roman" panose="02020603050405020304" pitchFamily="18" charset="0"/>
              </a:endParaRPr>
            </a:p>
          </p:txBody>
        </p:sp>
        <p:sp>
          <p:nvSpPr>
            <p:cNvPr id="45" name="Text Box 39"/>
            <p:cNvSpPr txBox="1">
              <a:spLocks noChangeArrowheads="1"/>
            </p:cNvSpPr>
            <p:nvPr/>
          </p:nvSpPr>
          <p:spPr bwMode="auto">
            <a:xfrm>
              <a:off x="4183" y="1465"/>
              <a:ext cx="5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P</a:t>
              </a:r>
              <a:r>
                <a:rPr lang="en-US" altLang="zh-CN" sz="2000" b="1" baseline="-10000">
                  <a:latin typeface="Times New Roman" panose="02020603050405020304" pitchFamily="18" charset="0"/>
                </a:rPr>
                <a:t>1</a:t>
              </a:r>
              <a:r>
                <a:rPr lang="en-US" altLang="zh-CN" sz="2000" b="1" baseline="30000">
                  <a:latin typeface="Times New Roman" panose="02020603050405020304" pitchFamily="18" charset="0"/>
                  <a:cs typeface="Times New Roman" panose="02020603050405020304" pitchFamily="18" charset="0"/>
                </a:rPr>
                <a:t> *</a:t>
              </a:r>
              <a:endParaRPr lang="en-US" altLang="zh-CN" sz="2000" b="1">
                <a:latin typeface="Times New Roman" panose="02020603050405020304" pitchFamily="18" charset="0"/>
              </a:endParaRPr>
            </a:p>
          </p:txBody>
        </p:sp>
        <p:sp>
          <p:nvSpPr>
            <p:cNvPr id="46" name="Text Box 40"/>
            <p:cNvSpPr txBox="1">
              <a:spLocks noChangeArrowheads="1"/>
            </p:cNvSpPr>
            <p:nvPr/>
          </p:nvSpPr>
          <p:spPr bwMode="auto">
            <a:xfrm>
              <a:off x="2120" y="1455"/>
              <a:ext cx="5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P</a:t>
              </a:r>
              <a:r>
                <a:rPr lang="en-US" altLang="zh-CN" sz="2000" b="1" baseline="-10000">
                  <a:latin typeface="Times New Roman" panose="02020603050405020304" pitchFamily="18" charset="0"/>
                </a:rPr>
                <a:t>3</a:t>
              </a:r>
              <a:r>
                <a:rPr lang="en-US" altLang="zh-CN" sz="2000" b="1" baseline="30000">
                  <a:latin typeface="Times New Roman" panose="02020603050405020304" pitchFamily="18" charset="0"/>
                  <a:cs typeface="Times New Roman" panose="02020603050405020304" pitchFamily="18" charset="0"/>
                </a:rPr>
                <a:t> *</a:t>
              </a:r>
              <a:endParaRPr lang="en-US" altLang="zh-CN" sz="2000" b="1">
                <a:latin typeface="Times New Roman" panose="02020603050405020304" pitchFamily="18" charset="0"/>
              </a:endParaRPr>
            </a:p>
          </p:txBody>
        </p:sp>
        <p:sp>
          <p:nvSpPr>
            <p:cNvPr id="47" name="Text Box 41"/>
            <p:cNvSpPr txBox="1">
              <a:spLocks noChangeArrowheads="1"/>
            </p:cNvSpPr>
            <p:nvPr/>
          </p:nvSpPr>
          <p:spPr bwMode="auto">
            <a:xfrm>
              <a:off x="1118" y="1465"/>
              <a:ext cx="5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P</a:t>
              </a:r>
              <a:r>
                <a:rPr lang="en-US" altLang="zh-CN" sz="2000" b="1" baseline="-10000">
                  <a:latin typeface="Times New Roman" panose="02020603050405020304" pitchFamily="18" charset="0"/>
                </a:rPr>
                <a:t>4</a:t>
              </a:r>
              <a:r>
                <a:rPr lang="en-US" altLang="zh-CN" sz="2000" b="1" baseline="30000">
                  <a:latin typeface="Times New Roman" panose="02020603050405020304" pitchFamily="18" charset="0"/>
                  <a:cs typeface="Times New Roman" panose="02020603050405020304" pitchFamily="18" charset="0"/>
                </a:rPr>
                <a:t> *</a:t>
              </a:r>
              <a:endParaRPr lang="en-US" altLang="zh-CN" sz="2000" b="1">
                <a:latin typeface="Times New Roman" panose="02020603050405020304" pitchFamily="18" charset="0"/>
              </a:endParaRPr>
            </a:p>
          </p:txBody>
        </p:sp>
        <p:sp>
          <p:nvSpPr>
            <p:cNvPr id="48" name="Text Box 42"/>
            <p:cNvSpPr txBox="1">
              <a:spLocks noChangeArrowheads="1"/>
            </p:cNvSpPr>
            <p:nvPr/>
          </p:nvSpPr>
          <p:spPr bwMode="auto">
            <a:xfrm>
              <a:off x="3780" y="1455"/>
              <a:ext cx="5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G</a:t>
              </a:r>
              <a:r>
                <a:rPr lang="en-US" altLang="zh-CN" sz="2000" b="1" baseline="-10000">
                  <a:latin typeface="Times New Roman" panose="02020603050405020304" pitchFamily="18" charset="0"/>
                </a:rPr>
                <a:t>1</a:t>
              </a:r>
              <a:r>
                <a:rPr lang="en-US" altLang="zh-CN" sz="2000" b="1" baseline="30000">
                  <a:latin typeface="Times New Roman" panose="02020603050405020304" pitchFamily="18" charset="0"/>
                  <a:cs typeface="Times New Roman" panose="02020603050405020304" pitchFamily="18" charset="0"/>
                </a:rPr>
                <a:t> *</a:t>
              </a:r>
              <a:endParaRPr lang="en-US" altLang="zh-CN" sz="2000" b="1">
                <a:latin typeface="Times New Roman" panose="02020603050405020304" pitchFamily="18" charset="0"/>
              </a:endParaRPr>
            </a:p>
          </p:txBody>
        </p:sp>
        <p:sp>
          <p:nvSpPr>
            <p:cNvPr id="49" name="Text Box 43"/>
            <p:cNvSpPr txBox="1">
              <a:spLocks noChangeArrowheads="1"/>
            </p:cNvSpPr>
            <p:nvPr/>
          </p:nvSpPr>
          <p:spPr bwMode="auto">
            <a:xfrm>
              <a:off x="2756" y="1435"/>
              <a:ext cx="5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G</a:t>
              </a:r>
              <a:r>
                <a:rPr lang="en-US" altLang="zh-CN" sz="2000" b="1" baseline="-10000">
                  <a:latin typeface="Times New Roman" panose="02020603050405020304" pitchFamily="18" charset="0"/>
                </a:rPr>
                <a:t>2</a:t>
              </a:r>
              <a:r>
                <a:rPr lang="en-US" altLang="zh-CN" sz="2000" b="1" baseline="30000">
                  <a:latin typeface="Times New Roman" panose="02020603050405020304" pitchFamily="18" charset="0"/>
                  <a:cs typeface="Times New Roman" panose="02020603050405020304" pitchFamily="18" charset="0"/>
                </a:rPr>
                <a:t> *</a:t>
              </a:r>
              <a:endParaRPr lang="en-US" altLang="zh-CN" sz="2000" b="1">
                <a:latin typeface="Times New Roman" panose="02020603050405020304" pitchFamily="18" charset="0"/>
              </a:endParaRPr>
            </a:p>
          </p:txBody>
        </p:sp>
        <p:sp>
          <p:nvSpPr>
            <p:cNvPr id="50" name="Text Box 44"/>
            <p:cNvSpPr txBox="1">
              <a:spLocks noChangeArrowheads="1"/>
            </p:cNvSpPr>
            <p:nvPr/>
          </p:nvSpPr>
          <p:spPr bwMode="auto">
            <a:xfrm>
              <a:off x="1735" y="1448"/>
              <a:ext cx="5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G</a:t>
              </a:r>
              <a:r>
                <a:rPr lang="en-US" altLang="zh-CN" sz="2000" b="1" baseline="-10000">
                  <a:latin typeface="Times New Roman" panose="02020603050405020304" pitchFamily="18" charset="0"/>
                </a:rPr>
                <a:t>3</a:t>
              </a:r>
              <a:r>
                <a:rPr lang="en-US" altLang="zh-CN" sz="2000" b="1" baseline="30000">
                  <a:latin typeface="Times New Roman" panose="02020603050405020304" pitchFamily="18" charset="0"/>
                  <a:cs typeface="Times New Roman" panose="02020603050405020304" pitchFamily="18" charset="0"/>
                </a:rPr>
                <a:t> *</a:t>
              </a:r>
              <a:endParaRPr lang="en-US" altLang="zh-CN" sz="2000" b="1">
                <a:latin typeface="Times New Roman" panose="02020603050405020304" pitchFamily="18" charset="0"/>
              </a:endParaRPr>
            </a:p>
          </p:txBody>
        </p:sp>
        <p:sp>
          <p:nvSpPr>
            <p:cNvPr id="51" name="Text Box 45"/>
            <p:cNvSpPr txBox="1">
              <a:spLocks noChangeArrowheads="1"/>
            </p:cNvSpPr>
            <p:nvPr/>
          </p:nvSpPr>
          <p:spPr bwMode="auto">
            <a:xfrm>
              <a:off x="707" y="1445"/>
              <a:ext cx="57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G</a:t>
              </a:r>
              <a:r>
                <a:rPr lang="en-US" altLang="zh-CN" sz="2000" b="1" baseline="-10000">
                  <a:latin typeface="Times New Roman" panose="02020603050405020304" pitchFamily="18" charset="0"/>
                </a:rPr>
                <a:t>4</a:t>
              </a:r>
              <a:r>
                <a:rPr lang="en-US" altLang="zh-CN" sz="2000" b="1" baseline="30000">
                  <a:latin typeface="Times New Roman" panose="02020603050405020304" pitchFamily="18" charset="0"/>
                  <a:cs typeface="Times New Roman" panose="02020603050405020304" pitchFamily="18" charset="0"/>
                </a:rPr>
                <a:t>*</a:t>
              </a:r>
              <a:endParaRPr lang="en-US" altLang="zh-CN" sz="2000" b="1">
                <a:latin typeface="Times New Roman" panose="02020603050405020304" pitchFamily="18" charset="0"/>
              </a:endParaRPr>
            </a:p>
          </p:txBody>
        </p:sp>
        <p:sp>
          <p:nvSpPr>
            <p:cNvPr id="52" name="AutoShape 46"/>
            <p:cNvSpPr>
              <a:spLocks noChangeArrowheads="1"/>
            </p:cNvSpPr>
            <p:nvPr/>
          </p:nvSpPr>
          <p:spPr bwMode="auto">
            <a:xfrm>
              <a:off x="3300"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3" name="AutoShape 47"/>
            <p:cNvSpPr>
              <a:spLocks noChangeArrowheads="1"/>
            </p:cNvSpPr>
            <p:nvPr/>
          </p:nvSpPr>
          <p:spPr bwMode="auto">
            <a:xfrm>
              <a:off x="2286"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4" name="AutoShape 48"/>
            <p:cNvSpPr>
              <a:spLocks noChangeArrowheads="1"/>
            </p:cNvSpPr>
            <p:nvPr/>
          </p:nvSpPr>
          <p:spPr bwMode="auto">
            <a:xfrm>
              <a:off x="1246"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5" name="AutoShape 49"/>
            <p:cNvSpPr>
              <a:spLocks noChangeArrowheads="1"/>
            </p:cNvSpPr>
            <p:nvPr/>
          </p:nvSpPr>
          <p:spPr bwMode="auto">
            <a:xfrm>
              <a:off x="3339" y="2832"/>
              <a:ext cx="192" cy="498"/>
            </a:xfrm>
            <a:prstGeom prst="upArrow">
              <a:avLst>
                <a:gd name="adj1" fmla="val 61667"/>
                <a:gd name="adj2" fmla="val 5809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6" name="AutoShape 50"/>
            <p:cNvSpPr>
              <a:spLocks noChangeArrowheads="1"/>
            </p:cNvSpPr>
            <p:nvPr/>
          </p:nvSpPr>
          <p:spPr bwMode="auto">
            <a:xfrm>
              <a:off x="2325" y="2832"/>
              <a:ext cx="192" cy="498"/>
            </a:xfrm>
            <a:prstGeom prst="upArrow">
              <a:avLst>
                <a:gd name="adj1" fmla="val 61667"/>
                <a:gd name="adj2" fmla="val 5809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7" name="AutoShape 51"/>
            <p:cNvSpPr>
              <a:spLocks noChangeArrowheads="1"/>
            </p:cNvSpPr>
            <p:nvPr/>
          </p:nvSpPr>
          <p:spPr bwMode="auto">
            <a:xfrm>
              <a:off x="1272" y="2832"/>
              <a:ext cx="193" cy="498"/>
            </a:xfrm>
            <a:prstGeom prst="upArrow">
              <a:avLst>
                <a:gd name="adj1" fmla="val 61667"/>
                <a:gd name="adj2" fmla="val 5779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8" name="AutoShape 52"/>
            <p:cNvSpPr>
              <a:spLocks noChangeArrowheads="1"/>
            </p:cNvSpPr>
            <p:nvPr/>
          </p:nvSpPr>
          <p:spPr bwMode="auto">
            <a:xfrm>
              <a:off x="3018" y="2832"/>
              <a:ext cx="192" cy="296"/>
            </a:xfrm>
            <a:prstGeom prst="upArrow">
              <a:avLst>
                <a:gd name="adj1" fmla="val 61407"/>
                <a:gd name="adj2" fmla="val 5255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9" name="AutoShape 53"/>
            <p:cNvSpPr>
              <a:spLocks noChangeArrowheads="1"/>
            </p:cNvSpPr>
            <p:nvPr/>
          </p:nvSpPr>
          <p:spPr bwMode="auto">
            <a:xfrm>
              <a:off x="1991" y="2832"/>
              <a:ext cx="192" cy="296"/>
            </a:xfrm>
            <a:prstGeom prst="upArrow">
              <a:avLst>
                <a:gd name="adj1" fmla="val 61407"/>
                <a:gd name="adj2" fmla="val 5255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60" name="AutoShape 54"/>
            <p:cNvSpPr>
              <a:spLocks noChangeArrowheads="1"/>
            </p:cNvSpPr>
            <p:nvPr/>
          </p:nvSpPr>
          <p:spPr bwMode="auto">
            <a:xfrm>
              <a:off x="964" y="2832"/>
              <a:ext cx="193" cy="296"/>
            </a:xfrm>
            <a:prstGeom prst="upArrow">
              <a:avLst>
                <a:gd name="adj1" fmla="val 61407"/>
                <a:gd name="adj2" fmla="val 5228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61" name="Line 55"/>
            <p:cNvSpPr>
              <a:spLocks noChangeShapeType="1"/>
            </p:cNvSpPr>
            <p:nvPr/>
          </p:nvSpPr>
          <p:spPr bwMode="auto">
            <a:xfrm flipH="1">
              <a:off x="3801" y="1446"/>
              <a:ext cx="0" cy="1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56"/>
            <p:cNvSpPr>
              <a:spLocks noChangeShapeType="1"/>
            </p:cNvSpPr>
            <p:nvPr/>
          </p:nvSpPr>
          <p:spPr bwMode="auto">
            <a:xfrm flipH="1">
              <a:off x="3583" y="2552"/>
              <a:ext cx="21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57"/>
            <p:cNvSpPr>
              <a:spLocks noChangeShapeType="1"/>
            </p:cNvSpPr>
            <p:nvPr/>
          </p:nvSpPr>
          <p:spPr bwMode="auto">
            <a:xfrm flipH="1">
              <a:off x="2787" y="1462"/>
              <a:ext cx="0" cy="1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58"/>
            <p:cNvSpPr>
              <a:spLocks noChangeShapeType="1"/>
            </p:cNvSpPr>
            <p:nvPr/>
          </p:nvSpPr>
          <p:spPr bwMode="auto">
            <a:xfrm flipH="1">
              <a:off x="2569" y="2567"/>
              <a:ext cx="21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59"/>
            <p:cNvSpPr>
              <a:spLocks noChangeShapeType="1"/>
            </p:cNvSpPr>
            <p:nvPr/>
          </p:nvSpPr>
          <p:spPr bwMode="auto">
            <a:xfrm flipH="1">
              <a:off x="1786" y="1462"/>
              <a:ext cx="0" cy="1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60"/>
            <p:cNvSpPr>
              <a:spLocks noChangeShapeType="1"/>
            </p:cNvSpPr>
            <p:nvPr/>
          </p:nvSpPr>
          <p:spPr bwMode="auto">
            <a:xfrm flipH="1">
              <a:off x="1542" y="2567"/>
              <a:ext cx="244"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Text Box 61"/>
            <p:cNvSpPr txBox="1">
              <a:spLocks noChangeArrowheads="1"/>
            </p:cNvSpPr>
            <p:nvPr/>
          </p:nvSpPr>
          <p:spPr bwMode="auto">
            <a:xfrm>
              <a:off x="3540" y="2297"/>
              <a:ext cx="5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4</a:t>
              </a:r>
              <a:endParaRPr lang="en-US" altLang="zh-CN" sz="2000" b="1">
                <a:latin typeface="Times New Roman" panose="02020603050405020304" pitchFamily="18" charset="0"/>
              </a:endParaRPr>
            </a:p>
          </p:txBody>
        </p:sp>
        <p:sp>
          <p:nvSpPr>
            <p:cNvPr id="68" name="Text Box 62"/>
            <p:cNvSpPr txBox="1">
              <a:spLocks noChangeArrowheads="1"/>
            </p:cNvSpPr>
            <p:nvPr/>
          </p:nvSpPr>
          <p:spPr bwMode="auto">
            <a:xfrm>
              <a:off x="2539" y="2297"/>
              <a:ext cx="5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8</a:t>
              </a:r>
              <a:endParaRPr lang="en-US" altLang="zh-CN" sz="2000" b="1">
                <a:latin typeface="Times New Roman" panose="02020603050405020304" pitchFamily="18" charset="0"/>
              </a:endParaRPr>
            </a:p>
          </p:txBody>
        </p:sp>
        <p:sp>
          <p:nvSpPr>
            <p:cNvPr id="73" name="Text Box 63"/>
            <p:cNvSpPr txBox="1">
              <a:spLocks noChangeArrowheads="1"/>
            </p:cNvSpPr>
            <p:nvPr/>
          </p:nvSpPr>
          <p:spPr bwMode="auto">
            <a:xfrm>
              <a:off x="1486" y="2297"/>
              <a:ext cx="5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12</a:t>
              </a:r>
              <a:endParaRPr lang="en-US" altLang="zh-CN" sz="2000" b="1">
                <a:latin typeface="Times New Roman" panose="02020603050405020304" pitchFamily="18" charset="0"/>
              </a:endParaRPr>
            </a:p>
          </p:txBody>
        </p:sp>
      </p:grpSp>
      <p:grpSp>
        <p:nvGrpSpPr>
          <p:cNvPr id="74" name="Group 64"/>
          <p:cNvGrpSpPr>
            <a:grpSpLocks/>
          </p:cNvGrpSpPr>
          <p:nvPr/>
        </p:nvGrpSpPr>
        <p:grpSpPr bwMode="auto">
          <a:xfrm>
            <a:off x="8854692" y="2206451"/>
            <a:ext cx="819150" cy="2190750"/>
            <a:chOff x="4608" y="1188"/>
            <a:chExt cx="516" cy="1380"/>
          </a:xfrm>
        </p:grpSpPr>
        <p:sp>
          <p:nvSpPr>
            <p:cNvPr id="75" name="Line 65"/>
            <p:cNvSpPr>
              <a:spLocks noChangeShapeType="1"/>
            </p:cNvSpPr>
            <p:nvPr/>
          </p:nvSpPr>
          <p:spPr bwMode="auto">
            <a:xfrm flipH="1">
              <a:off x="4608" y="2568"/>
              <a:ext cx="516"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66"/>
            <p:cNvSpPr>
              <a:spLocks noChangeShapeType="1"/>
            </p:cNvSpPr>
            <p:nvPr/>
          </p:nvSpPr>
          <p:spPr bwMode="auto">
            <a:xfrm flipH="1" flipV="1">
              <a:off x="4932" y="1200"/>
              <a:ext cx="0" cy="1356"/>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67"/>
            <p:cNvSpPr>
              <a:spLocks noChangeShapeType="1"/>
            </p:cNvSpPr>
            <p:nvPr/>
          </p:nvSpPr>
          <p:spPr bwMode="auto">
            <a:xfrm flipH="1" flipV="1">
              <a:off x="4608" y="1188"/>
              <a:ext cx="324"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8" name="Group 68"/>
          <p:cNvGrpSpPr>
            <a:grpSpLocks/>
          </p:cNvGrpSpPr>
          <p:nvPr/>
        </p:nvGrpSpPr>
        <p:grpSpPr bwMode="auto">
          <a:xfrm>
            <a:off x="4416042" y="2606501"/>
            <a:ext cx="3200400" cy="1790700"/>
            <a:chOff x="1788" y="1452"/>
            <a:chExt cx="2016" cy="1128"/>
          </a:xfrm>
        </p:grpSpPr>
        <p:sp>
          <p:nvSpPr>
            <p:cNvPr id="79" name="Line 69"/>
            <p:cNvSpPr>
              <a:spLocks noChangeShapeType="1"/>
            </p:cNvSpPr>
            <p:nvPr/>
          </p:nvSpPr>
          <p:spPr bwMode="auto">
            <a:xfrm>
              <a:off x="3804" y="1452"/>
              <a:ext cx="0" cy="1104"/>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70"/>
            <p:cNvSpPr>
              <a:spLocks noChangeShapeType="1"/>
            </p:cNvSpPr>
            <p:nvPr/>
          </p:nvSpPr>
          <p:spPr bwMode="auto">
            <a:xfrm>
              <a:off x="2784" y="1452"/>
              <a:ext cx="0" cy="1116"/>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71"/>
            <p:cNvSpPr>
              <a:spLocks noChangeShapeType="1"/>
            </p:cNvSpPr>
            <p:nvPr/>
          </p:nvSpPr>
          <p:spPr bwMode="auto">
            <a:xfrm>
              <a:off x="1788" y="1452"/>
              <a:ext cx="0" cy="1128"/>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 name="Group 72"/>
          <p:cNvGrpSpPr>
            <a:grpSpLocks/>
          </p:cNvGrpSpPr>
          <p:nvPr/>
        </p:nvGrpSpPr>
        <p:grpSpPr bwMode="auto">
          <a:xfrm>
            <a:off x="2549142" y="2206451"/>
            <a:ext cx="5029200" cy="2190750"/>
            <a:chOff x="612" y="1200"/>
            <a:chExt cx="3168" cy="1380"/>
          </a:xfrm>
        </p:grpSpPr>
        <p:sp>
          <p:nvSpPr>
            <p:cNvPr id="83" name="Line 73"/>
            <p:cNvSpPr>
              <a:spLocks noChangeShapeType="1"/>
            </p:cNvSpPr>
            <p:nvPr/>
          </p:nvSpPr>
          <p:spPr bwMode="auto">
            <a:xfrm flipH="1">
              <a:off x="3588" y="2556"/>
              <a:ext cx="192"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74"/>
            <p:cNvSpPr>
              <a:spLocks noChangeShapeType="1"/>
            </p:cNvSpPr>
            <p:nvPr/>
          </p:nvSpPr>
          <p:spPr bwMode="auto">
            <a:xfrm flipH="1">
              <a:off x="2532" y="2556"/>
              <a:ext cx="252"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75"/>
            <p:cNvSpPr>
              <a:spLocks noChangeShapeType="1"/>
            </p:cNvSpPr>
            <p:nvPr/>
          </p:nvSpPr>
          <p:spPr bwMode="auto">
            <a:xfrm flipH="1">
              <a:off x="1512" y="2580"/>
              <a:ext cx="276"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Line 76"/>
            <p:cNvSpPr>
              <a:spLocks noChangeShapeType="1"/>
            </p:cNvSpPr>
            <p:nvPr/>
          </p:nvSpPr>
          <p:spPr bwMode="auto">
            <a:xfrm flipH="1">
              <a:off x="612" y="1200"/>
              <a:ext cx="288"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396129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right)">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up)">
                                      <p:cBhvr>
                                        <p:cTn id="12" dur="500"/>
                                        <p:tgtEl>
                                          <p:spTgt spid="78"/>
                                        </p:tgtEl>
                                      </p:cBhvr>
                                    </p:animEffect>
                                  </p:childTnLst>
                                </p:cTn>
                              </p:par>
                            </p:childTnLst>
                          </p:cTn>
                        </p:par>
                        <p:par>
                          <p:cTn id="13" fill="hold">
                            <p:stCondLst>
                              <p:cond delay="500"/>
                            </p:stCondLst>
                            <p:childTnLst>
                              <p:par>
                                <p:cTn id="14" presetID="22" presetClass="entr" presetSubtype="2" fill="hold" nodeType="afterEffect">
                                  <p:stCondLst>
                                    <p:cond delay="0"/>
                                  </p:stCondLst>
                                  <p:childTnLst>
                                    <p:set>
                                      <p:cBhvr>
                                        <p:cTn id="15" dur="1" fill="hold">
                                          <p:stCondLst>
                                            <p:cond delay="0"/>
                                          </p:stCondLst>
                                        </p:cTn>
                                        <p:tgtEl>
                                          <p:spTgt spid="82"/>
                                        </p:tgtEl>
                                        <p:attrNameLst>
                                          <p:attrName>style.visibility</p:attrName>
                                        </p:attrNameLst>
                                      </p:cBhvr>
                                      <p:to>
                                        <p:strVal val="visible"/>
                                      </p:to>
                                    </p:set>
                                    <p:animEffect transition="in" filter="wipe(right)">
                                      <p:cBhvr>
                                        <p:cTn id="16"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pPr algn="just"/>
            <a:r>
              <a:rPr lang="en-US" altLang="zh-CN" dirty="0"/>
              <a:t>(2)</a:t>
            </a:r>
            <a:r>
              <a:rPr lang="zh-CN" altLang="en-US" dirty="0"/>
              <a:t>多级先行进位</a:t>
            </a:r>
            <a:r>
              <a:rPr lang="zh-CN" altLang="en-US" dirty="0" smtClean="0"/>
              <a:t>方式</a:t>
            </a:r>
            <a:endParaRPr lang="en-US" altLang="zh-CN" dirty="0" smtClean="0"/>
          </a:p>
          <a:p>
            <a:pPr lvl="1" algn="just"/>
            <a:r>
              <a:rPr lang="zh-CN" altLang="en-US" dirty="0"/>
              <a:t>若不考虑</a:t>
            </a:r>
            <a:r>
              <a:rPr lang="en-US" altLang="zh-CN" dirty="0" err="1"/>
              <a:t>G</a:t>
            </a:r>
            <a:r>
              <a:rPr lang="en-US" altLang="zh-CN" baseline="-25000" dirty="0" err="1"/>
              <a:t>i</a:t>
            </a:r>
            <a:r>
              <a:rPr lang="zh-CN" altLang="en-US" dirty="0"/>
              <a:t>、</a:t>
            </a:r>
            <a:r>
              <a:rPr lang="en-US" altLang="zh-CN" dirty="0"/>
              <a:t>P</a:t>
            </a:r>
            <a:r>
              <a:rPr lang="en-US" altLang="zh-CN" baseline="-25000" dirty="0"/>
              <a:t>i</a:t>
            </a:r>
            <a:r>
              <a:rPr lang="zh-CN" altLang="en-US" dirty="0"/>
              <a:t>的形成时间，</a:t>
            </a:r>
            <a:r>
              <a:rPr lang="en-US" altLang="zh-CN" dirty="0"/>
              <a:t>C</a:t>
            </a:r>
            <a:r>
              <a:rPr lang="en-US" altLang="zh-CN" baseline="-25000" dirty="0"/>
              <a:t>0</a:t>
            </a:r>
            <a:r>
              <a:rPr lang="zh-CN" altLang="en-US" dirty="0"/>
              <a:t>经过</a:t>
            </a:r>
            <a:r>
              <a:rPr lang="en-US" altLang="zh-CN" dirty="0">
                <a:solidFill>
                  <a:srgbClr val="FF0000"/>
                </a:solidFill>
              </a:rPr>
              <a:t>2ty</a:t>
            </a:r>
            <a:r>
              <a:rPr lang="zh-CN" altLang="en-US" dirty="0"/>
              <a:t>产生第</a:t>
            </a:r>
            <a:r>
              <a:rPr lang="en-US" altLang="zh-CN" dirty="0"/>
              <a:t>1</a:t>
            </a:r>
            <a:r>
              <a:rPr lang="zh-CN" altLang="en-US" dirty="0"/>
              <a:t>小组的</a:t>
            </a:r>
            <a:r>
              <a:rPr lang="en-US" altLang="zh-CN" dirty="0"/>
              <a:t>C</a:t>
            </a:r>
            <a:r>
              <a:rPr lang="en-US" altLang="zh-CN" baseline="-25000" dirty="0"/>
              <a:t>1</a:t>
            </a:r>
            <a:r>
              <a:rPr lang="zh-CN" altLang="en-US" dirty="0"/>
              <a:t>、</a:t>
            </a:r>
            <a:r>
              <a:rPr lang="en-US" altLang="zh-CN" dirty="0"/>
              <a:t>C</a:t>
            </a:r>
            <a:r>
              <a:rPr lang="en-US" altLang="zh-CN" baseline="-25000" dirty="0"/>
              <a:t>2</a:t>
            </a:r>
            <a:r>
              <a:rPr lang="zh-CN" altLang="en-US" dirty="0"/>
              <a:t>、</a:t>
            </a:r>
            <a:r>
              <a:rPr lang="en-US" altLang="zh-CN" dirty="0"/>
              <a:t>C</a:t>
            </a:r>
            <a:r>
              <a:rPr lang="en-US" altLang="zh-CN" baseline="-25000" dirty="0"/>
              <a:t>3</a:t>
            </a:r>
            <a:r>
              <a:rPr lang="zh-CN" altLang="en-US" dirty="0"/>
              <a:t>及所有组进位产生函数</a:t>
            </a:r>
            <a:r>
              <a:rPr lang="en-US" altLang="zh-CN" dirty="0" err="1"/>
              <a:t>G</a:t>
            </a:r>
            <a:r>
              <a:rPr lang="en-US" altLang="zh-CN" baseline="-25000" dirty="0" err="1"/>
              <a:t>i</a:t>
            </a:r>
            <a:r>
              <a:rPr lang="en-US" altLang="zh-CN" baseline="30000" dirty="0"/>
              <a:t>*</a:t>
            </a:r>
            <a:r>
              <a:rPr lang="zh-CN" altLang="en-US" dirty="0"/>
              <a:t>和组进位传递函数</a:t>
            </a:r>
            <a:r>
              <a:rPr lang="en-US" altLang="zh-CN" dirty="0"/>
              <a:t>P</a:t>
            </a:r>
            <a:r>
              <a:rPr lang="en-US" altLang="zh-CN" baseline="-25000" dirty="0"/>
              <a:t>i</a:t>
            </a:r>
            <a:r>
              <a:rPr lang="en-US" altLang="zh-CN" baseline="30000" dirty="0"/>
              <a:t>*</a:t>
            </a:r>
            <a:r>
              <a:rPr lang="zh-CN" altLang="en-US" dirty="0" smtClean="0"/>
              <a:t>；</a:t>
            </a:r>
            <a:endParaRPr lang="en-US" altLang="zh-CN" dirty="0" smtClean="0"/>
          </a:p>
          <a:p>
            <a:pPr lvl="1" algn="just"/>
            <a:r>
              <a:rPr lang="zh-CN" altLang="en-US" dirty="0" smtClean="0"/>
              <a:t>再</a:t>
            </a:r>
            <a:r>
              <a:rPr lang="zh-CN" altLang="en-US" dirty="0"/>
              <a:t>经过</a:t>
            </a:r>
            <a:r>
              <a:rPr lang="en-US" altLang="zh-CN" dirty="0">
                <a:solidFill>
                  <a:srgbClr val="FF0000"/>
                </a:solidFill>
              </a:rPr>
              <a:t>2ty</a:t>
            </a:r>
            <a:r>
              <a:rPr lang="zh-CN" altLang="en-US" dirty="0"/>
              <a:t>，产生</a:t>
            </a:r>
            <a:r>
              <a:rPr lang="en-US" altLang="zh-CN" dirty="0"/>
              <a:t>C</a:t>
            </a:r>
            <a:r>
              <a:rPr lang="en-US" altLang="zh-CN" baseline="-25000" dirty="0"/>
              <a:t>4</a:t>
            </a:r>
            <a:r>
              <a:rPr lang="zh-CN" altLang="en-US" dirty="0"/>
              <a:t>、</a:t>
            </a:r>
            <a:r>
              <a:rPr lang="en-US" altLang="zh-CN" dirty="0"/>
              <a:t>C</a:t>
            </a:r>
            <a:r>
              <a:rPr lang="en-US" altLang="zh-CN" baseline="-25000" dirty="0"/>
              <a:t>8</a:t>
            </a:r>
            <a:r>
              <a:rPr lang="zh-CN" altLang="en-US" dirty="0"/>
              <a:t>、</a:t>
            </a:r>
            <a:r>
              <a:rPr lang="en-US" altLang="zh-CN" dirty="0"/>
              <a:t>C</a:t>
            </a:r>
            <a:r>
              <a:rPr lang="en-US" altLang="zh-CN" baseline="-25000" dirty="0"/>
              <a:t>12</a:t>
            </a:r>
            <a:r>
              <a:rPr lang="zh-CN" altLang="en-US" dirty="0"/>
              <a:t>、</a:t>
            </a:r>
            <a:r>
              <a:rPr lang="en-US" altLang="zh-CN" dirty="0"/>
              <a:t>C</a:t>
            </a:r>
            <a:r>
              <a:rPr lang="en-US" altLang="zh-CN" baseline="-25000" dirty="0"/>
              <a:t>16</a:t>
            </a:r>
            <a:r>
              <a:rPr lang="zh-CN" altLang="en-US" dirty="0" smtClean="0"/>
              <a:t>；</a:t>
            </a:r>
            <a:endParaRPr lang="en-US" altLang="zh-CN" dirty="0" smtClean="0"/>
          </a:p>
          <a:p>
            <a:pPr lvl="1" algn="just"/>
            <a:r>
              <a:rPr lang="zh-CN" altLang="en-US" dirty="0" smtClean="0"/>
              <a:t>最后</a:t>
            </a:r>
            <a:r>
              <a:rPr lang="zh-CN" altLang="en-US" dirty="0"/>
              <a:t>经过</a:t>
            </a:r>
            <a:r>
              <a:rPr lang="en-US" altLang="zh-CN" dirty="0">
                <a:solidFill>
                  <a:srgbClr val="FF0000"/>
                </a:solidFill>
              </a:rPr>
              <a:t>2ty</a:t>
            </a:r>
            <a:r>
              <a:rPr lang="zh-CN" altLang="en-US" dirty="0"/>
              <a:t>后，才能产生第</a:t>
            </a:r>
            <a:r>
              <a:rPr lang="en-US" altLang="zh-CN" dirty="0"/>
              <a:t>2</a:t>
            </a:r>
            <a:r>
              <a:rPr lang="zh-CN" altLang="en-US" dirty="0"/>
              <a:t>、</a:t>
            </a:r>
            <a:r>
              <a:rPr lang="en-US" altLang="zh-CN" dirty="0"/>
              <a:t>3</a:t>
            </a:r>
            <a:r>
              <a:rPr lang="zh-CN" altLang="en-US" dirty="0"/>
              <a:t>、</a:t>
            </a:r>
            <a:r>
              <a:rPr lang="en-US" altLang="zh-CN" dirty="0"/>
              <a:t>4</a:t>
            </a:r>
            <a:r>
              <a:rPr lang="zh-CN" altLang="en-US" dirty="0"/>
              <a:t>小组内的</a:t>
            </a:r>
            <a:r>
              <a:rPr lang="en-US" altLang="zh-CN" dirty="0"/>
              <a:t>C</a:t>
            </a:r>
            <a:r>
              <a:rPr lang="en-US" altLang="zh-CN" baseline="-25000" dirty="0"/>
              <a:t>5</a:t>
            </a:r>
            <a:r>
              <a:rPr lang="zh-CN" altLang="en-US" dirty="0"/>
              <a:t>～</a:t>
            </a:r>
            <a:r>
              <a:rPr lang="en-US" altLang="zh-CN" dirty="0"/>
              <a:t>C</a:t>
            </a:r>
            <a:r>
              <a:rPr lang="en-US" altLang="zh-CN" baseline="-25000" dirty="0"/>
              <a:t>7</a:t>
            </a:r>
            <a:r>
              <a:rPr lang="zh-CN" altLang="en-US" dirty="0"/>
              <a:t>、</a:t>
            </a:r>
            <a:r>
              <a:rPr lang="en-US" altLang="zh-CN" dirty="0"/>
              <a:t>C</a:t>
            </a:r>
            <a:r>
              <a:rPr lang="en-US" altLang="zh-CN" baseline="-25000" dirty="0"/>
              <a:t>9</a:t>
            </a:r>
            <a:r>
              <a:rPr lang="zh-CN" altLang="en-US" dirty="0"/>
              <a:t>～</a:t>
            </a:r>
            <a:r>
              <a:rPr lang="en-US" altLang="zh-CN" dirty="0"/>
              <a:t>C</a:t>
            </a:r>
            <a:r>
              <a:rPr lang="en-US" altLang="zh-CN" baseline="-25000" dirty="0"/>
              <a:t>11</a:t>
            </a:r>
            <a:r>
              <a:rPr lang="zh-CN" altLang="en-US" dirty="0"/>
              <a:t>、</a:t>
            </a:r>
            <a:r>
              <a:rPr lang="en-US" altLang="zh-CN" dirty="0"/>
              <a:t>C</a:t>
            </a:r>
            <a:r>
              <a:rPr lang="en-US" altLang="zh-CN" baseline="-25000" dirty="0"/>
              <a:t>13</a:t>
            </a:r>
            <a:r>
              <a:rPr lang="zh-CN" altLang="en-US" dirty="0"/>
              <a:t>～</a:t>
            </a:r>
            <a:r>
              <a:rPr lang="en-US" altLang="zh-CN" dirty="0"/>
              <a:t>C</a:t>
            </a:r>
            <a:r>
              <a:rPr lang="en-US" altLang="zh-CN" baseline="-25000" dirty="0"/>
              <a:t>15</a:t>
            </a:r>
            <a:r>
              <a:rPr lang="zh-CN" altLang="en-US" dirty="0" smtClean="0"/>
              <a:t>。</a:t>
            </a:r>
            <a:endParaRPr lang="en-US" altLang="zh-CN" dirty="0"/>
          </a:p>
          <a:p>
            <a:pPr lvl="1" algn="just"/>
            <a:endParaRPr lang="zh-CN" altLang="en-US" dirty="0"/>
          </a:p>
          <a:p>
            <a:pPr lvl="1" algn="just"/>
            <a:endParaRPr lang="zh-CN" altLang="en-US" dirty="0"/>
          </a:p>
        </p:txBody>
      </p:sp>
      <p:sp>
        <p:nvSpPr>
          <p:cNvPr id="2" name="标题 1"/>
          <p:cNvSpPr>
            <a:spLocks noGrp="1"/>
          </p:cNvSpPr>
          <p:nvPr>
            <p:ph type="title"/>
          </p:nvPr>
        </p:nvSpPr>
        <p:spPr/>
        <p:txBody>
          <a:bodyPr/>
          <a:lstStyle/>
          <a:p>
            <a:r>
              <a:rPr lang="zh-CN" altLang="en-US" dirty="0" smtClean="0"/>
              <a:t>并行加法器的快速进位</a:t>
            </a:r>
            <a:endParaRPr lang="zh-CN" altLang="en-US" dirty="0"/>
          </a:p>
        </p:txBody>
      </p:sp>
      <p:sp>
        <p:nvSpPr>
          <p:cNvPr id="3" name="文本占位符 2"/>
          <p:cNvSpPr>
            <a:spLocks noGrp="1"/>
          </p:cNvSpPr>
          <p:nvPr>
            <p:ph type="body" sz="quarter" idx="13"/>
          </p:nvPr>
        </p:nvSpPr>
        <p:spPr/>
        <p:txBody>
          <a:bodyPr/>
          <a:lstStyle/>
          <a:p>
            <a:r>
              <a:rPr lang="en-US" altLang="zh-CN" dirty="0" smtClean="0"/>
              <a:t>4.1.3</a:t>
            </a:r>
            <a:endParaRPr lang="zh-CN" altLang="en-US" dirty="0"/>
          </a:p>
        </p:txBody>
      </p:sp>
      <p:sp>
        <p:nvSpPr>
          <p:cNvPr id="7" name="内容占位符 6"/>
          <p:cNvSpPr>
            <a:spLocks noGrp="1"/>
          </p:cNvSpPr>
          <p:nvPr>
            <p:ph idx="14"/>
          </p:nvPr>
        </p:nvSpPr>
        <p:spPr>
          <a:xfrm>
            <a:off x="6371739" y="1037359"/>
            <a:ext cx="5042536" cy="5661153"/>
          </a:xfrm>
        </p:spPr>
        <p:txBody>
          <a:bodyPr>
            <a:normAutofit/>
          </a:bodyPr>
          <a:lstStyle/>
          <a:p>
            <a:endParaRPr lang="en-US" altLang="zh-CN" dirty="0" smtClean="0"/>
          </a:p>
          <a:p>
            <a:endParaRPr lang="en-US" altLang="zh-CN" dirty="0" smtClean="0"/>
          </a:p>
          <a:p>
            <a:endParaRPr lang="en-US" altLang="zh-CN" dirty="0"/>
          </a:p>
          <a:p>
            <a:endParaRPr lang="en-US" altLang="zh-CN" dirty="0" smtClean="0"/>
          </a:p>
          <a:p>
            <a:pPr marL="0" indent="0">
              <a:buNone/>
            </a:pPr>
            <a:endParaRPr lang="en-US" altLang="zh-CN" dirty="0" smtClean="0"/>
          </a:p>
          <a:p>
            <a:pPr marL="0" indent="0">
              <a:buNone/>
            </a:pPr>
            <a:endParaRPr lang="en-US" altLang="zh-CN" dirty="0" smtClean="0"/>
          </a:p>
          <a:p>
            <a:pPr marL="598016" lvl="2" indent="0">
              <a:buNone/>
            </a:pPr>
            <a:r>
              <a:rPr lang="en-US" altLang="zh-CN" dirty="0">
                <a:solidFill>
                  <a:srgbClr val="FF0000"/>
                </a:solidFill>
              </a:rPr>
              <a:t>C</a:t>
            </a:r>
            <a:r>
              <a:rPr lang="en-US" altLang="zh-CN" baseline="-25000" dirty="0">
                <a:solidFill>
                  <a:srgbClr val="FF0000"/>
                </a:solidFill>
              </a:rPr>
              <a:t>4</a:t>
            </a:r>
            <a:r>
              <a:rPr lang="en-US" altLang="zh-CN" dirty="0">
                <a:solidFill>
                  <a:srgbClr val="FF0000"/>
                </a:solidFill>
              </a:rPr>
              <a:t>=G</a:t>
            </a:r>
            <a:r>
              <a:rPr lang="en-US" altLang="zh-CN" baseline="-25000" dirty="0">
                <a:solidFill>
                  <a:srgbClr val="FF0000"/>
                </a:solidFill>
              </a:rPr>
              <a:t>1</a:t>
            </a:r>
            <a:r>
              <a:rPr lang="en-US" altLang="zh-CN" dirty="0">
                <a:solidFill>
                  <a:srgbClr val="FF0000"/>
                </a:solidFill>
              </a:rPr>
              <a:t>*+P</a:t>
            </a:r>
            <a:r>
              <a:rPr lang="en-US" altLang="zh-CN" baseline="-25000" dirty="0">
                <a:solidFill>
                  <a:srgbClr val="FF0000"/>
                </a:solidFill>
              </a:rPr>
              <a:t>1</a:t>
            </a:r>
            <a:r>
              <a:rPr lang="en-US" altLang="zh-CN" dirty="0">
                <a:solidFill>
                  <a:srgbClr val="FF0000"/>
                </a:solidFill>
              </a:rPr>
              <a:t>*C</a:t>
            </a:r>
            <a:r>
              <a:rPr lang="en-US" altLang="zh-CN" baseline="-25000" dirty="0">
                <a:solidFill>
                  <a:srgbClr val="FF0000"/>
                </a:solidFill>
              </a:rPr>
              <a:t>0</a:t>
            </a:r>
          </a:p>
          <a:p>
            <a:pPr marL="598016" lvl="2" indent="0">
              <a:buNone/>
            </a:pPr>
            <a:r>
              <a:rPr lang="en-US" altLang="zh-CN" dirty="0">
                <a:solidFill>
                  <a:srgbClr val="FF0000"/>
                </a:solidFill>
              </a:rPr>
              <a:t>C</a:t>
            </a:r>
            <a:r>
              <a:rPr lang="en-US" altLang="zh-CN" baseline="-25000" dirty="0">
                <a:solidFill>
                  <a:srgbClr val="FF0000"/>
                </a:solidFill>
              </a:rPr>
              <a:t>8</a:t>
            </a:r>
            <a:r>
              <a:rPr lang="en-US" altLang="zh-CN" dirty="0">
                <a:solidFill>
                  <a:srgbClr val="FF0000"/>
                </a:solidFill>
              </a:rPr>
              <a:t>=G</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C</a:t>
            </a:r>
            <a:r>
              <a:rPr lang="en-US" altLang="zh-CN" baseline="-25000" dirty="0">
                <a:solidFill>
                  <a:srgbClr val="FF0000"/>
                </a:solidFill>
              </a:rPr>
              <a:t>0</a:t>
            </a:r>
          </a:p>
          <a:p>
            <a:pPr marL="598016" lvl="2" indent="0">
              <a:buNone/>
            </a:pPr>
            <a:r>
              <a:rPr lang="en-US" altLang="zh-CN" dirty="0">
                <a:solidFill>
                  <a:srgbClr val="FF0000"/>
                </a:solidFill>
              </a:rPr>
              <a:t>C</a:t>
            </a:r>
            <a:r>
              <a:rPr lang="en-US" altLang="zh-CN" baseline="-25000" dirty="0">
                <a:solidFill>
                  <a:srgbClr val="FF0000"/>
                </a:solidFill>
              </a:rPr>
              <a:t>12</a:t>
            </a:r>
            <a:r>
              <a:rPr lang="en-US" altLang="zh-CN" dirty="0">
                <a:solidFill>
                  <a:srgbClr val="FF0000"/>
                </a:solidFill>
              </a:rPr>
              <a:t>=G</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2</a:t>
            </a:r>
            <a:r>
              <a:rPr lang="en-US" altLang="zh-CN" dirty="0">
                <a:solidFill>
                  <a:srgbClr val="FF0000"/>
                </a:solidFill>
              </a:rPr>
              <a:t> * +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C</a:t>
            </a:r>
            <a:r>
              <a:rPr lang="en-US" altLang="zh-CN" baseline="-25000" dirty="0">
                <a:solidFill>
                  <a:srgbClr val="FF0000"/>
                </a:solidFill>
              </a:rPr>
              <a:t>0</a:t>
            </a:r>
          </a:p>
          <a:p>
            <a:pPr marL="598016" lvl="2" indent="0">
              <a:buNone/>
            </a:pPr>
            <a:r>
              <a:rPr lang="en-US" altLang="zh-CN" dirty="0">
                <a:solidFill>
                  <a:srgbClr val="FF0000"/>
                </a:solidFill>
              </a:rPr>
              <a:t>C</a:t>
            </a:r>
            <a:r>
              <a:rPr lang="en-US" altLang="zh-CN" baseline="-25000" dirty="0">
                <a:solidFill>
                  <a:srgbClr val="FF0000"/>
                </a:solidFill>
              </a:rPr>
              <a:t>16</a:t>
            </a:r>
            <a:r>
              <a:rPr lang="en-US" altLang="zh-CN" dirty="0">
                <a:solidFill>
                  <a:srgbClr val="FF0000"/>
                </a:solidFill>
              </a:rPr>
              <a:t>=G</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a:t>
            </a:r>
            <a:r>
              <a:rPr lang="en-US" altLang="zh-CN" dirty="0" smtClean="0">
                <a:solidFill>
                  <a:srgbClr val="FF0000"/>
                </a:solidFill>
              </a:rPr>
              <a:t>P</a:t>
            </a:r>
            <a:r>
              <a:rPr lang="en-US" altLang="zh-CN" baseline="-25000" dirty="0" smtClean="0">
                <a:solidFill>
                  <a:srgbClr val="FF0000"/>
                </a:solidFill>
              </a:rPr>
              <a:t>4</a:t>
            </a:r>
            <a:r>
              <a:rPr lang="en-US" altLang="zh-CN" baseline="30000" dirty="0" smtClean="0">
                <a:solidFill>
                  <a:srgbClr val="FF0000"/>
                </a:solidFill>
              </a:rPr>
              <a:t>*</a:t>
            </a:r>
            <a:r>
              <a:rPr lang="en-US" altLang="zh-CN" dirty="0" smtClean="0">
                <a:solidFill>
                  <a:srgbClr val="FF0000"/>
                </a:solidFill>
              </a:rPr>
              <a:t>P</a:t>
            </a:r>
            <a:r>
              <a:rPr lang="en-US" altLang="zh-CN" baseline="-25000" dirty="0" smtClean="0">
                <a:solidFill>
                  <a:srgbClr val="FF0000"/>
                </a:solidFill>
              </a:rPr>
              <a:t>3</a:t>
            </a:r>
            <a:r>
              <a:rPr lang="en-US" altLang="zh-CN" baseline="30000" dirty="0" smtClean="0">
                <a:solidFill>
                  <a:srgbClr val="FF0000"/>
                </a:solidFill>
              </a:rPr>
              <a:t>*</a:t>
            </a:r>
            <a:r>
              <a:rPr lang="en-US" altLang="zh-CN" dirty="0" smtClean="0">
                <a:solidFill>
                  <a:srgbClr val="FF0000"/>
                </a:solidFill>
              </a:rPr>
              <a:t>P</a:t>
            </a:r>
            <a:r>
              <a:rPr lang="en-US" altLang="zh-CN" baseline="-25000" dirty="0" smtClean="0">
                <a:solidFill>
                  <a:srgbClr val="FF0000"/>
                </a:solidFill>
              </a:rPr>
              <a:t>2</a:t>
            </a:r>
            <a:r>
              <a:rPr lang="en-US" altLang="zh-CN" baseline="30000" dirty="0" smtClean="0">
                <a:solidFill>
                  <a:srgbClr val="FF0000"/>
                </a:solidFill>
              </a:rPr>
              <a:t>*</a:t>
            </a:r>
            <a:r>
              <a:rPr lang="en-US" altLang="zh-CN" dirty="0" smtClean="0">
                <a:solidFill>
                  <a:srgbClr val="FF0000"/>
                </a:solidFill>
              </a:rPr>
              <a:t>P</a:t>
            </a:r>
            <a:r>
              <a:rPr lang="en-US" altLang="zh-CN" baseline="-25000" dirty="0" smtClean="0">
                <a:solidFill>
                  <a:srgbClr val="FF0000"/>
                </a:solidFill>
              </a:rPr>
              <a:t>1</a:t>
            </a:r>
            <a:r>
              <a:rPr lang="en-US" altLang="zh-CN" baseline="30000" dirty="0" smtClean="0">
                <a:solidFill>
                  <a:srgbClr val="FF0000"/>
                </a:solidFill>
              </a:rPr>
              <a:t>*</a:t>
            </a:r>
            <a:r>
              <a:rPr lang="en-US" altLang="zh-CN" dirty="0" smtClean="0">
                <a:solidFill>
                  <a:srgbClr val="FF0000"/>
                </a:solidFill>
              </a:rPr>
              <a:t>C</a:t>
            </a:r>
            <a:r>
              <a:rPr lang="en-US" altLang="zh-CN" baseline="-25000" dirty="0" smtClean="0">
                <a:solidFill>
                  <a:srgbClr val="FF0000"/>
                </a:solidFill>
              </a:rPr>
              <a:t>0</a:t>
            </a:r>
            <a:endParaRPr lang="en-US" altLang="zh-CN" baseline="-25000" dirty="0">
              <a:solidFill>
                <a:srgbClr val="FF0000"/>
              </a:solidFill>
            </a:endParaRPr>
          </a:p>
        </p:txBody>
      </p:sp>
      <p:grpSp>
        <p:nvGrpSpPr>
          <p:cNvPr id="8" name="组合 7"/>
          <p:cNvGrpSpPr/>
          <p:nvPr/>
        </p:nvGrpSpPr>
        <p:grpSpPr>
          <a:xfrm>
            <a:off x="6471391" y="1056597"/>
            <a:ext cx="5720609" cy="3231711"/>
            <a:chOff x="6570919" y="1350335"/>
            <a:chExt cx="5720609" cy="3231711"/>
          </a:xfrm>
        </p:grpSpPr>
        <p:grpSp>
          <p:nvGrpSpPr>
            <p:cNvPr id="9" name="Group 3"/>
            <p:cNvGrpSpPr>
              <a:grpSpLocks/>
            </p:cNvGrpSpPr>
            <p:nvPr/>
          </p:nvGrpSpPr>
          <p:grpSpPr bwMode="auto">
            <a:xfrm>
              <a:off x="6570919" y="1350335"/>
              <a:ext cx="5720609" cy="3231711"/>
              <a:chOff x="294" y="948"/>
              <a:chExt cx="5091" cy="2547"/>
            </a:xfrm>
          </p:grpSpPr>
          <p:sp>
            <p:nvSpPr>
              <p:cNvPr id="10" name="Rectangle 4"/>
              <p:cNvSpPr>
                <a:spLocks noChangeArrowheads="1"/>
              </p:cNvSpPr>
              <p:nvPr/>
            </p:nvSpPr>
            <p:spPr bwMode="auto">
              <a:xfrm>
                <a:off x="913" y="948"/>
                <a:ext cx="3697"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en-US" altLang="zh-CN" sz="2000" b="1">
                    <a:latin typeface="Times New Roman" panose="02020603050405020304" pitchFamily="18" charset="0"/>
                  </a:rPr>
                  <a:t>CLA</a:t>
                </a:r>
                <a:r>
                  <a:rPr lang="zh-CN" altLang="zh-CN" sz="2000" b="1">
                    <a:latin typeface="Times New Roman" panose="02020603050405020304" pitchFamily="18" charset="0"/>
                  </a:rPr>
                  <a:t>电路</a:t>
                </a:r>
                <a:endParaRPr lang="zh-CN" altLang="en-US" sz="2000" b="1">
                  <a:latin typeface="Times New Roman" panose="02020603050405020304" pitchFamily="18" charset="0"/>
                </a:endParaRPr>
              </a:p>
            </p:txBody>
          </p:sp>
          <p:sp>
            <p:nvSpPr>
              <p:cNvPr id="11" name="Rectangle 5"/>
              <p:cNvSpPr>
                <a:spLocks noChangeArrowheads="1"/>
              </p:cNvSpPr>
              <p:nvPr/>
            </p:nvSpPr>
            <p:spPr bwMode="auto">
              <a:xfrm>
                <a:off x="3993" y="2318"/>
                <a:ext cx="617"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1800" b="1">
                    <a:latin typeface="Times New Roman" panose="02020603050405020304" pitchFamily="18" charset="0"/>
                  </a:rPr>
                  <a:t>4</a:t>
                </a:r>
                <a:r>
                  <a:rPr lang="zh-CN" altLang="en-US" sz="1800" b="1">
                    <a:latin typeface="Times New Roman" panose="02020603050405020304" pitchFamily="18" charset="0"/>
                  </a:rPr>
                  <a:t>位</a:t>
                </a:r>
              </a:p>
              <a:p>
                <a:pPr algn="ctr">
                  <a:lnSpc>
                    <a:spcPct val="80000"/>
                  </a:lnSpc>
                  <a:spcBef>
                    <a:spcPct val="0"/>
                  </a:spcBef>
                  <a:buClrTx/>
                  <a:buSzTx/>
                  <a:buFontTx/>
                  <a:buNone/>
                </a:pPr>
                <a:r>
                  <a:rPr lang="en-US" altLang="zh-CN" sz="1800" b="1">
                    <a:latin typeface="Times New Roman" panose="02020603050405020304" pitchFamily="18" charset="0"/>
                  </a:rPr>
                  <a:t>BCLA</a:t>
                </a:r>
              </a:p>
              <a:p>
                <a:pPr algn="ctr">
                  <a:lnSpc>
                    <a:spcPct val="70000"/>
                  </a:lnSpc>
                  <a:spcBef>
                    <a:spcPct val="0"/>
                  </a:spcBef>
                  <a:buClrTx/>
                  <a:buSzTx/>
                  <a:buFontTx/>
                  <a:buNone/>
                </a:pPr>
                <a:r>
                  <a:rPr lang="zh-CN" altLang="en-US" sz="1800" b="1">
                    <a:latin typeface="Times New Roman" panose="02020603050405020304" pitchFamily="18" charset="0"/>
                  </a:rPr>
                  <a:t>加法器</a:t>
                </a:r>
              </a:p>
            </p:txBody>
          </p:sp>
          <p:sp>
            <p:nvSpPr>
              <p:cNvPr id="12" name="Rectangle 6"/>
              <p:cNvSpPr>
                <a:spLocks noChangeArrowheads="1"/>
              </p:cNvSpPr>
              <p:nvPr/>
            </p:nvSpPr>
            <p:spPr bwMode="auto">
              <a:xfrm>
                <a:off x="2967" y="2318"/>
                <a:ext cx="616"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1800" b="1" dirty="0">
                    <a:latin typeface="Times New Roman" panose="02020603050405020304" pitchFamily="18" charset="0"/>
                  </a:rPr>
                  <a:t>4</a:t>
                </a:r>
                <a:r>
                  <a:rPr lang="zh-CN" altLang="en-US" sz="1800" b="1" dirty="0">
                    <a:latin typeface="Times New Roman" panose="02020603050405020304" pitchFamily="18" charset="0"/>
                  </a:rPr>
                  <a:t>位</a:t>
                </a:r>
              </a:p>
              <a:p>
                <a:pPr algn="ctr">
                  <a:lnSpc>
                    <a:spcPct val="80000"/>
                  </a:lnSpc>
                  <a:spcBef>
                    <a:spcPct val="0"/>
                  </a:spcBef>
                  <a:buClrTx/>
                  <a:buSzTx/>
                  <a:buFontTx/>
                  <a:buNone/>
                </a:pPr>
                <a:r>
                  <a:rPr lang="en-US" altLang="zh-CN" sz="1800" b="1" dirty="0">
                    <a:latin typeface="Times New Roman" panose="02020603050405020304" pitchFamily="18" charset="0"/>
                  </a:rPr>
                  <a:t>BCLA</a:t>
                </a:r>
              </a:p>
              <a:p>
                <a:pPr algn="ctr">
                  <a:lnSpc>
                    <a:spcPct val="70000"/>
                  </a:lnSpc>
                  <a:spcBef>
                    <a:spcPct val="0"/>
                  </a:spcBef>
                  <a:buClrTx/>
                  <a:buSzTx/>
                  <a:buFontTx/>
                  <a:buNone/>
                </a:pPr>
                <a:r>
                  <a:rPr lang="zh-CN" altLang="en-US" sz="1800" b="1" dirty="0">
                    <a:latin typeface="Times New Roman" panose="02020603050405020304" pitchFamily="18" charset="0"/>
                  </a:rPr>
                  <a:t>加法器</a:t>
                </a:r>
              </a:p>
            </p:txBody>
          </p:sp>
          <p:sp>
            <p:nvSpPr>
              <p:cNvPr id="13" name="Rectangle 7"/>
              <p:cNvSpPr>
                <a:spLocks noChangeArrowheads="1"/>
              </p:cNvSpPr>
              <p:nvPr/>
            </p:nvSpPr>
            <p:spPr bwMode="auto">
              <a:xfrm>
                <a:off x="1940" y="2318"/>
                <a:ext cx="616"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1800" b="1" dirty="0">
                    <a:latin typeface="Times New Roman" panose="02020603050405020304" pitchFamily="18" charset="0"/>
                  </a:rPr>
                  <a:t>4</a:t>
                </a:r>
                <a:r>
                  <a:rPr lang="zh-CN" altLang="en-US" sz="1800" b="1" dirty="0">
                    <a:latin typeface="Times New Roman" panose="02020603050405020304" pitchFamily="18" charset="0"/>
                  </a:rPr>
                  <a:t>位</a:t>
                </a:r>
              </a:p>
              <a:p>
                <a:pPr algn="ctr">
                  <a:lnSpc>
                    <a:spcPct val="80000"/>
                  </a:lnSpc>
                  <a:spcBef>
                    <a:spcPct val="0"/>
                  </a:spcBef>
                  <a:buClrTx/>
                  <a:buSzTx/>
                  <a:buFontTx/>
                  <a:buNone/>
                </a:pPr>
                <a:r>
                  <a:rPr lang="en-US" altLang="zh-CN" sz="1800" b="1" dirty="0">
                    <a:latin typeface="Times New Roman" panose="02020603050405020304" pitchFamily="18" charset="0"/>
                  </a:rPr>
                  <a:t>BCLA</a:t>
                </a:r>
              </a:p>
              <a:p>
                <a:pPr algn="ctr">
                  <a:lnSpc>
                    <a:spcPct val="70000"/>
                  </a:lnSpc>
                  <a:spcBef>
                    <a:spcPct val="0"/>
                  </a:spcBef>
                  <a:buClrTx/>
                  <a:buSzTx/>
                  <a:buFontTx/>
                  <a:buNone/>
                </a:pPr>
                <a:r>
                  <a:rPr lang="zh-CN" altLang="en-US" sz="1800" b="1" dirty="0">
                    <a:latin typeface="Times New Roman" panose="02020603050405020304" pitchFamily="18" charset="0"/>
                  </a:rPr>
                  <a:t>加法器</a:t>
                </a:r>
              </a:p>
            </p:txBody>
          </p:sp>
          <p:sp>
            <p:nvSpPr>
              <p:cNvPr id="14" name="Rectangle 8"/>
              <p:cNvSpPr>
                <a:spLocks noChangeArrowheads="1"/>
              </p:cNvSpPr>
              <p:nvPr/>
            </p:nvSpPr>
            <p:spPr bwMode="auto">
              <a:xfrm>
                <a:off x="913" y="2318"/>
                <a:ext cx="616"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1800" b="1" dirty="0">
                    <a:latin typeface="Times New Roman" panose="02020603050405020304" pitchFamily="18" charset="0"/>
                  </a:rPr>
                  <a:t>4</a:t>
                </a:r>
                <a:r>
                  <a:rPr lang="zh-CN" altLang="en-US" sz="1800" b="1" dirty="0">
                    <a:latin typeface="Times New Roman" panose="02020603050405020304" pitchFamily="18" charset="0"/>
                  </a:rPr>
                  <a:t>位</a:t>
                </a:r>
              </a:p>
              <a:p>
                <a:pPr algn="ctr">
                  <a:lnSpc>
                    <a:spcPct val="80000"/>
                  </a:lnSpc>
                  <a:spcBef>
                    <a:spcPct val="0"/>
                  </a:spcBef>
                  <a:buClrTx/>
                  <a:buSzTx/>
                  <a:buFontTx/>
                  <a:buNone/>
                </a:pPr>
                <a:r>
                  <a:rPr lang="en-US" altLang="zh-CN" sz="1800" b="1" dirty="0">
                    <a:latin typeface="Times New Roman" panose="02020603050405020304" pitchFamily="18" charset="0"/>
                  </a:rPr>
                  <a:t>BCLA</a:t>
                </a:r>
              </a:p>
              <a:p>
                <a:pPr algn="ctr">
                  <a:lnSpc>
                    <a:spcPct val="70000"/>
                  </a:lnSpc>
                  <a:spcBef>
                    <a:spcPct val="0"/>
                  </a:spcBef>
                  <a:buClrTx/>
                  <a:buSzTx/>
                  <a:buFontTx/>
                  <a:buNone/>
                </a:pPr>
                <a:r>
                  <a:rPr lang="zh-CN" altLang="en-US" sz="1800" b="1" dirty="0">
                    <a:latin typeface="Times New Roman" panose="02020603050405020304" pitchFamily="18" charset="0"/>
                  </a:rPr>
                  <a:t>加法器</a:t>
                </a:r>
              </a:p>
            </p:txBody>
          </p:sp>
          <p:sp>
            <p:nvSpPr>
              <p:cNvPr id="15" name="AutoShape 9"/>
              <p:cNvSpPr>
                <a:spLocks noChangeArrowheads="1"/>
              </p:cNvSpPr>
              <p:nvPr/>
            </p:nvSpPr>
            <p:spPr bwMode="auto">
              <a:xfrm>
                <a:off x="4314"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6" name="AutoShape 10"/>
              <p:cNvSpPr>
                <a:spLocks noChangeArrowheads="1"/>
              </p:cNvSpPr>
              <p:nvPr/>
            </p:nvSpPr>
            <p:spPr bwMode="auto">
              <a:xfrm>
                <a:off x="4353" y="2816"/>
                <a:ext cx="192" cy="499"/>
              </a:xfrm>
              <a:prstGeom prst="upArrow">
                <a:avLst>
                  <a:gd name="adj1" fmla="val 61667"/>
                  <a:gd name="adj2" fmla="val 5821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7" name="AutoShape 11"/>
              <p:cNvSpPr>
                <a:spLocks noChangeArrowheads="1"/>
              </p:cNvSpPr>
              <p:nvPr/>
            </p:nvSpPr>
            <p:spPr bwMode="auto">
              <a:xfrm>
                <a:off x="4045" y="2832"/>
                <a:ext cx="192" cy="296"/>
              </a:xfrm>
              <a:prstGeom prst="upArrow">
                <a:avLst>
                  <a:gd name="adj1" fmla="val 61407"/>
                  <a:gd name="adj2" fmla="val 5255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8" name="Line 12"/>
              <p:cNvSpPr>
                <a:spLocks noChangeShapeType="1"/>
              </p:cNvSpPr>
              <p:nvPr/>
            </p:nvSpPr>
            <p:spPr bwMode="auto">
              <a:xfrm flipV="1">
                <a:off x="4199"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19" name="Line 13"/>
              <p:cNvSpPr>
                <a:spLocks noChangeShapeType="1"/>
              </p:cNvSpPr>
              <p:nvPr/>
            </p:nvSpPr>
            <p:spPr bwMode="auto">
              <a:xfrm flipH="1" flipV="1">
                <a:off x="4096"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0" name="Line 14"/>
              <p:cNvSpPr>
                <a:spLocks noChangeShapeType="1"/>
              </p:cNvSpPr>
              <p:nvPr/>
            </p:nvSpPr>
            <p:spPr bwMode="auto">
              <a:xfrm flipV="1">
                <a:off x="3069"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1" name="Line 15"/>
              <p:cNvSpPr>
                <a:spLocks noChangeShapeType="1"/>
              </p:cNvSpPr>
              <p:nvPr/>
            </p:nvSpPr>
            <p:spPr bwMode="auto">
              <a:xfrm flipV="1">
                <a:off x="3172"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2" name="Line 16"/>
              <p:cNvSpPr>
                <a:spLocks noChangeShapeType="1"/>
              </p:cNvSpPr>
              <p:nvPr/>
            </p:nvSpPr>
            <p:spPr bwMode="auto">
              <a:xfrm flipV="1">
                <a:off x="2145"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3" name="Line 17"/>
              <p:cNvSpPr>
                <a:spLocks noChangeShapeType="1"/>
              </p:cNvSpPr>
              <p:nvPr/>
            </p:nvSpPr>
            <p:spPr bwMode="auto">
              <a:xfrm flipV="1">
                <a:off x="2042"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4" name="Line 18"/>
              <p:cNvSpPr>
                <a:spLocks noChangeShapeType="1"/>
              </p:cNvSpPr>
              <p:nvPr/>
            </p:nvSpPr>
            <p:spPr bwMode="auto">
              <a:xfrm flipV="1">
                <a:off x="1118"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5" name="Line 19"/>
              <p:cNvSpPr>
                <a:spLocks noChangeShapeType="1"/>
              </p:cNvSpPr>
              <p:nvPr/>
            </p:nvSpPr>
            <p:spPr bwMode="auto">
              <a:xfrm flipV="1">
                <a:off x="1015"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6" name="Line 20"/>
              <p:cNvSpPr>
                <a:spLocks noChangeShapeType="1"/>
              </p:cNvSpPr>
              <p:nvPr/>
            </p:nvSpPr>
            <p:spPr bwMode="auto">
              <a:xfrm flipH="1">
                <a:off x="4610" y="2567"/>
                <a:ext cx="513"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7" name="Line 21"/>
              <p:cNvSpPr>
                <a:spLocks noChangeShapeType="1"/>
              </p:cNvSpPr>
              <p:nvPr/>
            </p:nvSpPr>
            <p:spPr bwMode="auto">
              <a:xfrm flipH="1">
                <a:off x="4610" y="1197"/>
                <a:ext cx="30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8" name="Line 22"/>
              <p:cNvSpPr>
                <a:spLocks noChangeShapeType="1"/>
              </p:cNvSpPr>
              <p:nvPr/>
            </p:nvSpPr>
            <p:spPr bwMode="auto">
              <a:xfrm>
                <a:off x="4918" y="1197"/>
                <a:ext cx="0" cy="13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9" name="Line 23"/>
              <p:cNvSpPr>
                <a:spLocks noChangeShapeType="1"/>
              </p:cNvSpPr>
              <p:nvPr/>
            </p:nvSpPr>
            <p:spPr bwMode="auto">
              <a:xfrm flipH="1">
                <a:off x="605" y="1197"/>
                <a:ext cx="30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30" name="Text Box 24"/>
              <p:cNvSpPr txBox="1">
                <a:spLocks noChangeArrowheads="1"/>
              </p:cNvSpPr>
              <p:nvPr/>
            </p:nvSpPr>
            <p:spPr bwMode="auto">
              <a:xfrm>
                <a:off x="3775" y="3065"/>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A</a:t>
                </a:r>
                <a:r>
                  <a:rPr lang="en-US" altLang="zh-CN" sz="1400" b="1" baseline="-10000">
                    <a:latin typeface="Times New Roman" panose="02020603050405020304" pitchFamily="18" charset="0"/>
                  </a:rPr>
                  <a:t>4</a:t>
                </a:r>
                <a:r>
                  <a:rPr lang="zh-CN" altLang="en-US" sz="1400" b="1">
                    <a:latin typeface="Times New Roman" panose="02020603050405020304" pitchFamily="18" charset="0"/>
                  </a:rPr>
                  <a:t>～</a:t>
                </a:r>
                <a:r>
                  <a:rPr lang="en-US" altLang="zh-CN" sz="1400" b="1">
                    <a:latin typeface="Times New Roman" panose="02020603050405020304" pitchFamily="18" charset="0"/>
                  </a:rPr>
                  <a:t>A</a:t>
                </a:r>
                <a:r>
                  <a:rPr lang="en-US" altLang="zh-CN" sz="1400" b="1" baseline="-10000">
                    <a:latin typeface="Times New Roman" panose="02020603050405020304" pitchFamily="18" charset="0"/>
                  </a:rPr>
                  <a:t>1</a:t>
                </a:r>
                <a:endParaRPr lang="en-US" altLang="zh-CN" sz="1400" b="1">
                  <a:latin typeface="Times New Roman" panose="02020603050405020304" pitchFamily="18" charset="0"/>
                </a:endParaRPr>
              </a:p>
            </p:txBody>
          </p:sp>
          <p:sp>
            <p:nvSpPr>
              <p:cNvPr id="31" name="Text Box 25"/>
              <p:cNvSpPr txBox="1">
                <a:spLocks noChangeArrowheads="1"/>
              </p:cNvSpPr>
              <p:nvPr/>
            </p:nvSpPr>
            <p:spPr bwMode="auto">
              <a:xfrm>
                <a:off x="2748" y="3065"/>
                <a:ext cx="92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A</a:t>
                </a:r>
                <a:r>
                  <a:rPr lang="en-US" altLang="zh-CN" sz="1400" b="1" baseline="-10000">
                    <a:latin typeface="Times New Roman" panose="02020603050405020304" pitchFamily="18" charset="0"/>
                  </a:rPr>
                  <a:t>8</a:t>
                </a:r>
                <a:r>
                  <a:rPr lang="zh-CN" altLang="en-US" sz="1400" b="1">
                    <a:latin typeface="Times New Roman" panose="02020603050405020304" pitchFamily="18" charset="0"/>
                  </a:rPr>
                  <a:t>～</a:t>
                </a:r>
                <a:r>
                  <a:rPr lang="en-US" altLang="zh-CN" sz="1400" b="1">
                    <a:latin typeface="Times New Roman" panose="02020603050405020304" pitchFamily="18" charset="0"/>
                  </a:rPr>
                  <a:t>A</a:t>
                </a:r>
                <a:r>
                  <a:rPr lang="en-US" altLang="zh-CN" sz="1400" b="1" baseline="-10000">
                    <a:latin typeface="Times New Roman" panose="02020603050405020304" pitchFamily="18" charset="0"/>
                  </a:rPr>
                  <a:t>5</a:t>
                </a:r>
                <a:endParaRPr lang="en-US" altLang="zh-CN" sz="1400" b="1">
                  <a:latin typeface="Times New Roman" panose="02020603050405020304" pitchFamily="18" charset="0"/>
                </a:endParaRPr>
              </a:p>
            </p:txBody>
          </p:sp>
          <p:sp>
            <p:nvSpPr>
              <p:cNvPr id="32" name="Text Box 26"/>
              <p:cNvSpPr txBox="1">
                <a:spLocks noChangeArrowheads="1"/>
              </p:cNvSpPr>
              <p:nvPr/>
            </p:nvSpPr>
            <p:spPr bwMode="auto">
              <a:xfrm>
                <a:off x="1670" y="3065"/>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A</a:t>
                </a:r>
                <a:r>
                  <a:rPr lang="en-US" altLang="zh-CN" sz="1400" b="1" baseline="-10000">
                    <a:latin typeface="Times New Roman" panose="02020603050405020304" pitchFamily="18" charset="0"/>
                  </a:rPr>
                  <a:t>12</a:t>
                </a:r>
                <a:r>
                  <a:rPr lang="zh-CN" altLang="en-US" sz="1400" b="1">
                    <a:latin typeface="Times New Roman" panose="02020603050405020304" pitchFamily="18" charset="0"/>
                  </a:rPr>
                  <a:t>～</a:t>
                </a:r>
                <a:r>
                  <a:rPr lang="en-US" altLang="zh-CN" sz="1400" b="1">
                    <a:latin typeface="Times New Roman" panose="02020603050405020304" pitchFamily="18" charset="0"/>
                  </a:rPr>
                  <a:t>A</a:t>
                </a:r>
                <a:r>
                  <a:rPr lang="en-US" altLang="zh-CN" sz="1400" b="1" baseline="-10000">
                    <a:latin typeface="Times New Roman" panose="02020603050405020304" pitchFamily="18" charset="0"/>
                  </a:rPr>
                  <a:t>9</a:t>
                </a:r>
                <a:endParaRPr lang="en-US" altLang="zh-CN" sz="1400" b="1">
                  <a:latin typeface="Times New Roman" panose="02020603050405020304" pitchFamily="18" charset="0"/>
                </a:endParaRPr>
              </a:p>
            </p:txBody>
          </p:sp>
          <p:sp>
            <p:nvSpPr>
              <p:cNvPr id="33" name="Text Box 27"/>
              <p:cNvSpPr txBox="1">
                <a:spLocks noChangeArrowheads="1"/>
              </p:cNvSpPr>
              <p:nvPr/>
            </p:nvSpPr>
            <p:spPr bwMode="auto">
              <a:xfrm>
                <a:off x="566" y="3065"/>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A</a:t>
                </a:r>
                <a:r>
                  <a:rPr lang="en-US" altLang="zh-CN" sz="1400" b="1" baseline="-10000">
                    <a:latin typeface="Times New Roman" panose="02020603050405020304" pitchFamily="18" charset="0"/>
                  </a:rPr>
                  <a:t>16</a:t>
                </a:r>
                <a:r>
                  <a:rPr lang="zh-CN" altLang="en-US" sz="1400" b="1">
                    <a:latin typeface="Times New Roman" panose="02020603050405020304" pitchFamily="18" charset="0"/>
                  </a:rPr>
                  <a:t>～</a:t>
                </a:r>
                <a:r>
                  <a:rPr lang="en-US" altLang="zh-CN" sz="1400" b="1">
                    <a:latin typeface="Times New Roman" panose="02020603050405020304" pitchFamily="18" charset="0"/>
                  </a:rPr>
                  <a:t>A</a:t>
                </a:r>
                <a:r>
                  <a:rPr lang="en-US" altLang="zh-CN" sz="1400" b="1" baseline="-10000">
                    <a:latin typeface="Times New Roman" panose="02020603050405020304" pitchFamily="18" charset="0"/>
                  </a:rPr>
                  <a:t>13</a:t>
                </a:r>
                <a:endParaRPr lang="en-US" altLang="zh-CN" sz="1400" b="1">
                  <a:latin typeface="Times New Roman" panose="02020603050405020304" pitchFamily="18" charset="0"/>
                </a:endParaRPr>
              </a:p>
            </p:txBody>
          </p:sp>
          <p:sp>
            <p:nvSpPr>
              <p:cNvPr id="34" name="Text Box 28"/>
              <p:cNvSpPr txBox="1">
                <a:spLocks noChangeArrowheads="1"/>
              </p:cNvSpPr>
              <p:nvPr/>
            </p:nvSpPr>
            <p:spPr bwMode="auto">
              <a:xfrm>
                <a:off x="1015" y="3237"/>
                <a:ext cx="92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B</a:t>
                </a:r>
                <a:r>
                  <a:rPr lang="en-US" altLang="zh-CN" sz="1400" b="1" baseline="-10000">
                    <a:latin typeface="Times New Roman" panose="02020603050405020304" pitchFamily="18" charset="0"/>
                  </a:rPr>
                  <a:t>16</a:t>
                </a:r>
                <a:r>
                  <a:rPr lang="zh-CN" altLang="en-US" sz="1400" b="1">
                    <a:latin typeface="Times New Roman" panose="02020603050405020304" pitchFamily="18" charset="0"/>
                  </a:rPr>
                  <a:t>～</a:t>
                </a:r>
                <a:r>
                  <a:rPr lang="en-US" altLang="zh-CN" sz="1400" b="1">
                    <a:latin typeface="Times New Roman" panose="02020603050405020304" pitchFamily="18" charset="0"/>
                  </a:rPr>
                  <a:t>B</a:t>
                </a:r>
                <a:r>
                  <a:rPr lang="en-US" altLang="zh-CN" sz="1400" b="1" baseline="-10000">
                    <a:latin typeface="Times New Roman" panose="02020603050405020304" pitchFamily="18" charset="0"/>
                  </a:rPr>
                  <a:t>13</a:t>
                </a:r>
                <a:endParaRPr lang="en-US" altLang="zh-CN" sz="1400" b="1">
                  <a:latin typeface="Times New Roman" panose="02020603050405020304" pitchFamily="18" charset="0"/>
                </a:endParaRPr>
              </a:p>
            </p:txBody>
          </p:sp>
          <p:sp>
            <p:nvSpPr>
              <p:cNvPr id="35" name="Text Box 29"/>
              <p:cNvSpPr txBox="1">
                <a:spLocks noChangeArrowheads="1"/>
              </p:cNvSpPr>
              <p:nvPr/>
            </p:nvSpPr>
            <p:spPr bwMode="auto">
              <a:xfrm>
                <a:off x="2081" y="3252"/>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B</a:t>
                </a:r>
                <a:r>
                  <a:rPr lang="en-US" altLang="zh-CN" sz="1400" b="1" baseline="-10000">
                    <a:latin typeface="Times New Roman" panose="02020603050405020304" pitchFamily="18" charset="0"/>
                  </a:rPr>
                  <a:t>12</a:t>
                </a:r>
                <a:r>
                  <a:rPr lang="zh-CN" altLang="en-US" sz="1400" b="1">
                    <a:latin typeface="Times New Roman" panose="02020603050405020304" pitchFamily="18" charset="0"/>
                  </a:rPr>
                  <a:t>～</a:t>
                </a:r>
                <a:r>
                  <a:rPr lang="en-US" altLang="zh-CN" sz="1400" b="1">
                    <a:latin typeface="Times New Roman" panose="02020603050405020304" pitchFamily="18" charset="0"/>
                  </a:rPr>
                  <a:t>B</a:t>
                </a:r>
                <a:r>
                  <a:rPr lang="en-US" altLang="zh-CN" sz="1400" b="1" baseline="-10000">
                    <a:latin typeface="Times New Roman" panose="02020603050405020304" pitchFamily="18" charset="0"/>
                  </a:rPr>
                  <a:t>9</a:t>
                </a:r>
                <a:endParaRPr lang="en-US" altLang="zh-CN" sz="1400" b="1">
                  <a:latin typeface="Times New Roman" panose="02020603050405020304" pitchFamily="18" charset="0"/>
                </a:endParaRPr>
              </a:p>
            </p:txBody>
          </p:sp>
          <p:sp>
            <p:nvSpPr>
              <p:cNvPr id="36" name="Text Box 30"/>
              <p:cNvSpPr txBox="1">
                <a:spLocks noChangeArrowheads="1"/>
              </p:cNvSpPr>
              <p:nvPr/>
            </p:nvSpPr>
            <p:spPr bwMode="auto">
              <a:xfrm>
                <a:off x="3108" y="3252"/>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B</a:t>
                </a:r>
                <a:r>
                  <a:rPr lang="en-US" altLang="zh-CN" sz="1400" b="1" baseline="-10000">
                    <a:latin typeface="Times New Roman" panose="02020603050405020304" pitchFamily="18" charset="0"/>
                  </a:rPr>
                  <a:t>8</a:t>
                </a:r>
                <a:r>
                  <a:rPr lang="zh-CN" altLang="en-US" sz="1400" b="1">
                    <a:latin typeface="Times New Roman" panose="02020603050405020304" pitchFamily="18" charset="0"/>
                  </a:rPr>
                  <a:t>～</a:t>
                </a:r>
                <a:r>
                  <a:rPr lang="en-US" altLang="zh-CN" sz="1400" b="1">
                    <a:latin typeface="Times New Roman" panose="02020603050405020304" pitchFamily="18" charset="0"/>
                  </a:rPr>
                  <a:t>B</a:t>
                </a:r>
                <a:r>
                  <a:rPr lang="en-US" altLang="zh-CN" sz="1400" b="1" baseline="-10000">
                    <a:latin typeface="Times New Roman" panose="02020603050405020304" pitchFamily="18" charset="0"/>
                  </a:rPr>
                  <a:t>5</a:t>
                </a:r>
                <a:endParaRPr lang="en-US" altLang="zh-CN" sz="1400" b="1">
                  <a:latin typeface="Times New Roman" panose="02020603050405020304" pitchFamily="18" charset="0"/>
                </a:endParaRPr>
              </a:p>
            </p:txBody>
          </p:sp>
          <p:sp>
            <p:nvSpPr>
              <p:cNvPr id="37" name="Text Box 31"/>
              <p:cNvSpPr txBox="1">
                <a:spLocks noChangeArrowheads="1"/>
              </p:cNvSpPr>
              <p:nvPr/>
            </p:nvSpPr>
            <p:spPr bwMode="auto">
              <a:xfrm>
                <a:off x="4135" y="3252"/>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B</a:t>
                </a:r>
                <a:r>
                  <a:rPr lang="en-US" altLang="zh-CN" sz="1400" b="1" baseline="-10000" dirty="0">
                    <a:latin typeface="Times New Roman" panose="02020603050405020304" pitchFamily="18" charset="0"/>
                  </a:rPr>
                  <a:t>4</a:t>
                </a:r>
                <a:r>
                  <a:rPr lang="zh-CN" altLang="en-US" sz="1400" b="1" dirty="0">
                    <a:latin typeface="Times New Roman" panose="02020603050405020304" pitchFamily="18" charset="0"/>
                  </a:rPr>
                  <a:t>～</a:t>
                </a:r>
                <a:r>
                  <a:rPr lang="en-US" altLang="zh-CN" sz="1400" b="1" dirty="0">
                    <a:latin typeface="Times New Roman" panose="02020603050405020304" pitchFamily="18" charset="0"/>
                  </a:rPr>
                  <a:t>B</a:t>
                </a:r>
                <a:r>
                  <a:rPr lang="en-US" altLang="zh-CN" sz="1400" b="1" baseline="-10000" dirty="0">
                    <a:latin typeface="Times New Roman" panose="02020603050405020304" pitchFamily="18" charset="0"/>
                  </a:rPr>
                  <a:t>1</a:t>
                </a:r>
                <a:endParaRPr lang="en-US" altLang="zh-CN" sz="1400" b="1" dirty="0">
                  <a:latin typeface="Times New Roman" panose="02020603050405020304" pitchFamily="18" charset="0"/>
                </a:endParaRPr>
              </a:p>
            </p:txBody>
          </p:sp>
          <p:sp>
            <p:nvSpPr>
              <p:cNvPr id="38" name="Text Box 32"/>
              <p:cNvSpPr txBox="1">
                <a:spLocks noChangeArrowheads="1"/>
              </p:cNvSpPr>
              <p:nvPr/>
            </p:nvSpPr>
            <p:spPr bwMode="auto">
              <a:xfrm>
                <a:off x="4181" y="1724"/>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S</a:t>
                </a:r>
                <a:r>
                  <a:rPr lang="en-US" altLang="zh-CN" sz="1400" b="1" baseline="-10000">
                    <a:latin typeface="Times New Roman" panose="02020603050405020304" pitchFamily="18" charset="0"/>
                  </a:rPr>
                  <a:t>4</a:t>
                </a:r>
                <a:r>
                  <a:rPr lang="zh-CN" altLang="en-US" sz="1400" b="1">
                    <a:latin typeface="Times New Roman" panose="02020603050405020304" pitchFamily="18" charset="0"/>
                  </a:rPr>
                  <a:t>～</a:t>
                </a:r>
                <a:r>
                  <a:rPr lang="en-US" altLang="zh-CN" sz="1400" b="1">
                    <a:latin typeface="Times New Roman" panose="02020603050405020304" pitchFamily="18" charset="0"/>
                  </a:rPr>
                  <a:t>S</a:t>
                </a:r>
                <a:r>
                  <a:rPr lang="en-US" altLang="zh-CN" sz="1400" b="1" baseline="-10000">
                    <a:latin typeface="Times New Roman" panose="02020603050405020304" pitchFamily="18" charset="0"/>
                  </a:rPr>
                  <a:t>1</a:t>
                </a:r>
                <a:endParaRPr lang="en-US" altLang="zh-CN" sz="1400" b="1">
                  <a:latin typeface="Times New Roman" panose="02020603050405020304" pitchFamily="18" charset="0"/>
                </a:endParaRPr>
              </a:p>
            </p:txBody>
          </p:sp>
          <p:sp>
            <p:nvSpPr>
              <p:cNvPr id="39" name="Text Box 33"/>
              <p:cNvSpPr txBox="1">
                <a:spLocks noChangeArrowheads="1"/>
              </p:cNvSpPr>
              <p:nvPr/>
            </p:nvSpPr>
            <p:spPr bwMode="auto">
              <a:xfrm>
                <a:off x="3154" y="1724"/>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S</a:t>
                </a:r>
                <a:r>
                  <a:rPr lang="en-US" altLang="zh-CN" sz="1400" b="1" baseline="-10000">
                    <a:latin typeface="Times New Roman" panose="02020603050405020304" pitchFamily="18" charset="0"/>
                  </a:rPr>
                  <a:t>8</a:t>
                </a:r>
                <a:r>
                  <a:rPr lang="zh-CN" altLang="en-US" sz="1400" b="1">
                    <a:latin typeface="Times New Roman" panose="02020603050405020304" pitchFamily="18" charset="0"/>
                  </a:rPr>
                  <a:t>～</a:t>
                </a:r>
                <a:r>
                  <a:rPr lang="en-US" altLang="zh-CN" sz="1400" b="1">
                    <a:latin typeface="Times New Roman" panose="02020603050405020304" pitchFamily="18" charset="0"/>
                  </a:rPr>
                  <a:t>S</a:t>
                </a:r>
                <a:r>
                  <a:rPr lang="en-US" altLang="zh-CN" sz="1400" b="1" baseline="-10000">
                    <a:latin typeface="Times New Roman" panose="02020603050405020304" pitchFamily="18" charset="0"/>
                  </a:rPr>
                  <a:t>5</a:t>
                </a:r>
                <a:endParaRPr lang="en-US" altLang="zh-CN" sz="1400" b="1">
                  <a:latin typeface="Times New Roman" panose="02020603050405020304" pitchFamily="18" charset="0"/>
                </a:endParaRPr>
              </a:p>
            </p:txBody>
          </p:sp>
          <p:sp>
            <p:nvSpPr>
              <p:cNvPr id="40" name="Text Box 34"/>
              <p:cNvSpPr txBox="1">
                <a:spLocks noChangeArrowheads="1"/>
              </p:cNvSpPr>
              <p:nvPr/>
            </p:nvSpPr>
            <p:spPr bwMode="auto">
              <a:xfrm>
                <a:off x="2127" y="1724"/>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S</a:t>
                </a:r>
                <a:r>
                  <a:rPr lang="en-US" altLang="zh-CN" sz="1400" b="1" baseline="-10000" dirty="0">
                    <a:latin typeface="Times New Roman" panose="02020603050405020304" pitchFamily="18" charset="0"/>
                  </a:rPr>
                  <a:t>12</a:t>
                </a:r>
                <a:r>
                  <a:rPr lang="zh-CN" altLang="en-US" sz="1400" b="1" dirty="0">
                    <a:latin typeface="Times New Roman" panose="02020603050405020304" pitchFamily="18" charset="0"/>
                  </a:rPr>
                  <a:t>～</a:t>
                </a:r>
                <a:r>
                  <a:rPr lang="en-US" altLang="zh-CN" sz="1400" b="1" dirty="0">
                    <a:latin typeface="Times New Roman" panose="02020603050405020304" pitchFamily="18" charset="0"/>
                  </a:rPr>
                  <a:t>S</a:t>
                </a:r>
                <a:r>
                  <a:rPr lang="en-US" altLang="zh-CN" sz="1400" b="1" baseline="-10000" dirty="0">
                    <a:latin typeface="Times New Roman" panose="02020603050405020304" pitchFamily="18" charset="0"/>
                  </a:rPr>
                  <a:t>9</a:t>
                </a:r>
                <a:endParaRPr lang="en-US" altLang="zh-CN" sz="1400" b="1" dirty="0">
                  <a:latin typeface="Times New Roman" panose="02020603050405020304" pitchFamily="18" charset="0"/>
                </a:endParaRPr>
              </a:p>
            </p:txBody>
          </p:sp>
          <p:sp>
            <p:nvSpPr>
              <p:cNvPr id="41" name="Text Box 35"/>
              <p:cNvSpPr txBox="1">
                <a:spLocks noChangeArrowheads="1"/>
              </p:cNvSpPr>
              <p:nvPr/>
            </p:nvSpPr>
            <p:spPr bwMode="auto">
              <a:xfrm>
                <a:off x="1100" y="1724"/>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S</a:t>
                </a:r>
                <a:r>
                  <a:rPr lang="en-US" altLang="zh-CN" sz="1400" b="1" baseline="-10000">
                    <a:latin typeface="Times New Roman" panose="02020603050405020304" pitchFamily="18" charset="0"/>
                  </a:rPr>
                  <a:t>16</a:t>
                </a:r>
                <a:r>
                  <a:rPr lang="zh-CN" altLang="en-US" sz="1400" b="1">
                    <a:latin typeface="Times New Roman" panose="02020603050405020304" pitchFamily="18" charset="0"/>
                  </a:rPr>
                  <a:t>～</a:t>
                </a:r>
                <a:r>
                  <a:rPr lang="en-US" altLang="zh-CN" sz="1400" b="1">
                    <a:latin typeface="Times New Roman" panose="02020603050405020304" pitchFamily="18" charset="0"/>
                  </a:rPr>
                  <a:t>S</a:t>
                </a:r>
                <a:r>
                  <a:rPr lang="en-US" altLang="zh-CN" sz="1400" b="1" baseline="-10000">
                    <a:latin typeface="Times New Roman" panose="02020603050405020304" pitchFamily="18" charset="0"/>
                  </a:rPr>
                  <a:t>13</a:t>
                </a:r>
                <a:endParaRPr lang="en-US" altLang="zh-CN" sz="1400" b="1">
                  <a:latin typeface="Times New Roman" panose="02020603050405020304" pitchFamily="18" charset="0"/>
                </a:endParaRPr>
              </a:p>
            </p:txBody>
          </p:sp>
          <p:sp>
            <p:nvSpPr>
              <p:cNvPr id="42" name="Text Box 36"/>
              <p:cNvSpPr txBox="1">
                <a:spLocks noChangeArrowheads="1"/>
              </p:cNvSpPr>
              <p:nvPr/>
            </p:nvSpPr>
            <p:spPr bwMode="auto">
              <a:xfrm>
                <a:off x="4872" y="2563"/>
                <a:ext cx="513"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C</a:t>
                </a:r>
                <a:r>
                  <a:rPr lang="en-US" altLang="zh-CN" sz="1400" b="1" baseline="-10000" dirty="0">
                    <a:latin typeface="Times New Roman" panose="02020603050405020304" pitchFamily="18" charset="0"/>
                  </a:rPr>
                  <a:t>0</a:t>
                </a:r>
                <a:endParaRPr lang="en-US" altLang="zh-CN" sz="1400" b="1" dirty="0">
                  <a:latin typeface="Times New Roman" panose="02020603050405020304" pitchFamily="18" charset="0"/>
                </a:endParaRPr>
              </a:p>
            </p:txBody>
          </p:sp>
          <p:sp>
            <p:nvSpPr>
              <p:cNvPr id="43" name="Text Box 37"/>
              <p:cNvSpPr txBox="1">
                <a:spLocks noChangeArrowheads="1"/>
              </p:cNvSpPr>
              <p:nvPr/>
            </p:nvSpPr>
            <p:spPr bwMode="auto">
              <a:xfrm>
                <a:off x="294" y="1026"/>
                <a:ext cx="719"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C</a:t>
                </a:r>
                <a:r>
                  <a:rPr lang="en-US" altLang="zh-CN" sz="1400" b="1" baseline="-10000" dirty="0">
                    <a:latin typeface="Times New Roman" panose="02020603050405020304" pitchFamily="18" charset="0"/>
                  </a:rPr>
                  <a:t>16</a:t>
                </a:r>
                <a:endParaRPr lang="en-US" altLang="zh-CN" sz="1400" b="1" dirty="0">
                  <a:latin typeface="Times New Roman" panose="02020603050405020304" pitchFamily="18" charset="0"/>
                </a:endParaRPr>
              </a:p>
            </p:txBody>
          </p:sp>
          <p:sp>
            <p:nvSpPr>
              <p:cNvPr id="44" name="Text Box 38"/>
              <p:cNvSpPr txBox="1">
                <a:spLocks noChangeArrowheads="1"/>
              </p:cNvSpPr>
              <p:nvPr/>
            </p:nvSpPr>
            <p:spPr bwMode="auto">
              <a:xfrm>
                <a:off x="3127" y="144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P</a:t>
                </a:r>
                <a:r>
                  <a:rPr lang="en-US" altLang="zh-CN" sz="1400" b="1" baseline="-10000">
                    <a:latin typeface="Times New Roman" panose="02020603050405020304" pitchFamily="18" charset="0"/>
                  </a:rPr>
                  <a:t>2</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45" name="Text Box 39"/>
              <p:cNvSpPr txBox="1">
                <a:spLocks noChangeArrowheads="1"/>
              </p:cNvSpPr>
              <p:nvPr/>
            </p:nvSpPr>
            <p:spPr bwMode="auto">
              <a:xfrm>
                <a:off x="4183" y="1465"/>
                <a:ext cx="57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P</a:t>
                </a:r>
                <a:r>
                  <a:rPr lang="en-US" altLang="zh-CN" sz="1400" b="1" baseline="-10000">
                    <a:latin typeface="Times New Roman" panose="02020603050405020304" pitchFamily="18" charset="0"/>
                  </a:rPr>
                  <a:t>1</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46" name="Text Box 40"/>
              <p:cNvSpPr txBox="1">
                <a:spLocks noChangeArrowheads="1"/>
              </p:cNvSpPr>
              <p:nvPr/>
            </p:nvSpPr>
            <p:spPr bwMode="auto">
              <a:xfrm>
                <a:off x="2120" y="145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P</a:t>
                </a:r>
                <a:r>
                  <a:rPr lang="en-US" altLang="zh-CN" sz="1400" b="1" baseline="-10000">
                    <a:latin typeface="Times New Roman" panose="02020603050405020304" pitchFamily="18" charset="0"/>
                  </a:rPr>
                  <a:t>3</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47" name="Text Box 41"/>
              <p:cNvSpPr txBox="1">
                <a:spLocks noChangeArrowheads="1"/>
              </p:cNvSpPr>
              <p:nvPr/>
            </p:nvSpPr>
            <p:spPr bwMode="auto">
              <a:xfrm>
                <a:off x="1118" y="146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P</a:t>
                </a:r>
                <a:r>
                  <a:rPr lang="en-US" altLang="zh-CN" sz="1400" b="1" baseline="-10000" dirty="0">
                    <a:latin typeface="Times New Roman" panose="02020603050405020304" pitchFamily="18" charset="0"/>
                  </a:rPr>
                  <a:t>4</a:t>
                </a:r>
                <a:r>
                  <a:rPr lang="en-US" altLang="zh-CN" sz="1400" b="1" baseline="30000" dirty="0">
                    <a:latin typeface="Times New Roman" panose="02020603050405020304" pitchFamily="18" charset="0"/>
                    <a:cs typeface="Times New Roman" panose="02020603050405020304" pitchFamily="18" charset="0"/>
                  </a:rPr>
                  <a:t> *</a:t>
                </a:r>
                <a:endParaRPr lang="en-US" altLang="zh-CN" sz="1400" b="1" dirty="0">
                  <a:latin typeface="Times New Roman" panose="02020603050405020304" pitchFamily="18" charset="0"/>
                </a:endParaRPr>
              </a:p>
            </p:txBody>
          </p:sp>
          <p:sp>
            <p:nvSpPr>
              <p:cNvPr id="48" name="Text Box 42"/>
              <p:cNvSpPr txBox="1">
                <a:spLocks noChangeArrowheads="1"/>
              </p:cNvSpPr>
              <p:nvPr/>
            </p:nvSpPr>
            <p:spPr bwMode="auto">
              <a:xfrm>
                <a:off x="3780" y="145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G</a:t>
                </a:r>
                <a:r>
                  <a:rPr lang="en-US" altLang="zh-CN" sz="1400" b="1" baseline="-10000">
                    <a:latin typeface="Times New Roman" panose="02020603050405020304" pitchFamily="18" charset="0"/>
                  </a:rPr>
                  <a:t>1</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49" name="Text Box 43"/>
              <p:cNvSpPr txBox="1">
                <a:spLocks noChangeArrowheads="1"/>
              </p:cNvSpPr>
              <p:nvPr/>
            </p:nvSpPr>
            <p:spPr bwMode="auto">
              <a:xfrm>
                <a:off x="2756" y="143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G</a:t>
                </a:r>
                <a:r>
                  <a:rPr lang="en-US" altLang="zh-CN" sz="1400" b="1" baseline="-10000">
                    <a:latin typeface="Times New Roman" panose="02020603050405020304" pitchFamily="18" charset="0"/>
                  </a:rPr>
                  <a:t>2</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50" name="Text Box 44"/>
              <p:cNvSpPr txBox="1">
                <a:spLocks noChangeArrowheads="1"/>
              </p:cNvSpPr>
              <p:nvPr/>
            </p:nvSpPr>
            <p:spPr bwMode="auto">
              <a:xfrm>
                <a:off x="1735" y="1448"/>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G</a:t>
                </a:r>
                <a:r>
                  <a:rPr lang="en-US" altLang="zh-CN" sz="1400" b="1" baseline="-10000">
                    <a:latin typeface="Times New Roman" panose="02020603050405020304" pitchFamily="18" charset="0"/>
                  </a:rPr>
                  <a:t>3</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51" name="Text Box 45"/>
              <p:cNvSpPr txBox="1">
                <a:spLocks noChangeArrowheads="1"/>
              </p:cNvSpPr>
              <p:nvPr/>
            </p:nvSpPr>
            <p:spPr bwMode="auto">
              <a:xfrm>
                <a:off x="707" y="144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G</a:t>
                </a:r>
                <a:r>
                  <a:rPr lang="en-US" altLang="zh-CN" sz="1400" b="1" baseline="-10000" dirty="0">
                    <a:latin typeface="Times New Roman" panose="02020603050405020304" pitchFamily="18" charset="0"/>
                  </a:rPr>
                  <a:t>4</a:t>
                </a:r>
                <a:r>
                  <a:rPr lang="en-US" altLang="zh-CN" sz="1400" b="1" baseline="30000" dirty="0">
                    <a:latin typeface="Times New Roman" panose="02020603050405020304" pitchFamily="18" charset="0"/>
                    <a:cs typeface="Times New Roman" panose="02020603050405020304" pitchFamily="18" charset="0"/>
                  </a:rPr>
                  <a:t>*</a:t>
                </a:r>
                <a:endParaRPr lang="en-US" altLang="zh-CN" sz="1400" b="1" dirty="0">
                  <a:latin typeface="Times New Roman" panose="02020603050405020304" pitchFamily="18" charset="0"/>
                </a:endParaRPr>
              </a:p>
            </p:txBody>
          </p:sp>
          <p:sp>
            <p:nvSpPr>
              <p:cNvPr id="52" name="AutoShape 46"/>
              <p:cNvSpPr>
                <a:spLocks noChangeArrowheads="1"/>
              </p:cNvSpPr>
              <p:nvPr/>
            </p:nvSpPr>
            <p:spPr bwMode="auto">
              <a:xfrm>
                <a:off x="3300"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3" name="AutoShape 47"/>
              <p:cNvSpPr>
                <a:spLocks noChangeArrowheads="1"/>
              </p:cNvSpPr>
              <p:nvPr/>
            </p:nvSpPr>
            <p:spPr bwMode="auto">
              <a:xfrm>
                <a:off x="2286"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4" name="AutoShape 48"/>
              <p:cNvSpPr>
                <a:spLocks noChangeArrowheads="1"/>
              </p:cNvSpPr>
              <p:nvPr/>
            </p:nvSpPr>
            <p:spPr bwMode="auto">
              <a:xfrm>
                <a:off x="1246"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5" name="AutoShape 49"/>
              <p:cNvSpPr>
                <a:spLocks noChangeArrowheads="1"/>
              </p:cNvSpPr>
              <p:nvPr/>
            </p:nvSpPr>
            <p:spPr bwMode="auto">
              <a:xfrm>
                <a:off x="3339" y="2832"/>
                <a:ext cx="192" cy="498"/>
              </a:xfrm>
              <a:prstGeom prst="upArrow">
                <a:avLst>
                  <a:gd name="adj1" fmla="val 61667"/>
                  <a:gd name="adj2" fmla="val 5809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6" name="AutoShape 50"/>
              <p:cNvSpPr>
                <a:spLocks noChangeArrowheads="1"/>
              </p:cNvSpPr>
              <p:nvPr/>
            </p:nvSpPr>
            <p:spPr bwMode="auto">
              <a:xfrm>
                <a:off x="2325" y="2832"/>
                <a:ext cx="192" cy="498"/>
              </a:xfrm>
              <a:prstGeom prst="upArrow">
                <a:avLst>
                  <a:gd name="adj1" fmla="val 61667"/>
                  <a:gd name="adj2" fmla="val 5809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7" name="AutoShape 51"/>
              <p:cNvSpPr>
                <a:spLocks noChangeArrowheads="1"/>
              </p:cNvSpPr>
              <p:nvPr/>
            </p:nvSpPr>
            <p:spPr bwMode="auto">
              <a:xfrm>
                <a:off x="1272" y="2832"/>
                <a:ext cx="193" cy="498"/>
              </a:xfrm>
              <a:prstGeom prst="upArrow">
                <a:avLst>
                  <a:gd name="adj1" fmla="val 61667"/>
                  <a:gd name="adj2" fmla="val 5779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8" name="AutoShape 52"/>
              <p:cNvSpPr>
                <a:spLocks noChangeArrowheads="1"/>
              </p:cNvSpPr>
              <p:nvPr/>
            </p:nvSpPr>
            <p:spPr bwMode="auto">
              <a:xfrm>
                <a:off x="3018" y="2832"/>
                <a:ext cx="192" cy="296"/>
              </a:xfrm>
              <a:prstGeom prst="upArrow">
                <a:avLst>
                  <a:gd name="adj1" fmla="val 61407"/>
                  <a:gd name="adj2" fmla="val 5255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9" name="AutoShape 53"/>
              <p:cNvSpPr>
                <a:spLocks noChangeArrowheads="1"/>
              </p:cNvSpPr>
              <p:nvPr/>
            </p:nvSpPr>
            <p:spPr bwMode="auto">
              <a:xfrm>
                <a:off x="1991" y="2832"/>
                <a:ext cx="192" cy="296"/>
              </a:xfrm>
              <a:prstGeom prst="upArrow">
                <a:avLst>
                  <a:gd name="adj1" fmla="val 61407"/>
                  <a:gd name="adj2" fmla="val 5255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0" name="AutoShape 54"/>
              <p:cNvSpPr>
                <a:spLocks noChangeArrowheads="1"/>
              </p:cNvSpPr>
              <p:nvPr/>
            </p:nvSpPr>
            <p:spPr bwMode="auto">
              <a:xfrm>
                <a:off x="964" y="2832"/>
                <a:ext cx="193" cy="296"/>
              </a:xfrm>
              <a:prstGeom prst="upArrow">
                <a:avLst>
                  <a:gd name="adj1" fmla="val 61407"/>
                  <a:gd name="adj2" fmla="val 5228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 name="Line 55"/>
              <p:cNvSpPr>
                <a:spLocks noChangeShapeType="1"/>
              </p:cNvSpPr>
              <p:nvPr/>
            </p:nvSpPr>
            <p:spPr bwMode="auto">
              <a:xfrm flipH="1">
                <a:off x="3801" y="1446"/>
                <a:ext cx="0" cy="1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2" name="Line 56"/>
              <p:cNvSpPr>
                <a:spLocks noChangeShapeType="1"/>
              </p:cNvSpPr>
              <p:nvPr/>
            </p:nvSpPr>
            <p:spPr bwMode="auto">
              <a:xfrm flipH="1">
                <a:off x="3583" y="2552"/>
                <a:ext cx="21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3" name="Line 57"/>
              <p:cNvSpPr>
                <a:spLocks noChangeShapeType="1"/>
              </p:cNvSpPr>
              <p:nvPr/>
            </p:nvSpPr>
            <p:spPr bwMode="auto">
              <a:xfrm flipH="1">
                <a:off x="2787" y="1462"/>
                <a:ext cx="0" cy="1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4" name="Line 58"/>
              <p:cNvSpPr>
                <a:spLocks noChangeShapeType="1"/>
              </p:cNvSpPr>
              <p:nvPr/>
            </p:nvSpPr>
            <p:spPr bwMode="auto">
              <a:xfrm flipH="1">
                <a:off x="2569" y="2567"/>
                <a:ext cx="21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5" name="Line 59"/>
              <p:cNvSpPr>
                <a:spLocks noChangeShapeType="1"/>
              </p:cNvSpPr>
              <p:nvPr/>
            </p:nvSpPr>
            <p:spPr bwMode="auto">
              <a:xfrm flipH="1">
                <a:off x="1786" y="1462"/>
                <a:ext cx="0" cy="1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6" name="Line 60"/>
              <p:cNvSpPr>
                <a:spLocks noChangeShapeType="1"/>
              </p:cNvSpPr>
              <p:nvPr/>
            </p:nvSpPr>
            <p:spPr bwMode="auto">
              <a:xfrm flipH="1">
                <a:off x="1542" y="2567"/>
                <a:ext cx="244"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7" name="Text Box 61"/>
              <p:cNvSpPr txBox="1">
                <a:spLocks noChangeArrowheads="1"/>
              </p:cNvSpPr>
              <p:nvPr/>
            </p:nvSpPr>
            <p:spPr bwMode="auto">
              <a:xfrm>
                <a:off x="3540" y="2297"/>
                <a:ext cx="51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4</a:t>
                </a:r>
                <a:endParaRPr lang="en-US" altLang="zh-CN" sz="2000" b="1">
                  <a:latin typeface="Times New Roman" panose="02020603050405020304" pitchFamily="18" charset="0"/>
                </a:endParaRPr>
              </a:p>
            </p:txBody>
          </p:sp>
          <p:sp>
            <p:nvSpPr>
              <p:cNvPr id="68" name="Text Box 62"/>
              <p:cNvSpPr txBox="1">
                <a:spLocks noChangeArrowheads="1"/>
              </p:cNvSpPr>
              <p:nvPr/>
            </p:nvSpPr>
            <p:spPr bwMode="auto">
              <a:xfrm>
                <a:off x="2539" y="2297"/>
                <a:ext cx="51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8</a:t>
                </a:r>
                <a:endParaRPr lang="en-US" altLang="zh-CN" sz="2000" b="1">
                  <a:latin typeface="Times New Roman" panose="02020603050405020304" pitchFamily="18" charset="0"/>
                </a:endParaRPr>
              </a:p>
            </p:txBody>
          </p:sp>
          <p:sp>
            <p:nvSpPr>
              <p:cNvPr id="73" name="Text Box 63"/>
              <p:cNvSpPr txBox="1">
                <a:spLocks noChangeArrowheads="1"/>
              </p:cNvSpPr>
              <p:nvPr/>
            </p:nvSpPr>
            <p:spPr bwMode="auto">
              <a:xfrm>
                <a:off x="1486" y="2297"/>
                <a:ext cx="51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12</a:t>
                </a:r>
                <a:endParaRPr lang="en-US" altLang="zh-CN" sz="2000" b="1">
                  <a:latin typeface="Times New Roman" panose="02020603050405020304" pitchFamily="18" charset="0"/>
                </a:endParaRPr>
              </a:p>
            </p:txBody>
          </p:sp>
        </p:grpSp>
        <p:grpSp>
          <p:nvGrpSpPr>
            <p:cNvPr id="74" name="Group 64"/>
            <p:cNvGrpSpPr>
              <a:grpSpLocks/>
            </p:cNvGrpSpPr>
            <p:nvPr/>
          </p:nvGrpSpPr>
          <p:grpSpPr bwMode="auto">
            <a:xfrm>
              <a:off x="11412671" y="1653585"/>
              <a:ext cx="579814" cy="1750986"/>
              <a:chOff x="4608" y="1188"/>
              <a:chExt cx="516" cy="1380"/>
            </a:xfrm>
          </p:grpSpPr>
          <p:sp>
            <p:nvSpPr>
              <p:cNvPr id="75" name="Line 65"/>
              <p:cNvSpPr>
                <a:spLocks noChangeShapeType="1"/>
              </p:cNvSpPr>
              <p:nvPr/>
            </p:nvSpPr>
            <p:spPr bwMode="auto">
              <a:xfrm flipH="1">
                <a:off x="4608" y="2568"/>
                <a:ext cx="516"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76" name="Line 66"/>
              <p:cNvSpPr>
                <a:spLocks noChangeShapeType="1"/>
              </p:cNvSpPr>
              <p:nvPr/>
            </p:nvSpPr>
            <p:spPr bwMode="auto">
              <a:xfrm flipH="1" flipV="1">
                <a:off x="4932" y="1200"/>
                <a:ext cx="0" cy="1356"/>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77" name="Line 67"/>
              <p:cNvSpPr>
                <a:spLocks noChangeShapeType="1"/>
              </p:cNvSpPr>
              <p:nvPr/>
            </p:nvSpPr>
            <p:spPr bwMode="auto">
              <a:xfrm flipH="1" flipV="1">
                <a:off x="4608" y="1188"/>
                <a:ext cx="324"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grpSp>
        <p:grpSp>
          <p:nvGrpSpPr>
            <p:cNvPr id="78" name="Group 68"/>
            <p:cNvGrpSpPr>
              <a:grpSpLocks/>
            </p:cNvGrpSpPr>
            <p:nvPr/>
          </p:nvGrpSpPr>
          <p:grpSpPr bwMode="auto">
            <a:xfrm>
              <a:off x="8233233" y="2002513"/>
              <a:ext cx="2265321" cy="1431241"/>
              <a:chOff x="1788" y="1452"/>
              <a:chExt cx="2016" cy="1128"/>
            </a:xfrm>
          </p:grpSpPr>
          <p:sp>
            <p:nvSpPr>
              <p:cNvPr id="79" name="Line 69"/>
              <p:cNvSpPr>
                <a:spLocks noChangeShapeType="1"/>
              </p:cNvSpPr>
              <p:nvPr/>
            </p:nvSpPr>
            <p:spPr bwMode="auto">
              <a:xfrm>
                <a:off x="3804" y="1452"/>
                <a:ext cx="0" cy="1104"/>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0" name="Line 70"/>
              <p:cNvSpPr>
                <a:spLocks noChangeShapeType="1"/>
              </p:cNvSpPr>
              <p:nvPr/>
            </p:nvSpPr>
            <p:spPr bwMode="auto">
              <a:xfrm>
                <a:off x="2784" y="1452"/>
                <a:ext cx="0" cy="1116"/>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1" name="Line 71"/>
              <p:cNvSpPr>
                <a:spLocks noChangeShapeType="1"/>
              </p:cNvSpPr>
              <p:nvPr/>
            </p:nvSpPr>
            <p:spPr bwMode="auto">
              <a:xfrm>
                <a:off x="1788" y="1452"/>
                <a:ext cx="0" cy="1128"/>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p>
            </p:txBody>
          </p:sp>
        </p:grpSp>
        <p:grpSp>
          <p:nvGrpSpPr>
            <p:cNvPr id="82" name="Group 72"/>
            <p:cNvGrpSpPr>
              <a:grpSpLocks/>
            </p:cNvGrpSpPr>
            <p:nvPr/>
          </p:nvGrpSpPr>
          <p:grpSpPr bwMode="auto">
            <a:xfrm>
              <a:off x="6965395" y="1675154"/>
              <a:ext cx="3504727" cy="1758598"/>
              <a:chOff x="661" y="1194"/>
              <a:chExt cx="3119" cy="1386"/>
            </a:xfrm>
          </p:grpSpPr>
          <p:sp>
            <p:nvSpPr>
              <p:cNvPr id="83" name="Line 73"/>
              <p:cNvSpPr>
                <a:spLocks noChangeShapeType="1"/>
              </p:cNvSpPr>
              <p:nvPr/>
            </p:nvSpPr>
            <p:spPr bwMode="auto">
              <a:xfrm flipH="1">
                <a:off x="3588" y="2556"/>
                <a:ext cx="192"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4" name="Line 74"/>
              <p:cNvSpPr>
                <a:spLocks noChangeShapeType="1"/>
              </p:cNvSpPr>
              <p:nvPr/>
            </p:nvSpPr>
            <p:spPr bwMode="auto">
              <a:xfrm flipH="1">
                <a:off x="2532" y="2556"/>
                <a:ext cx="252"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5" name="Line 75"/>
              <p:cNvSpPr>
                <a:spLocks noChangeShapeType="1"/>
              </p:cNvSpPr>
              <p:nvPr/>
            </p:nvSpPr>
            <p:spPr bwMode="auto">
              <a:xfrm flipH="1">
                <a:off x="1512" y="2580"/>
                <a:ext cx="276"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6" name="Line 76"/>
              <p:cNvSpPr>
                <a:spLocks noChangeShapeType="1"/>
              </p:cNvSpPr>
              <p:nvPr/>
            </p:nvSpPr>
            <p:spPr bwMode="auto">
              <a:xfrm flipH="1">
                <a:off x="661" y="1194"/>
                <a:ext cx="279" cy="1"/>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grpSp>
      </p:grpSp>
      <p:grpSp>
        <p:nvGrpSpPr>
          <p:cNvPr id="5" name="组合 4"/>
          <p:cNvGrpSpPr/>
          <p:nvPr/>
        </p:nvGrpSpPr>
        <p:grpSpPr>
          <a:xfrm>
            <a:off x="803640" y="4834841"/>
            <a:ext cx="7019693" cy="2007192"/>
            <a:chOff x="738302" y="5063288"/>
            <a:chExt cx="5057700" cy="2007192"/>
          </a:xfrm>
        </p:grpSpPr>
        <p:sp>
          <p:nvSpPr>
            <p:cNvPr id="87" name="Text Box 4"/>
            <p:cNvSpPr txBox="1">
              <a:spLocks noChangeArrowheads="1"/>
            </p:cNvSpPr>
            <p:nvPr/>
          </p:nvSpPr>
          <p:spPr bwMode="auto">
            <a:xfrm>
              <a:off x="738302" y="5063288"/>
              <a:ext cx="491093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just" eaLnBrk="1" hangingPunct="1">
                <a:spcBef>
                  <a:spcPts val="0"/>
                </a:spcBef>
                <a:buClr>
                  <a:schemeClr val="accent2"/>
                </a:buClr>
                <a:buSzPct val="80000"/>
                <a:buFont typeface="Wingdings" panose="05000000000000000000" pitchFamily="2" charset="2"/>
                <a:buNone/>
              </a:pPr>
              <a:r>
                <a:rPr lang="en-US" altLang="zh-CN" sz="2000" dirty="0">
                  <a:solidFill>
                    <a:srgbClr val="0070C0"/>
                  </a:solidFill>
                  <a:latin typeface="Times New Roman" panose="02020603050405020304" pitchFamily="18" charset="0"/>
                </a:rPr>
                <a:t>C</a:t>
              </a:r>
              <a:r>
                <a:rPr lang="en-US" altLang="zh-CN" sz="2000" baseline="-30000" dirty="0">
                  <a:solidFill>
                    <a:srgbClr val="0070C0"/>
                  </a:solidFill>
                  <a:latin typeface="Times New Roman" panose="02020603050405020304" pitchFamily="18" charset="0"/>
                </a:rPr>
                <a:t>1</a:t>
              </a:r>
              <a:r>
                <a:rPr lang="en-US" altLang="zh-CN" sz="2000" dirty="0">
                  <a:solidFill>
                    <a:srgbClr val="0070C0"/>
                  </a:solidFill>
                  <a:latin typeface="Times New Roman" panose="02020603050405020304" pitchFamily="18" charset="0"/>
                </a:rPr>
                <a:t>=G</a:t>
              </a:r>
              <a:r>
                <a:rPr lang="en-US" altLang="zh-CN" sz="2000" baseline="-30000" dirty="0">
                  <a:solidFill>
                    <a:srgbClr val="0070C0"/>
                  </a:solidFill>
                  <a:latin typeface="Times New Roman" panose="02020603050405020304" pitchFamily="18" charset="0"/>
                </a:rPr>
                <a:t>1</a:t>
              </a:r>
              <a:r>
                <a:rPr lang="en-US" altLang="zh-CN" sz="2000" dirty="0">
                  <a:solidFill>
                    <a:srgbClr val="0070C0"/>
                  </a:solidFill>
                  <a:latin typeface="Times New Roman" panose="02020603050405020304" pitchFamily="18" charset="0"/>
                </a:rPr>
                <a:t>+P</a:t>
              </a:r>
              <a:r>
                <a:rPr lang="en-US" altLang="zh-CN" sz="2000" baseline="-30000" dirty="0">
                  <a:solidFill>
                    <a:srgbClr val="0070C0"/>
                  </a:solidFill>
                  <a:latin typeface="Times New Roman" panose="02020603050405020304" pitchFamily="18" charset="0"/>
                </a:rPr>
                <a:t>1</a:t>
              </a:r>
              <a:r>
                <a:rPr lang="en-US" altLang="zh-CN" sz="2000" dirty="0">
                  <a:solidFill>
                    <a:srgbClr val="0070C0"/>
                  </a:solidFill>
                  <a:latin typeface="Times New Roman" panose="02020603050405020304" pitchFamily="18" charset="0"/>
                </a:rPr>
                <a:t>C</a:t>
              </a:r>
              <a:r>
                <a:rPr lang="en-US" altLang="zh-CN" sz="2000" baseline="-30000" dirty="0">
                  <a:solidFill>
                    <a:srgbClr val="0070C0"/>
                  </a:solidFill>
                  <a:latin typeface="Times New Roman" panose="02020603050405020304" pitchFamily="18" charset="0"/>
                </a:rPr>
                <a:t>0</a:t>
              </a:r>
              <a:endParaRPr lang="en-US" altLang="zh-CN" sz="2000" dirty="0">
                <a:solidFill>
                  <a:srgbClr val="0070C0"/>
                </a:solidFill>
                <a:latin typeface="Times New Roman" panose="02020603050405020304" pitchFamily="18" charset="0"/>
              </a:endParaRPr>
            </a:p>
            <a:p>
              <a:pPr algn="just">
                <a:spcBef>
                  <a:spcPts val="0"/>
                </a:spcBef>
                <a:buClr>
                  <a:schemeClr val="accent2"/>
                </a:buClr>
                <a:buSzPct val="80000"/>
                <a:buNone/>
              </a:pPr>
              <a:r>
                <a:rPr lang="en-US" altLang="zh-CN" sz="2000" dirty="0" smtClean="0">
                  <a:solidFill>
                    <a:srgbClr val="0070C0"/>
                  </a:solidFill>
                  <a:latin typeface="Times New Roman" panose="02020603050405020304" pitchFamily="18" charset="0"/>
                </a:rPr>
                <a:t>C</a:t>
              </a:r>
              <a:r>
                <a:rPr lang="en-US" altLang="zh-CN" sz="2000" baseline="-30000" dirty="0" smtClean="0">
                  <a:solidFill>
                    <a:srgbClr val="0070C0"/>
                  </a:solidFill>
                  <a:latin typeface="Times New Roman" panose="02020603050405020304" pitchFamily="18" charset="0"/>
                </a:rPr>
                <a:t>2</a:t>
              </a:r>
              <a:r>
                <a:rPr lang="en-US" altLang="zh-CN" sz="2000" dirty="0" smtClean="0">
                  <a:solidFill>
                    <a:srgbClr val="0070C0"/>
                  </a:solidFill>
                  <a:latin typeface="Times New Roman" panose="02020603050405020304" pitchFamily="18" charset="0"/>
                </a:rPr>
                <a:t>=G</a:t>
              </a:r>
              <a:r>
                <a:rPr lang="en-US" altLang="zh-CN" sz="2000" baseline="-30000" dirty="0" smtClean="0">
                  <a:solidFill>
                    <a:srgbClr val="0070C0"/>
                  </a:solidFill>
                  <a:latin typeface="Times New Roman" panose="02020603050405020304" pitchFamily="18" charset="0"/>
                </a:rPr>
                <a:t>2</a:t>
              </a:r>
              <a:r>
                <a:rPr lang="en-US" altLang="zh-CN" sz="2000" dirty="0" smtClean="0">
                  <a:solidFill>
                    <a:srgbClr val="0070C0"/>
                  </a:solidFill>
                  <a:latin typeface="Times New Roman" panose="02020603050405020304" pitchFamily="18" charset="0"/>
                </a:rPr>
                <a:t>+P</a:t>
              </a:r>
              <a:r>
                <a:rPr lang="en-US" altLang="zh-CN" sz="2000" baseline="-30000" dirty="0" smtClean="0">
                  <a:solidFill>
                    <a:srgbClr val="0070C0"/>
                  </a:solidFill>
                  <a:latin typeface="Times New Roman" panose="02020603050405020304" pitchFamily="18" charset="0"/>
                </a:rPr>
                <a:t>2</a:t>
              </a:r>
              <a:r>
                <a:rPr lang="en-US" altLang="zh-CN" sz="2000" dirty="0" smtClean="0">
                  <a:solidFill>
                    <a:srgbClr val="0070C0"/>
                  </a:solidFill>
                  <a:latin typeface="Times New Roman" panose="02020603050405020304" pitchFamily="18" charset="0"/>
                </a:rPr>
                <a:t>C</a:t>
              </a:r>
              <a:r>
                <a:rPr lang="en-US" altLang="zh-CN" sz="2000" baseline="-30000" dirty="0" smtClean="0">
                  <a:solidFill>
                    <a:srgbClr val="0070C0"/>
                  </a:solidFill>
                  <a:latin typeface="Times New Roman" panose="02020603050405020304" pitchFamily="18" charset="0"/>
                </a:rPr>
                <a:t>1</a:t>
              </a:r>
              <a:r>
                <a:rPr lang="en-US" altLang="zh-CN" sz="2000" dirty="0" smtClean="0">
                  <a:solidFill>
                    <a:srgbClr val="0070C0"/>
                  </a:solidFill>
                  <a:latin typeface="Times New Roman" panose="02020603050405020304" pitchFamily="18" charset="0"/>
                </a:rPr>
                <a:t>=G</a:t>
              </a:r>
              <a:r>
                <a:rPr lang="en-US" altLang="zh-CN" sz="2000" baseline="-30000" dirty="0" smtClean="0">
                  <a:solidFill>
                    <a:srgbClr val="0070C0"/>
                  </a:solidFill>
                  <a:latin typeface="Times New Roman" panose="02020603050405020304" pitchFamily="18" charset="0"/>
                </a:rPr>
                <a:t>2</a:t>
              </a:r>
              <a:r>
                <a:rPr lang="en-US" altLang="zh-CN" sz="2000" dirty="0" smtClean="0">
                  <a:solidFill>
                    <a:srgbClr val="0070C0"/>
                  </a:solidFill>
                  <a:latin typeface="Times New Roman" panose="02020603050405020304" pitchFamily="18" charset="0"/>
                </a:rPr>
                <a:t>+P</a:t>
              </a:r>
              <a:r>
                <a:rPr lang="en-US" altLang="zh-CN" sz="2000" baseline="-30000" dirty="0" smtClean="0">
                  <a:solidFill>
                    <a:srgbClr val="0070C0"/>
                  </a:solidFill>
                  <a:latin typeface="Times New Roman" panose="02020603050405020304" pitchFamily="18" charset="0"/>
                </a:rPr>
                <a:t>2</a:t>
              </a:r>
              <a:r>
                <a:rPr lang="en-US" altLang="zh-CN" sz="2000" dirty="0" smtClean="0">
                  <a:solidFill>
                    <a:srgbClr val="0070C0"/>
                  </a:solidFill>
                  <a:latin typeface="Times New Roman" panose="02020603050405020304" pitchFamily="18" charset="0"/>
                </a:rPr>
                <a:t>G</a:t>
              </a:r>
              <a:r>
                <a:rPr lang="en-US" altLang="zh-CN" sz="2000" baseline="-30000" dirty="0" smtClean="0">
                  <a:solidFill>
                    <a:srgbClr val="0070C0"/>
                  </a:solidFill>
                  <a:latin typeface="Times New Roman" panose="02020603050405020304" pitchFamily="18" charset="0"/>
                </a:rPr>
                <a:t>1</a:t>
              </a:r>
              <a:r>
                <a:rPr lang="en-US" altLang="zh-CN" sz="2000" dirty="0" smtClean="0">
                  <a:solidFill>
                    <a:srgbClr val="0070C0"/>
                  </a:solidFill>
                  <a:latin typeface="Times New Roman" panose="02020603050405020304" pitchFamily="18" charset="0"/>
                </a:rPr>
                <a:t>+P</a:t>
              </a:r>
              <a:r>
                <a:rPr lang="en-US" altLang="zh-CN" sz="2000" baseline="-30000" dirty="0" smtClean="0">
                  <a:solidFill>
                    <a:srgbClr val="0070C0"/>
                  </a:solidFill>
                  <a:latin typeface="Times New Roman" panose="02020603050405020304" pitchFamily="18" charset="0"/>
                </a:rPr>
                <a:t>2</a:t>
              </a:r>
              <a:r>
                <a:rPr lang="en-US" altLang="zh-CN" sz="2000" dirty="0" smtClean="0">
                  <a:solidFill>
                    <a:srgbClr val="0070C0"/>
                  </a:solidFill>
                  <a:latin typeface="Times New Roman" panose="02020603050405020304" pitchFamily="18" charset="0"/>
                </a:rPr>
                <a:t>P</a:t>
              </a:r>
              <a:r>
                <a:rPr lang="en-US" altLang="zh-CN" sz="2000" baseline="-30000" dirty="0" smtClean="0">
                  <a:solidFill>
                    <a:srgbClr val="0070C0"/>
                  </a:solidFill>
                  <a:latin typeface="Times New Roman" panose="02020603050405020304" pitchFamily="18" charset="0"/>
                </a:rPr>
                <a:t>1</a:t>
              </a:r>
              <a:r>
                <a:rPr lang="en-US" altLang="zh-CN" sz="2000" dirty="0" smtClean="0">
                  <a:solidFill>
                    <a:srgbClr val="0070C0"/>
                  </a:solidFill>
                  <a:latin typeface="Times New Roman" panose="02020603050405020304" pitchFamily="18" charset="0"/>
                </a:rPr>
                <a:t>C</a:t>
              </a:r>
              <a:r>
                <a:rPr lang="en-US" altLang="zh-CN" sz="2000" baseline="-30000" dirty="0" smtClean="0">
                  <a:solidFill>
                    <a:srgbClr val="0070C0"/>
                  </a:solidFill>
                  <a:latin typeface="Times New Roman" panose="02020603050405020304" pitchFamily="18" charset="0"/>
                </a:rPr>
                <a:t>0</a:t>
              </a:r>
              <a:endParaRPr lang="en-US" altLang="zh-CN" sz="2000" baseline="-30000" dirty="0">
                <a:solidFill>
                  <a:srgbClr val="0070C0"/>
                </a:solidFill>
                <a:latin typeface="Times New Roman" panose="02020603050405020304" pitchFamily="18" charset="0"/>
              </a:endParaRPr>
            </a:p>
          </p:txBody>
        </p:sp>
        <p:sp>
          <p:nvSpPr>
            <p:cNvPr id="88" name="Text Box 6"/>
            <p:cNvSpPr txBox="1">
              <a:spLocks noChangeArrowheads="1"/>
            </p:cNvSpPr>
            <p:nvPr/>
          </p:nvSpPr>
          <p:spPr bwMode="auto">
            <a:xfrm>
              <a:off x="738302" y="5747041"/>
              <a:ext cx="50577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just" eaLnBrk="1" hangingPunct="1">
                <a:spcBef>
                  <a:spcPts val="0"/>
                </a:spcBef>
                <a:buClr>
                  <a:schemeClr val="accent2"/>
                </a:buClr>
                <a:buSzPct val="80000"/>
                <a:buFont typeface="Wingdings" panose="05000000000000000000" pitchFamily="2" charset="2"/>
                <a:buNone/>
              </a:pPr>
              <a:r>
                <a:rPr lang="en-US" altLang="zh-CN" sz="2000" dirty="0">
                  <a:solidFill>
                    <a:srgbClr val="0070C0"/>
                  </a:solidFill>
                  <a:latin typeface="Times New Roman" panose="02020603050405020304" pitchFamily="18" charset="0"/>
                </a:rPr>
                <a:t>C</a:t>
              </a:r>
              <a:r>
                <a:rPr lang="en-US" altLang="zh-CN" sz="2000" baseline="-30000" dirty="0">
                  <a:solidFill>
                    <a:srgbClr val="0070C0"/>
                  </a:solidFill>
                  <a:latin typeface="Times New Roman" panose="02020603050405020304" pitchFamily="18" charset="0"/>
                </a:rPr>
                <a:t>3</a:t>
              </a:r>
              <a:r>
                <a:rPr lang="en-US" altLang="zh-CN" sz="2000" dirty="0">
                  <a:solidFill>
                    <a:srgbClr val="0070C0"/>
                  </a:solidFill>
                  <a:latin typeface="Times New Roman" panose="02020603050405020304" pitchFamily="18" charset="0"/>
                </a:rPr>
                <a:t>=G</a:t>
              </a:r>
              <a:r>
                <a:rPr lang="en-US" altLang="zh-CN" sz="2000" baseline="-30000" dirty="0">
                  <a:solidFill>
                    <a:srgbClr val="0070C0"/>
                  </a:solidFill>
                  <a:latin typeface="Times New Roman" panose="02020603050405020304" pitchFamily="18" charset="0"/>
                </a:rPr>
                <a:t>3</a:t>
              </a:r>
              <a:r>
                <a:rPr lang="en-US" altLang="zh-CN" sz="2000" dirty="0">
                  <a:solidFill>
                    <a:srgbClr val="0070C0"/>
                  </a:solidFill>
                  <a:latin typeface="Times New Roman" panose="02020603050405020304" pitchFamily="18" charset="0"/>
                </a:rPr>
                <a:t>+P</a:t>
              </a:r>
              <a:r>
                <a:rPr lang="en-US" altLang="zh-CN" sz="2000" baseline="-30000" dirty="0">
                  <a:solidFill>
                    <a:srgbClr val="0070C0"/>
                  </a:solidFill>
                  <a:latin typeface="Times New Roman" panose="02020603050405020304" pitchFamily="18" charset="0"/>
                </a:rPr>
                <a:t>3</a:t>
              </a:r>
              <a:r>
                <a:rPr lang="en-US" altLang="zh-CN" sz="2000" dirty="0">
                  <a:solidFill>
                    <a:srgbClr val="0070C0"/>
                  </a:solidFill>
                  <a:latin typeface="Times New Roman" panose="02020603050405020304" pitchFamily="18" charset="0"/>
                </a:rPr>
                <a:t>G</a:t>
              </a:r>
              <a:r>
                <a:rPr lang="en-US" altLang="zh-CN" sz="2000" baseline="-30000" dirty="0">
                  <a:solidFill>
                    <a:srgbClr val="0070C0"/>
                  </a:solidFill>
                  <a:latin typeface="Times New Roman" panose="02020603050405020304" pitchFamily="18" charset="0"/>
                </a:rPr>
                <a:t>2</a:t>
              </a:r>
              <a:r>
                <a:rPr lang="en-US" altLang="zh-CN" sz="2000" dirty="0">
                  <a:solidFill>
                    <a:srgbClr val="0070C0"/>
                  </a:solidFill>
                  <a:latin typeface="Times New Roman" panose="02020603050405020304" pitchFamily="18" charset="0"/>
                </a:rPr>
                <a:t>+P</a:t>
              </a:r>
              <a:r>
                <a:rPr lang="en-US" altLang="zh-CN" sz="2000" baseline="-30000" dirty="0">
                  <a:solidFill>
                    <a:srgbClr val="0070C0"/>
                  </a:solidFill>
                  <a:latin typeface="Times New Roman" panose="02020603050405020304" pitchFamily="18" charset="0"/>
                </a:rPr>
                <a:t>3</a:t>
              </a:r>
              <a:r>
                <a:rPr lang="en-US" altLang="zh-CN" sz="2000" dirty="0">
                  <a:solidFill>
                    <a:srgbClr val="0070C0"/>
                  </a:solidFill>
                  <a:latin typeface="Times New Roman" panose="02020603050405020304" pitchFamily="18" charset="0"/>
                </a:rPr>
                <a:t>P</a:t>
              </a:r>
              <a:r>
                <a:rPr lang="en-US" altLang="zh-CN" sz="2000" baseline="-30000" dirty="0">
                  <a:solidFill>
                    <a:srgbClr val="0070C0"/>
                  </a:solidFill>
                  <a:latin typeface="Times New Roman" panose="02020603050405020304" pitchFamily="18" charset="0"/>
                </a:rPr>
                <a:t>2</a:t>
              </a:r>
              <a:r>
                <a:rPr lang="en-US" altLang="zh-CN" sz="2000" dirty="0">
                  <a:solidFill>
                    <a:srgbClr val="0070C0"/>
                  </a:solidFill>
                  <a:latin typeface="Times New Roman" panose="02020603050405020304" pitchFamily="18" charset="0"/>
                </a:rPr>
                <a:t>G</a:t>
              </a:r>
              <a:r>
                <a:rPr lang="en-US" altLang="zh-CN" sz="2000" baseline="-30000" dirty="0">
                  <a:solidFill>
                    <a:srgbClr val="0070C0"/>
                  </a:solidFill>
                  <a:latin typeface="Times New Roman" panose="02020603050405020304" pitchFamily="18" charset="0"/>
                </a:rPr>
                <a:t>1</a:t>
              </a:r>
              <a:r>
                <a:rPr lang="en-US" altLang="zh-CN" sz="2000" dirty="0">
                  <a:solidFill>
                    <a:srgbClr val="0070C0"/>
                  </a:solidFill>
                  <a:latin typeface="Times New Roman" panose="02020603050405020304" pitchFamily="18" charset="0"/>
                </a:rPr>
                <a:t>+P</a:t>
              </a:r>
              <a:r>
                <a:rPr lang="en-US" altLang="zh-CN" sz="2000" baseline="-30000" dirty="0">
                  <a:solidFill>
                    <a:srgbClr val="0070C0"/>
                  </a:solidFill>
                  <a:latin typeface="Times New Roman" panose="02020603050405020304" pitchFamily="18" charset="0"/>
                </a:rPr>
                <a:t>3</a:t>
              </a:r>
              <a:r>
                <a:rPr lang="en-US" altLang="zh-CN" sz="2000" dirty="0">
                  <a:solidFill>
                    <a:srgbClr val="0070C0"/>
                  </a:solidFill>
                  <a:latin typeface="Times New Roman" panose="02020603050405020304" pitchFamily="18" charset="0"/>
                </a:rPr>
                <a:t>P</a:t>
              </a:r>
              <a:r>
                <a:rPr lang="en-US" altLang="zh-CN" sz="2000" baseline="-30000" dirty="0">
                  <a:solidFill>
                    <a:srgbClr val="0070C0"/>
                  </a:solidFill>
                  <a:latin typeface="Times New Roman" panose="02020603050405020304" pitchFamily="18" charset="0"/>
                </a:rPr>
                <a:t>2</a:t>
              </a:r>
              <a:r>
                <a:rPr lang="en-US" altLang="zh-CN" sz="2000" dirty="0">
                  <a:solidFill>
                    <a:srgbClr val="0070C0"/>
                  </a:solidFill>
                  <a:latin typeface="Times New Roman" panose="02020603050405020304" pitchFamily="18" charset="0"/>
                </a:rPr>
                <a:t>P</a:t>
              </a:r>
              <a:r>
                <a:rPr lang="en-US" altLang="zh-CN" sz="2000" baseline="-30000" dirty="0">
                  <a:solidFill>
                    <a:srgbClr val="0070C0"/>
                  </a:solidFill>
                  <a:latin typeface="Times New Roman" panose="02020603050405020304" pitchFamily="18" charset="0"/>
                </a:rPr>
                <a:t>1</a:t>
              </a:r>
              <a:r>
                <a:rPr lang="en-US" altLang="zh-CN" sz="2000" dirty="0">
                  <a:solidFill>
                    <a:srgbClr val="0070C0"/>
                  </a:solidFill>
                  <a:latin typeface="Times New Roman" panose="02020603050405020304" pitchFamily="18" charset="0"/>
                </a:rPr>
                <a:t>C</a:t>
              </a:r>
              <a:r>
                <a:rPr lang="en-US" altLang="zh-CN" sz="2000" baseline="-30000" dirty="0">
                  <a:solidFill>
                    <a:srgbClr val="0070C0"/>
                  </a:solidFill>
                  <a:latin typeface="Times New Roman" panose="02020603050405020304" pitchFamily="18" charset="0"/>
                </a:rPr>
                <a:t>0</a:t>
              </a:r>
              <a:r>
                <a:rPr lang="en-US" altLang="zh-CN" sz="2000" dirty="0">
                  <a:solidFill>
                    <a:srgbClr val="0070C0"/>
                  </a:solidFill>
                  <a:latin typeface="Times New Roman" panose="02020603050405020304" pitchFamily="18" charset="0"/>
                </a:rPr>
                <a:t> </a:t>
              </a:r>
            </a:p>
            <a:p>
              <a:pPr algn="just" eaLnBrk="1" hangingPunct="1">
                <a:spcBef>
                  <a:spcPts val="0"/>
                </a:spcBef>
                <a:buClr>
                  <a:schemeClr val="accent2"/>
                </a:buClr>
                <a:buSzPct val="80000"/>
                <a:buFont typeface="Wingdings" panose="05000000000000000000" pitchFamily="2" charset="2"/>
                <a:buNone/>
              </a:pPr>
              <a:r>
                <a:rPr lang="en-US" altLang="zh-CN" sz="2000" strike="dblStrike" dirty="0" smtClean="0">
                  <a:solidFill>
                    <a:srgbClr val="0070C0"/>
                  </a:solidFill>
                  <a:latin typeface="Times New Roman" panose="02020603050405020304" pitchFamily="18" charset="0"/>
                </a:rPr>
                <a:t>C</a:t>
              </a:r>
              <a:r>
                <a:rPr lang="en-US" altLang="zh-CN" sz="2000" strike="dblStrike" baseline="-30000" dirty="0" smtClean="0">
                  <a:solidFill>
                    <a:srgbClr val="0070C0"/>
                  </a:solidFill>
                  <a:latin typeface="Times New Roman" panose="02020603050405020304" pitchFamily="18" charset="0"/>
                </a:rPr>
                <a:t>4</a:t>
              </a:r>
              <a:r>
                <a:rPr lang="en-US" altLang="zh-CN" sz="2000" strike="dblStrike" dirty="0" smtClean="0">
                  <a:solidFill>
                    <a:srgbClr val="0070C0"/>
                  </a:solidFill>
                  <a:latin typeface="Times New Roman" panose="02020603050405020304" pitchFamily="18" charset="0"/>
                </a:rPr>
                <a:t>=G</a:t>
              </a:r>
              <a:r>
                <a:rPr lang="en-US" altLang="zh-CN" sz="2000" strike="dblStrike" baseline="-30000" dirty="0" smtClean="0">
                  <a:solidFill>
                    <a:srgbClr val="0070C0"/>
                  </a:solidFill>
                  <a:latin typeface="Times New Roman" panose="02020603050405020304" pitchFamily="18" charset="0"/>
                </a:rPr>
                <a:t>4</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4</a:t>
              </a:r>
              <a:r>
                <a:rPr lang="en-US" altLang="zh-CN" sz="2000" strike="dblStrike" dirty="0" smtClean="0">
                  <a:solidFill>
                    <a:srgbClr val="0070C0"/>
                  </a:solidFill>
                  <a:latin typeface="Times New Roman" panose="02020603050405020304" pitchFamily="18" charset="0"/>
                </a:rPr>
                <a:t>G</a:t>
              </a:r>
              <a:r>
                <a:rPr lang="en-US" altLang="zh-CN" sz="2000" strike="dblStrike" baseline="-30000" dirty="0" smtClean="0">
                  <a:solidFill>
                    <a:srgbClr val="0070C0"/>
                  </a:solidFill>
                  <a:latin typeface="Times New Roman" panose="02020603050405020304" pitchFamily="18" charset="0"/>
                </a:rPr>
                <a:t>3</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4</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3</a:t>
              </a:r>
              <a:r>
                <a:rPr lang="en-US" altLang="zh-CN" sz="2000" strike="dblStrike" dirty="0" smtClean="0">
                  <a:solidFill>
                    <a:srgbClr val="0070C0"/>
                  </a:solidFill>
                  <a:latin typeface="Times New Roman" panose="02020603050405020304" pitchFamily="18" charset="0"/>
                </a:rPr>
                <a:t>G</a:t>
              </a:r>
              <a:r>
                <a:rPr lang="en-US" altLang="zh-CN" sz="2000" strike="dblStrike" baseline="-30000" dirty="0" smtClean="0">
                  <a:solidFill>
                    <a:srgbClr val="0070C0"/>
                  </a:solidFill>
                  <a:latin typeface="Times New Roman" panose="02020603050405020304" pitchFamily="18" charset="0"/>
                </a:rPr>
                <a:t>2</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4</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3</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2</a:t>
              </a:r>
              <a:r>
                <a:rPr lang="en-US" altLang="zh-CN" sz="2000" strike="dblStrike" dirty="0" smtClean="0">
                  <a:solidFill>
                    <a:srgbClr val="0070C0"/>
                  </a:solidFill>
                  <a:latin typeface="Times New Roman" panose="02020603050405020304" pitchFamily="18" charset="0"/>
                </a:rPr>
                <a:t>G</a:t>
              </a:r>
              <a:r>
                <a:rPr lang="en-US" altLang="zh-CN" sz="2000" strike="dblStrike" baseline="-30000" dirty="0" smtClean="0">
                  <a:solidFill>
                    <a:srgbClr val="0070C0"/>
                  </a:solidFill>
                  <a:latin typeface="Times New Roman" panose="02020603050405020304" pitchFamily="18" charset="0"/>
                </a:rPr>
                <a:t>1</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4</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3</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2</a:t>
              </a:r>
              <a:r>
                <a:rPr lang="en-US" altLang="zh-CN" sz="2000" strike="dblStrike" dirty="0" smtClean="0">
                  <a:solidFill>
                    <a:srgbClr val="0070C0"/>
                  </a:solidFill>
                  <a:latin typeface="Times New Roman" panose="02020603050405020304" pitchFamily="18" charset="0"/>
                </a:rPr>
                <a:t>P</a:t>
              </a:r>
              <a:r>
                <a:rPr lang="en-US" altLang="zh-CN" sz="2000" strike="dblStrike" baseline="-30000" dirty="0" smtClean="0">
                  <a:solidFill>
                    <a:srgbClr val="0070C0"/>
                  </a:solidFill>
                  <a:latin typeface="Times New Roman" panose="02020603050405020304" pitchFamily="18" charset="0"/>
                </a:rPr>
                <a:t>1</a:t>
              </a:r>
              <a:r>
                <a:rPr lang="en-US" altLang="zh-CN" sz="2000" strike="dblStrike" dirty="0" smtClean="0">
                  <a:solidFill>
                    <a:srgbClr val="0070C0"/>
                  </a:solidFill>
                  <a:latin typeface="Times New Roman" panose="02020603050405020304" pitchFamily="18" charset="0"/>
                </a:rPr>
                <a:t>C</a:t>
              </a:r>
              <a:r>
                <a:rPr lang="en-US" altLang="zh-CN" sz="2000" strike="dblStrike" baseline="-30000" dirty="0" smtClean="0">
                  <a:solidFill>
                    <a:srgbClr val="0070C0"/>
                  </a:solidFill>
                  <a:latin typeface="Times New Roman" panose="02020603050405020304" pitchFamily="18" charset="0"/>
                </a:rPr>
                <a:t>0</a:t>
              </a:r>
            </a:p>
            <a:p>
              <a:pPr algn="just">
                <a:spcBef>
                  <a:spcPts val="0"/>
                </a:spcBef>
                <a:buClr>
                  <a:schemeClr val="accent2"/>
                </a:buClr>
                <a:buSzPct val="80000"/>
                <a:buNone/>
              </a:pPr>
              <a:r>
                <a:rPr lang="en-US" altLang="zh-CN" sz="2000" dirty="0">
                  <a:solidFill>
                    <a:srgbClr val="FF0000"/>
                  </a:solidFill>
                  <a:latin typeface="Times New Roman" panose="02020603050405020304" pitchFamily="18" charset="0"/>
                </a:rPr>
                <a:t>G</a:t>
              </a:r>
              <a:r>
                <a:rPr lang="en-US" altLang="zh-CN" sz="2000" baseline="-25000" dirty="0">
                  <a:solidFill>
                    <a:srgbClr val="FF0000"/>
                  </a:solidFill>
                  <a:latin typeface="Times New Roman" panose="02020603050405020304" pitchFamily="18" charset="0"/>
                </a:rPr>
                <a:t>1</a:t>
              </a:r>
              <a:r>
                <a:rPr lang="en-US" altLang="zh-CN" sz="2000" dirty="0">
                  <a:solidFill>
                    <a:srgbClr val="FF0000"/>
                  </a:solidFill>
                  <a:latin typeface="Times New Roman" panose="02020603050405020304" pitchFamily="18" charset="0"/>
                </a:rPr>
                <a:t>*</a:t>
              </a:r>
              <a:r>
                <a:rPr lang="en-US" altLang="zh-CN" sz="2000" dirty="0" smtClean="0">
                  <a:solidFill>
                    <a:srgbClr val="FF0000"/>
                  </a:solidFill>
                  <a:latin typeface="Times New Roman" panose="02020603050405020304" pitchFamily="18" charset="0"/>
                </a:rPr>
                <a:t>=G</a:t>
              </a:r>
              <a:r>
                <a:rPr lang="en-US" altLang="zh-CN" sz="2000" baseline="-25000" dirty="0" smtClean="0">
                  <a:solidFill>
                    <a:srgbClr val="FF0000"/>
                  </a:solidFill>
                  <a:latin typeface="Times New Roman" panose="02020603050405020304" pitchFamily="18" charset="0"/>
                </a:rPr>
                <a:t>4</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4</a:t>
              </a:r>
              <a:r>
                <a:rPr lang="en-US" altLang="zh-CN" sz="2000" dirty="0" smtClean="0">
                  <a:solidFill>
                    <a:srgbClr val="FF0000"/>
                  </a:solidFill>
                  <a:latin typeface="Times New Roman" panose="02020603050405020304" pitchFamily="18" charset="0"/>
                </a:rPr>
                <a:t>G</a:t>
              </a:r>
              <a:r>
                <a:rPr lang="en-US" altLang="zh-CN" sz="2000" baseline="-25000" dirty="0" smtClean="0">
                  <a:solidFill>
                    <a:srgbClr val="FF0000"/>
                  </a:solidFill>
                  <a:latin typeface="Times New Roman" panose="02020603050405020304" pitchFamily="18" charset="0"/>
                </a:rPr>
                <a:t>3</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4</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3</a:t>
              </a:r>
              <a:r>
                <a:rPr lang="en-US" altLang="zh-CN" sz="2000" dirty="0" smtClean="0">
                  <a:solidFill>
                    <a:srgbClr val="FF0000"/>
                  </a:solidFill>
                  <a:latin typeface="Times New Roman" panose="02020603050405020304" pitchFamily="18" charset="0"/>
                </a:rPr>
                <a:t>G</a:t>
              </a:r>
              <a:r>
                <a:rPr lang="en-US" altLang="zh-CN" sz="2000" baseline="-25000" dirty="0" smtClean="0">
                  <a:solidFill>
                    <a:srgbClr val="FF0000"/>
                  </a:solidFill>
                  <a:latin typeface="Times New Roman" panose="02020603050405020304" pitchFamily="18" charset="0"/>
                </a:rPr>
                <a:t>2</a:t>
              </a:r>
            </a:p>
            <a:p>
              <a:pPr algn="just">
                <a:spcBef>
                  <a:spcPts val="0"/>
                </a:spcBef>
                <a:buClr>
                  <a:schemeClr val="accent2"/>
                </a:buClr>
                <a:buSzPct val="80000"/>
                <a:buNone/>
              </a:pPr>
              <a:r>
                <a:rPr lang="en-US" altLang="zh-CN" sz="2000" dirty="0">
                  <a:solidFill>
                    <a:srgbClr val="FF0000"/>
                  </a:solidFill>
                  <a:latin typeface="Times New Roman" panose="02020603050405020304" pitchFamily="18" charset="0"/>
                </a:rPr>
                <a:t>P</a:t>
              </a:r>
              <a:r>
                <a:rPr lang="en-US" altLang="zh-CN" sz="2000" baseline="-25000" dirty="0">
                  <a:solidFill>
                    <a:srgbClr val="FF0000"/>
                  </a:solidFill>
                  <a:latin typeface="Times New Roman" panose="02020603050405020304" pitchFamily="18" charset="0"/>
                </a:rPr>
                <a:t>1</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4</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3</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2</a:t>
              </a:r>
              <a:r>
                <a:rPr lang="en-US" altLang="zh-CN" sz="2000" dirty="0" smtClean="0">
                  <a:solidFill>
                    <a:srgbClr val="FF0000"/>
                  </a:solidFill>
                  <a:latin typeface="Times New Roman" panose="02020603050405020304" pitchFamily="18" charset="0"/>
                </a:rPr>
                <a:t>G</a:t>
              </a:r>
              <a:r>
                <a:rPr lang="en-US" altLang="zh-CN" sz="2000" baseline="-25000" dirty="0" smtClean="0">
                  <a:solidFill>
                    <a:srgbClr val="FF0000"/>
                  </a:solidFill>
                  <a:latin typeface="Times New Roman" panose="02020603050405020304" pitchFamily="18" charset="0"/>
                </a:rPr>
                <a:t>1</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4</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3</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2</a:t>
              </a:r>
              <a:r>
                <a:rPr lang="en-US" altLang="zh-CN" sz="2000" dirty="0" smtClean="0">
                  <a:solidFill>
                    <a:srgbClr val="FF0000"/>
                  </a:solidFill>
                  <a:latin typeface="Times New Roman" panose="02020603050405020304" pitchFamily="18" charset="0"/>
                </a:rPr>
                <a:t>P</a:t>
              </a:r>
              <a:r>
                <a:rPr lang="en-US" altLang="zh-CN" sz="2000" baseline="-25000" dirty="0" smtClean="0">
                  <a:solidFill>
                    <a:srgbClr val="FF0000"/>
                  </a:solidFill>
                  <a:latin typeface="Times New Roman" panose="02020603050405020304" pitchFamily="18" charset="0"/>
                </a:rPr>
                <a:t>1</a:t>
              </a:r>
              <a:endParaRPr lang="en-US" altLang="zh-CN" sz="2000" strike="sngStrike" baseline="-25000" dirty="0">
                <a:solidFill>
                  <a:srgbClr val="0070C0"/>
                </a:solidFill>
                <a:latin typeface="Times New Roman" panose="02020603050405020304" pitchFamily="18" charset="0"/>
              </a:endParaRPr>
            </a:p>
          </p:txBody>
        </p:sp>
      </p:grpSp>
    </p:spTree>
    <p:extLst>
      <p:ext uri="{BB962C8B-B14F-4D97-AF65-F5344CB8AC3E}">
        <p14:creationId xmlns:p14="http://schemas.microsoft.com/office/powerpoint/2010/main" val="1371646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pPr algn="just"/>
            <a:r>
              <a:rPr lang="en-US" altLang="zh-CN" dirty="0"/>
              <a:t>(2)</a:t>
            </a:r>
            <a:r>
              <a:rPr lang="zh-CN" altLang="en-US" dirty="0"/>
              <a:t>多级先行进位</a:t>
            </a:r>
            <a:r>
              <a:rPr lang="zh-CN" altLang="en-US" dirty="0" smtClean="0"/>
              <a:t>方式</a:t>
            </a:r>
            <a:endParaRPr lang="zh-CN" altLang="en-US" dirty="0"/>
          </a:p>
        </p:txBody>
      </p:sp>
      <p:sp>
        <p:nvSpPr>
          <p:cNvPr id="2" name="标题 1"/>
          <p:cNvSpPr>
            <a:spLocks noGrp="1"/>
          </p:cNvSpPr>
          <p:nvPr>
            <p:ph type="title"/>
          </p:nvPr>
        </p:nvSpPr>
        <p:spPr/>
        <p:txBody>
          <a:bodyPr/>
          <a:lstStyle/>
          <a:p>
            <a:r>
              <a:rPr lang="zh-CN" altLang="en-US" dirty="0" smtClean="0"/>
              <a:t>并行加法器的快速进位</a:t>
            </a:r>
            <a:endParaRPr lang="zh-CN" altLang="en-US" dirty="0"/>
          </a:p>
        </p:txBody>
      </p:sp>
      <p:sp>
        <p:nvSpPr>
          <p:cNvPr id="3" name="文本占位符 2"/>
          <p:cNvSpPr>
            <a:spLocks noGrp="1"/>
          </p:cNvSpPr>
          <p:nvPr>
            <p:ph type="body" sz="quarter" idx="13"/>
          </p:nvPr>
        </p:nvSpPr>
        <p:spPr/>
        <p:txBody>
          <a:bodyPr/>
          <a:lstStyle/>
          <a:p>
            <a:r>
              <a:rPr lang="en-US" altLang="zh-CN" dirty="0" smtClean="0"/>
              <a:t>4.1.3</a:t>
            </a:r>
            <a:endParaRPr lang="zh-CN" altLang="en-US" dirty="0"/>
          </a:p>
        </p:txBody>
      </p:sp>
      <p:sp>
        <p:nvSpPr>
          <p:cNvPr id="7" name="内容占位符 6"/>
          <p:cNvSpPr>
            <a:spLocks noGrp="1"/>
          </p:cNvSpPr>
          <p:nvPr>
            <p:ph idx="14"/>
          </p:nvPr>
        </p:nvSpPr>
        <p:spPr>
          <a:xfrm>
            <a:off x="6371739" y="1037359"/>
            <a:ext cx="5042536" cy="5661153"/>
          </a:xfrm>
        </p:spPr>
        <p:txBody>
          <a:bodyPr>
            <a:normAutofit/>
          </a:bodyPr>
          <a:lstStyle/>
          <a:p>
            <a:endParaRPr lang="en-US" altLang="zh-CN" dirty="0" smtClean="0"/>
          </a:p>
          <a:p>
            <a:endParaRPr lang="en-US" altLang="zh-CN" dirty="0" smtClean="0"/>
          </a:p>
          <a:p>
            <a:endParaRPr lang="en-US" altLang="zh-CN" dirty="0"/>
          </a:p>
          <a:p>
            <a:endParaRPr lang="en-US" altLang="zh-CN" dirty="0" smtClean="0"/>
          </a:p>
          <a:p>
            <a:pPr marL="0" indent="0">
              <a:buNone/>
            </a:pPr>
            <a:endParaRPr lang="en-US" altLang="zh-CN" dirty="0" smtClean="0"/>
          </a:p>
          <a:p>
            <a:pPr marL="0" indent="0">
              <a:buNone/>
            </a:pPr>
            <a:endParaRPr lang="en-US" altLang="zh-CN" dirty="0" smtClean="0"/>
          </a:p>
          <a:p>
            <a:pPr marL="598016" lvl="2" indent="0">
              <a:buNone/>
            </a:pPr>
            <a:r>
              <a:rPr lang="en-US" altLang="zh-CN" dirty="0">
                <a:solidFill>
                  <a:srgbClr val="FF0000"/>
                </a:solidFill>
              </a:rPr>
              <a:t>C</a:t>
            </a:r>
            <a:r>
              <a:rPr lang="en-US" altLang="zh-CN" baseline="-25000" dirty="0">
                <a:solidFill>
                  <a:srgbClr val="FF0000"/>
                </a:solidFill>
              </a:rPr>
              <a:t>4</a:t>
            </a:r>
            <a:r>
              <a:rPr lang="en-US" altLang="zh-CN" dirty="0">
                <a:solidFill>
                  <a:srgbClr val="FF0000"/>
                </a:solidFill>
              </a:rPr>
              <a:t>=G</a:t>
            </a:r>
            <a:r>
              <a:rPr lang="en-US" altLang="zh-CN" baseline="-25000" dirty="0">
                <a:solidFill>
                  <a:srgbClr val="FF0000"/>
                </a:solidFill>
              </a:rPr>
              <a:t>1</a:t>
            </a:r>
            <a:r>
              <a:rPr lang="en-US" altLang="zh-CN" dirty="0">
                <a:solidFill>
                  <a:srgbClr val="FF0000"/>
                </a:solidFill>
              </a:rPr>
              <a:t>*+P</a:t>
            </a:r>
            <a:r>
              <a:rPr lang="en-US" altLang="zh-CN" baseline="-25000" dirty="0">
                <a:solidFill>
                  <a:srgbClr val="FF0000"/>
                </a:solidFill>
              </a:rPr>
              <a:t>1</a:t>
            </a:r>
            <a:r>
              <a:rPr lang="en-US" altLang="zh-CN" dirty="0">
                <a:solidFill>
                  <a:srgbClr val="FF0000"/>
                </a:solidFill>
              </a:rPr>
              <a:t>*C</a:t>
            </a:r>
            <a:r>
              <a:rPr lang="en-US" altLang="zh-CN" baseline="-25000" dirty="0">
                <a:solidFill>
                  <a:srgbClr val="FF0000"/>
                </a:solidFill>
              </a:rPr>
              <a:t>0</a:t>
            </a:r>
          </a:p>
          <a:p>
            <a:pPr marL="598016" lvl="2" indent="0">
              <a:buNone/>
            </a:pPr>
            <a:r>
              <a:rPr lang="en-US" altLang="zh-CN" dirty="0">
                <a:solidFill>
                  <a:srgbClr val="FF0000"/>
                </a:solidFill>
              </a:rPr>
              <a:t>C</a:t>
            </a:r>
            <a:r>
              <a:rPr lang="en-US" altLang="zh-CN" baseline="-25000" dirty="0">
                <a:solidFill>
                  <a:srgbClr val="FF0000"/>
                </a:solidFill>
              </a:rPr>
              <a:t>8</a:t>
            </a:r>
            <a:r>
              <a:rPr lang="en-US" altLang="zh-CN" dirty="0">
                <a:solidFill>
                  <a:srgbClr val="FF0000"/>
                </a:solidFill>
              </a:rPr>
              <a:t>=G</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C</a:t>
            </a:r>
            <a:r>
              <a:rPr lang="en-US" altLang="zh-CN" baseline="-25000" dirty="0">
                <a:solidFill>
                  <a:srgbClr val="FF0000"/>
                </a:solidFill>
              </a:rPr>
              <a:t>0</a:t>
            </a:r>
          </a:p>
          <a:p>
            <a:pPr marL="598016" lvl="2" indent="0">
              <a:buNone/>
            </a:pPr>
            <a:r>
              <a:rPr lang="en-US" altLang="zh-CN" dirty="0">
                <a:solidFill>
                  <a:srgbClr val="FF0000"/>
                </a:solidFill>
              </a:rPr>
              <a:t>C</a:t>
            </a:r>
            <a:r>
              <a:rPr lang="en-US" altLang="zh-CN" baseline="-25000" dirty="0">
                <a:solidFill>
                  <a:srgbClr val="FF0000"/>
                </a:solidFill>
              </a:rPr>
              <a:t>12</a:t>
            </a:r>
            <a:r>
              <a:rPr lang="en-US" altLang="zh-CN" dirty="0">
                <a:solidFill>
                  <a:srgbClr val="FF0000"/>
                </a:solidFill>
              </a:rPr>
              <a:t>=G</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2</a:t>
            </a:r>
            <a:r>
              <a:rPr lang="en-US" altLang="zh-CN" dirty="0">
                <a:solidFill>
                  <a:srgbClr val="FF0000"/>
                </a:solidFill>
              </a:rPr>
              <a:t> * +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C</a:t>
            </a:r>
            <a:r>
              <a:rPr lang="en-US" altLang="zh-CN" baseline="-25000" dirty="0">
                <a:solidFill>
                  <a:srgbClr val="FF0000"/>
                </a:solidFill>
              </a:rPr>
              <a:t>0</a:t>
            </a:r>
          </a:p>
          <a:p>
            <a:pPr marL="598016" lvl="2" indent="0">
              <a:buNone/>
            </a:pPr>
            <a:r>
              <a:rPr lang="en-US" altLang="zh-CN" dirty="0">
                <a:solidFill>
                  <a:srgbClr val="FF0000"/>
                </a:solidFill>
              </a:rPr>
              <a:t>C</a:t>
            </a:r>
            <a:r>
              <a:rPr lang="en-US" altLang="zh-CN" baseline="-25000" dirty="0">
                <a:solidFill>
                  <a:srgbClr val="FF0000"/>
                </a:solidFill>
              </a:rPr>
              <a:t>16</a:t>
            </a:r>
            <a:r>
              <a:rPr lang="en-US" altLang="zh-CN" dirty="0">
                <a:solidFill>
                  <a:srgbClr val="FF0000"/>
                </a:solidFill>
              </a:rPr>
              <a:t>=G</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4</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3</a:t>
            </a:r>
            <a:r>
              <a:rPr lang="en-US" altLang="zh-CN" baseline="30000" dirty="0">
                <a:solidFill>
                  <a:srgbClr val="FF0000"/>
                </a:solidFill>
              </a:rPr>
              <a:t>*</a:t>
            </a:r>
            <a:r>
              <a:rPr lang="en-US" altLang="zh-CN" dirty="0">
                <a:solidFill>
                  <a:srgbClr val="FF0000"/>
                </a:solidFill>
              </a:rPr>
              <a:t>P</a:t>
            </a:r>
            <a:r>
              <a:rPr lang="en-US" altLang="zh-CN" baseline="-25000" dirty="0">
                <a:solidFill>
                  <a:srgbClr val="FF0000"/>
                </a:solidFill>
              </a:rPr>
              <a:t>2</a:t>
            </a:r>
            <a:r>
              <a:rPr lang="en-US" altLang="zh-CN" baseline="30000" dirty="0">
                <a:solidFill>
                  <a:srgbClr val="FF0000"/>
                </a:solidFill>
              </a:rPr>
              <a:t>*</a:t>
            </a:r>
            <a:r>
              <a:rPr lang="en-US" altLang="zh-CN" dirty="0">
                <a:solidFill>
                  <a:srgbClr val="FF0000"/>
                </a:solidFill>
              </a:rPr>
              <a:t>G</a:t>
            </a:r>
            <a:r>
              <a:rPr lang="en-US" altLang="zh-CN" baseline="-25000" dirty="0">
                <a:solidFill>
                  <a:srgbClr val="FF0000"/>
                </a:solidFill>
              </a:rPr>
              <a:t>1</a:t>
            </a:r>
            <a:r>
              <a:rPr lang="en-US" altLang="zh-CN" baseline="30000" dirty="0">
                <a:solidFill>
                  <a:srgbClr val="FF0000"/>
                </a:solidFill>
              </a:rPr>
              <a:t>*</a:t>
            </a:r>
            <a:r>
              <a:rPr lang="en-US" altLang="zh-CN" dirty="0">
                <a:solidFill>
                  <a:srgbClr val="FF0000"/>
                </a:solidFill>
              </a:rPr>
              <a:t>+</a:t>
            </a:r>
            <a:r>
              <a:rPr lang="en-US" altLang="zh-CN" dirty="0" smtClean="0">
                <a:solidFill>
                  <a:srgbClr val="FF0000"/>
                </a:solidFill>
              </a:rPr>
              <a:t>P</a:t>
            </a:r>
            <a:r>
              <a:rPr lang="en-US" altLang="zh-CN" baseline="-25000" dirty="0" smtClean="0">
                <a:solidFill>
                  <a:srgbClr val="FF0000"/>
                </a:solidFill>
              </a:rPr>
              <a:t>4</a:t>
            </a:r>
            <a:r>
              <a:rPr lang="en-US" altLang="zh-CN" baseline="30000" dirty="0" smtClean="0">
                <a:solidFill>
                  <a:srgbClr val="FF0000"/>
                </a:solidFill>
              </a:rPr>
              <a:t>*</a:t>
            </a:r>
            <a:r>
              <a:rPr lang="en-US" altLang="zh-CN" dirty="0" smtClean="0">
                <a:solidFill>
                  <a:srgbClr val="FF0000"/>
                </a:solidFill>
              </a:rPr>
              <a:t>P</a:t>
            </a:r>
            <a:r>
              <a:rPr lang="en-US" altLang="zh-CN" baseline="-25000" dirty="0" smtClean="0">
                <a:solidFill>
                  <a:srgbClr val="FF0000"/>
                </a:solidFill>
              </a:rPr>
              <a:t>3</a:t>
            </a:r>
            <a:r>
              <a:rPr lang="en-US" altLang="zh-CN" baseline="30000" dirty="0" smtClean="0">
                <a:solidFill>
                  <a:srgbClr val="FF0000"/>
                </a:solidFill>
              </a:rPr>
              <a:t>*</a:t>
            </a:r>
            <a:r>
              <a:rPr lang="en-US" altLang="zh-CN" dirty="0" smtClean="0">
                <a:solidFill>
                  <a:srgbClr val="FF0000"/>
                </a:solidFill>
              </a:rPr>
              <a:t>P</a:t>
            </a:r>
            <a:r>
              <a:rPr lang="en-US" altLang="zh-CN" baseline="-25000" dirty="0" smtClean="0">
                <a:solidFill>
                  <a:srgbClr val="FF0000"/>
                </a:solidFill>
              </a:rPr>
              <a:t>2</a:t>
            </a:r>
            <a:r>
              <a:rPr lang="en-US" altLang="zh-CN" baseline="30000" dirty="0" smtClean="0">
                <a:solidFill>
                  <a:srgbClr val="FF0000"/>
                </a:solidFill>
              </a:rPr>
              <a:t>*</a:t>
            </a:r>
            <a:r>
              <a:rPr lang="en-US" altLang="zh-CN" dirty="0" smtClean="0">
                <a:solidFill>
                  <a:srgbClr val="FF0000"/>
                </a:solidFill>
              </a:rPr>
              <a:t>P</a:t>
            </a:r>
            <a:r>
              <a:rPr lang="en-US" altLang="zh-CN" baseline="-25000" dirty="0" smtClean="0">
                <a:solidFill>
                  <a:srgbClr val="FF0000"/>
                </a:solidFill>
              </a:rPr>
              <a:t>1</a:t>
            </a:r>
            <a:r>
              <a:rPr lang="en-US" altLang="zh-CN" baseline="30000" dirty="0" smtClean="0">
                <a:solidFill>
                  <a:srgbClr val="FF0000"/>
                </a:solidFill>
              </a:rPr>
              <a:t>*</a:t>
            </a:r>
            <a:r>
              <a:rPr lang="en-US" altLang="zh-CN" dirty="0" smtClean="0">
                <a:solidFill>
                  <a:srgbClr val="FF0000"/>
                </a:solidFill>
              </a:rPr>
              <a:t>C</a:t>
            </a:r>
            <a:r>
              <a:rPr lang="en-US" altLang="zh-CN" baseline="-25000" dirty="0" smtClean="0">
                <a:solidFill>
                  <a:srgbClr val="FF0000"/>
                </a:solidFill>
              </a:rPr>
              <a:t>0</a:t>
            </a:r>
            <a:endParaRPr lang="en-US" altLang="zh-CN" baseline="-25000" dirty="0">
              <a:solidFill>
                <a:srgbClr val="FF0000"/>
              </a:solidFill>
            </a:endParaRPr>
          </a:p>
        </p:txBody>
      </p:sp>
      <p:grpSp>
        <p:nvGrpSpPr>
          <p:cNvPr id="8" name="组合 7"/>
          <p:cNvGrpSpPr/>
          <p:nvPr/>
        </p:nvGrpSpPr>
        <p:grpSpPr>
          <a:xfrm>
            <a:off x="6471391" y="1056597"/>
            <a:ext cx="5720609" cy="3231711"/>
            <a:chOff x="6570919" y="1350335"/>
            <a:chExt cx="5720609" cy="3231711"/>
          </a:xfrm>
        </p:grpSpPr>
        <p:grpSp>
          <p:nvGrpSpPr>
            <p:cNvPr id="9" name="Group 3"/>
            <p:cNvGrpSpPr>
              <a:grpSpLocks/>
            </p:cNvGrpSpPr>
            <p:nvPr/>
          </p:nvGrpSpPr>
          <p:grpSpPr bwMode="auto">
            <a:xfrm>
              <a:off x="6570919" y="1350335"/>
              <a:ext cx="5720609" cy="3231711"/>
              <a:chOff x="294" y="948"/>
              <a:chExt cx="5091" cy="2547"/>
            </a:xfrm>
          </p:grpSpPr>
          <p:sp>
            <p:nvSpPr>
              <p:cNvPr id="10" name="Rectangle 4"/>
              <p:cNvSpPr>
                <a:spLocks noChangeArrowheads="1"/>
              </p:cNvSpPr>
              <p:nvPr/>
            </p:nvSpPr>
            <p:spPr bwMode="auto">
              <a:xfrm>
                <a:off x="913" y="948"/>
                <a:ext cx="3697"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en-US" altLang="zh-CN" sz="2000" b="1">
                    <a:latin typeface="Times New Roman" panose="02020603050405020304" pitchFamily="18" charset="0"/>
                  </a:rPr>
                  <a:t>CLA</a:t>
                </a:r>
                <a:r>
                  <a:rPr lang="zh-CN" altLang="zh-CN" sz="2000" b="1">
                    <a:latin typeface="Times New Roman" panose="02020603050405020304" pitchFamily="18" charset="0"/>
                  </a:rPr>
                  <a:t>电路</a:t>
                </a:r>
                <a:endParaRPr lang="zh-CN" altLang="en-US" sz="2000" b="1">
                  <a:latin typeface="Times New Roman" panose="02020603050405020304" pitchFamily="18" charset="0"/>
                </a:endParaRPr>
              </a:p>
            </p:txBody>
          </p:sp>
          <p:sp>
            <p:nvSpPr>
              <p:cNvPr id="11" name="Rectangle 5"/>
              <p:cNvSpPr>
                <a:spLocks noChangeArrowheads="1"/>
              </p:cNvSpPr>
              <p:nvPr/>
            </p:nvSpPr>
            <p:spPr bwMode="auto">
              <a:xfrm>
                <a:off x="3993" y="2318"/>
                <a:ext cx="617"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1800" b="1">
                    <a:latin typeface="Times New Roman" panose="02020603050405020304" pitchFamily="18" charset="0"/>
                  </a:rPr>
                  <a:t>4</a:t>
                </a:r>
                <a:r>
                  <a:rPr lang="zh-CN" altLang="en-US" sz="1800" b="1">
                    <a:latin typeface="Times New Roman" panose="02020603050405020304" pitchFamily="18" charset="0"/>
                  </a:rPr>
                  <a:t>位</a:t>
                </a:r>
              </a:p>
              <a:p>
                <a:pPr algn="ctr">
                  <a:lnSpc>
                    <a:spcPct val="80000"/>
                  </a:lnSpc>
                  <a:spcBef>
                    <a:spcPct val="0"/>
                  </a:spcBef>
                  <a:buClrTx/>
                  <a:buSzTx/>
                  <a:buFontTx/>
                  <a:buNone/>
                </a:pPr>
                <a:r>
                  <a:rPr lang="en-US" altLang="zh-CN" sz="1800" b="1">
                    <a:latin typeface="Times New Roman" panose="02020603050405020304" pitchFamily="18" charset="0"/>
                  </a:rPr>
                  <a:t>BCLA</a:t>
                </a:r>
              </a:p>
              <a:p>
                <a:pPr algn="ctr">
                  <a:lnSpc>
                    <a:spcPct val="70000"/>
                  </a:lnSpc>
                  <a:spcBef>
                    <a:spcPct val="0"/>
                  </a:spcBef>
                  <a:buClrTx/>
                  <a:buSzTx/>
                  <a:buFontTx/>
                  <a:buNone/>
                </a:pPr>
                <a:r>
                  <a:rPr lang="zh-CN" altLang="en-US" sz="1800" b="1">
                    <a:latin typeface="Times New Roman" panose="02020603050405020304" pitchFamily="18" charset="0"/>
                  </a:rPr>
                  <a:t>加法器</a:t>
                </a:r>
              </a:p>
            </p:txBody>
          </p:sp>
          <p:sp>
            <p:nvSpPr>
              <p:cNvPr id="12" name="Rectangle 6"/>
              <p:cNvSpPr>
                <a:spLocks noChangeArrowheads="1"/>
              </p:cNvSpPr>
              <p:nvPr/>
            </p:nvSpPr>
            <p:spPr bwMode="auto">
              <a:xfrm>
                <a:off x="2967" y="2318"/>
                <a:ext cx="616"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1800" b="1" dirty="0">
                    <a:latin typeface="Times New Roman" panose="02020603050405020304" pitchFamily="18" charset="0"/>
                  </a:rPr>
                  <a:t>4</a:t>
                </a:r>
                <a:r>
                  <a:rPr lang="zh-CN" altLang="en-US" sz="1800" b="1" dirty="0">
                    <a:latin typeface="Times New Roman" panose="02020603050405020304" pitchFamily="18" charset="0"/>
                  </a:rPr>
                  <a:t>位</a:t>
                </a:r>
              </a:p>
              <a:p>
                <a:pPr algn="ctr">
                  <a:lnSpc>
                    <a:spcPct val="80000"/>
                  </a:lnSpc>
                  <a:spcBef>
                    <a:spcPct val="0"/>
                  </a:spcBef>
                  <a:buClrTx/>
                  <a:buSzTx/>
                  <a:buFontTx/>
                  <a:buNone/>
                </a:pPr>
                <a:r>
                  <a:rPr lang="en-US" altLang="zh-CN" sz="1800" b="1" dirty="0">
                    <a:latin typeface="Times New Roman" panose="02020603050405020304" pitchFamily="18" charset="0"/>
                  </a:rPr>
                  <a:t>BCLA</a:t>
                </a:r>
              </a:p>
              <a:p>
                <a:pPr algn="ctr">
                  <a:lnSpc>
                    <a:spcPct val="70000"/>
                  </a:lnSpc>
                  <a:spcBef>
                    <a:spcPct val="0"/>
                  </a:spcBef>
                  <a:buClrTx/>
                  <a:buSzTx/>
                  <a:buFontTx/>
                  <a:buNone/>
                </a:pPr>
                <a:r>
                  <a:rPr lang="zh-CN" altLang="en-US" sz="1800" b="1" dirty="0">
                    <a:latin typeface="Times New Roman" panose="02020603050405020304" pitchFamily="18" charset="0"/>
                  </a:rPr>
                  <a:t>加法器</a:t>
                </a:r>
              </a:p>
            </p:txBody>
          </p:sp>
          <p:sp>
            <p:nvSpPr>
              <p:cNvPr id="13" name="Rectangle 7"/>
              <p:cNvSpPr>
                <a:spLocks noChangeArrowheads="1"/>
              </p:cNvSpPr>
              <p:nvPr/>
            </p:nvSpPr>
            <p:spPr bwMode="auto">
              <a:xfrm>
                <a:off x="1940" y="2318"/>
                <a:ext cx="616"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1800" b="1" dirty="0">
                    <a:latin typeface="Times New Roman" panose="02020603050405020304" pitchFamily="18" charset="0"/>
                  </a:rPr>
                  <a:t>4</a:t>
                </a:r>
                <a:r>
                  <a:rPr lang="zh-CN" altLang="en-US" sz="1800" b="1" dirty="0">
                    <a:latin typeface="Times New Roman" panose="02020603050405020304" pitchFamily="18" charset="0"/>
                  </a:rPr>
                  <a:t>位</a:t>
                </a:r>
              </a:p>
              <a:p>
                <a:pPr algn="ctr">
                  <a:lnSpc>
                    <a:spcPct val="80000"/>
                  </a:lnSpc>
                  <a:spcBef>
                    <a:spcPct val="0"/>
                  </a:spcBef>
                  <a:buClrTx/>
                  <a:buSzTx/>
                  <a:buFontTx/>
                  <a:buNone/>
                </a:pPr>
                <a:r>
                  <a:rPr lang="en-US" altLang="zh-CN" sz="1800" b="1" dirty="0">
                    <a:latin typeface="Times New Roman" panose="02020603050405020304" pitchFamily="18" charset="0"/>
                  </a:rPr>
                  <a:t>BCLA</a:t>
                </a:r>
              </a:p>
              <a:p>
                <a:pPr algn="ctr">
                  <a:lnSpc>
                    <a:spcPct val="70000"/>
                  </a:lnSpc>
                  <a:spcBef>
                    <a:spcPct val="0"/>
                  </a:spcBef>
                  <a:buClrTx/>
                  <a:buSzTx/>
                  <a:buFontTx/>
                  <a:buNone/>
                </a:pPr>
                <a:r>
                  <a:rPr lang="zh-CN" altLang="en-US" sz="1800" b="1" dirty="0">
                    <a:latin typeface="Times New Roman" panose="02020603050405020304" pitchFamily="18" charset="0"/>
                  </a:rPr>
                  <a:t>加法器</a:t>
                </a:r>
              </a:p>
            </p:txBody>
          </p:sp>
          <p:sp>
            <p:nvSpPr>
              <p:cNvPr id="14" name="Rectangle 8"/>
              <p:cNvSpPr>
                <a:spLocks noChangeArrowheads="1"/>
              </p:cNvSpPr>
              <p:nvPr/>
            </p:nvSpPr>
            <p:spPr bwMode="auto">
              <a:xfrm>
                <a:off x="913" y="2318"/>
                <a:ext cx="616" cy="4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80000"/>
                  </a:lnSpc>
                  <a:spcBef>
                    <a:spcPct val="0"/>
                  </a:spcBef>
                  <a:buClrTx/>
                  <a:buSzTx/>
                  <a:buFontTx/>
                  <a:buNone/>
                </a:pPr>
                <a:r>
                  <a:rPr lang="en-US" altLang="zh-CN" sz="1800" b="1" dirty="0">
                    <a:latin typeface="Times New Roman" panose="02020603050405020304" pitchFamily="18" charset="0"/>
                  </a:rPr>
                  <a:t>4</a:t>
                </a:r>
                <a:r>
                  <a:rPr lang="zh-CN" altLang="en-US" sz="1800" b="1" dirty="0">
                    <a:latin typeface="Times New Roman" panose="02020603050405020304" pitchFamily="18" charset="0"/>
                  </a:rPr>
                  <a:t>位</a:t>
                </a:r>
              </a:p>
              <a:p>
                <a:pPr algn="ctr">
                  <a:lnSpc>
                    <a:spcPct val="80000"/>
                  </a:lnSpc>
                  <a:spcBef>
                    <a:spcPct val="0"/>
                  </a:spcBef>
                  <a:buClrTx/>
                  <a:buSzTx/>
                  <a:buFontTx/>
                  <a:buNone/>
                </a:pPr>
                <a:r>
                  <a:rPr lang="en-US" altLang="zh-CN" sz="1800" b="1" dirty="0">
                    <a:latin typeface="Times New Roman" panose="02020603050405020304" pitchFamily="18" charset="0"/>
                  </a:rPr>
                  <a:t>BCLA</a:t>
                </a:r>
              </a:p>
              <a:p>
                <a:pPr algn="ctr">
                  <a:lnSpc>
                    <a:spcPct val="70000"/>
                  </a:lnSpc>
                  <a:spcBef>
                    <a:spcPct val="0"/>
                  </a:spcBef>
                  <a:buClrTx/>
                  <a:buSzTx/>
                  <a:buFontTx/>
                  <a:buNone/>
                </a:pPr>
                <a:r>
                  <a:rPr lang="zh-CN" altLang="en-US" sz="1800" b="1" dirty="0">
                    <a:latin typeface="Times New Roman" panose="02020603050405020304" pitchFamily="18" charset="0"/>
                  </a:rPr>
                  <a:t>加法器</a:t>
                </a:r>
              </a:p>
            </p:txBody>
          </p:sp>
          <p:sp>
            <p:nvSpPr>
              <p:cNvPr id="15" name="AutoShape 9"/>
              <p:cNvSpPr>
                <a:spLocks noChangeArrowheads="1"/>
              </p:cNvSpPr>
              <p:nvPr/>
            </p:nvSpPr>
            <p:spPr bwMode="auto">
              <a:xfrm>
                <a:off x="4314"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6" name="AutoShape 10"/>
              <p:cNvSpPr>
                <a:spLocks noChangeArrowheads="1"/>
              </p:cNvSpPr>
              <p:nvPr/>
            </p:nvSpPr>
            <p:spPr bwMode="auto">
              <a:xfrm>
                <a:off x="4353" y="2816"/>
                <a:ext cx="192" cy="499"/>
              </a:xfrm>
              <a:prstGeom prst="upArrow">
                <a:avLst>
                  <a:gd name="adj1" fmla="val 61667"/>
                  <a:gd name="adj2" fmla="val 5821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7" name="AutoShape 11"/>
              <p:cNvSpPr>
                <a:spLocks noChangeArrowheads="1"/>
              </p:cNvSpPr>
              <p:nvPr/>
            </p:nvSpPr>
            <p:spPr bwMode="auto">
              <a:xfrm>
                <a:off x="4045" y="2832"/>
                <a:ext cx="192" cy="296"/>
              </a:xfrm>
              <a:prstGeom prst="upArrow">
                <a:avLst>
                  <a:gd name="adj1" fmla="val 61407"/>
                  <a:gd name="adj2" fmla="val 5255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8" name="Line 12"/>
              <p:cNvSpPr>
                <a:spLocks noChangeShapeType="1"/>
              </p:cNvSpPr>
              <p:nvPr/>
            </p:nvSpPr>
            <p:spPr bwMode="auto">
              <a:xfrm flipV="1">
                <a:off x="4199"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19" name="Line 13"/>
              <p:cNvSpPr>
                <a:spLocks noChangeShapeType="1"/>
              </p:cNvSpPr>
              <p:nvPr/>
            </p:nvSpPr>
            <p:spPr bwMode="auto">
              <a:xfrm flipH="1" flipV="1">
                <a:off x="4096"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0" name="Line 14"/>
              <p:cNvSpPr>
                <a:spLocks noChangeShapeType="1"/>
              </p:cNvSpPr>
              <p:nvPr/>
            </p:nvSpPr>
            <p:spPr bwMode="auto">
              <a:xfrm flipV="1">
                <a:off x="3069"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1" name="Line 15"/>
              <p:cNvSpPr>
                <a:spLocks noChangeShapeType="1"/>
              </p:cNvSpPr>
              <p:nvPr/>
            </p:nvSpPr>
            <p:spPr bwMode="auto">
              <a:xfrm flipV="1">
                <a:off x="3172"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2" name="Line 16"/>
              <p:cNvSpPr>
                <a:spLocks noChangeShapeType="1"/>
              </p:cNvSpPr>
              <p:nvPr/>
            </p:nvSpPr>
            <p:spPr bwMode="auto">
              <a:xfrm flipV="1">
                <a:off x="2145"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3" name="Line 17"/>
              <p:cNvSpPr>
                <a:spLocks noChangeShapeType="1"/>
              </p:cNvSpPr>
              <p:nvPr/>
            </p:nvSpPr>
            <p:spPr bwMode="auto">
              <a:xfrm flipV="1">
                <a:off x="2042"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4" name="Line 18"/>
              <p:cNvSpPr>
                <a:spLocks noChangeShapeType="1"/>
              </p:cNvSpPr>
              <p:nvPr/>
            </p:nvSpPr>
            <p:spPr bwMode="auto">
              <a:xfrm flipV="1">
                <a:off x="1118" y="1431"/>
                <a:ext cx="0" cy="887"/>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5" name="Line 19"/>
              <p:cNvSpPr>
                <a:spLocks noChangeShapeType="1"/>
              </p:cNvSpPr>
              <p:nvPr/>
            </p:nvSpPr>
            <p:spPr bwMode="auto">
              <a:xfrm flipV="1">
                <a:off x="1015" y="1415"/>
                <a:ext cx="0" cy="903"/>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6" name="Line 20"/>
              <p:cNvSpPr>
                <a:spLocks noChangeShapeType="1"/>
              </p:cNvSpPr>
              <p:nvPr/>
            </p:nvSpPr>
            <p:spPr bwMode="auto">
              <a:xfrm flipH="1">
                <a:off x="4610" y="2567"/>
                <a:ext cx="513"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7" name="Line 21"/>
              <p:cNvSpPr>
                <a:spLocks noChangeShapeType="1"/>
              </p:cNvSpPr>
              <p:nvPr/>
            </p:nvSpPr>
            <p:spPr bwMode="auto">
              <a:xfrm flipH="1">
                <a:off x="4610" y="1197"/>
                <a:ext cx="30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8" name="Line 22"/>
              <p:cNvSpPr>
                <a:spLocks noChangeShapeType="1"/>
              </p:cNvSpPr>
              <p:nvPr/>
            </p:nvSpPr>
            <p:spPr bwMode="auto">
              <a:xfrm>
                <a:off x="4918" y="1197"/>
                <a:ext cx="0" cy="13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29" name="Line 23"/>
              <p:cNvSpPr>
                <a:spLocks noChangeShapeType="1"/>
              </p:cNvSpPr>
              <p:nvPr/>
            </p:nvSpPr>
            <p:spPr bwMode="auto">
              <a:xfrm flipH="1">
                <a:off x="605" y="1197"/>
                <a:ext cx="30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30" name="Text Box 24"/>
              <p:cNvSpPr txBox="1">
                <a:spLocks noChangeArrowheads="1"/>
              </p:cNvSpPr>
              <p:nvPr/>
            </p:nvSpPr>
            <p:spPr bwMode="auto">
              <a:xfrm>
                <a:off x="3775" y="3065"/>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A</a:t>
                </a:r>
                <a:r>
                  <a:rPr lang="en-US" altLang="zh-CN" sz="1400" b="1" baseline="-10000">
                    <a:latin typeface="Times New Roman" panose="02020603050405020304" pitchFamily="18" charset="0"/>
                  </a:rPr>
                  <a:t>4</a:t>
                </a:r>
                <a:r>
                  <a:rPr lang="zh-CN" altLang="en-US" sz="1400" b="1">
                    <a:latin typeface="Times New Roman" panose="02020603050405020304" pitchFamily="18" charset="0"/>
                  </a:rPr>
                  <a:t>～</a:t>
                </a:r>
                <a:r>
                  <a:rPr lang="en-US" altLang="zh-CN" sz="1400" b="1">
                    <a:latin typeface="Times New Roman" panose="02020603050405020304" pitchFamily="18" charset="0"/>
                  </a:rPr>
                  <a:t>A</a:t>
                </a:r>
                <a:r>
                  <a:rPr lang="en-US" altLang="zh-CN" sz="1400" b="1" baseline="-10000">
                    <a:latin typeface="Times New Roman" panose="02020603050405020304" pitchFamily="18" charset="0"/>
                  </a:rPr>
                  <a:t>1</a:t>
                </a:r>
                <a:endParaRPr lang="en-US" altLang="zh-CN" sz="1400" b="1">
                  <a:latin typeface="Times New Roman" panose="02020603050405020304" pitchFamily="18" charset="0"/>
                </a:endParaRPr>
              </a:p>
            </p:txBody>
          </p:sp>
          <p:sp>
            <p:nvSpPr>
              <p:cNvPr id="31" name="Text Box 25"/>
              <p:cNvSpPr txBox="1">
                <a:spLocks noChangeArrowheads="1"/>
              </p:cNvSpPr>
              <p:nvPr/>
            </p:nvSpPr>
            <p:spPr bwMode="auto">
              <a:xfrm>
                <a:off x="2748" y="3065"/>
                <a:ext cx="92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A</a:t>
                </a:r>
                <a:r>
                  <a:rPr lang="en-US" altLang="zh-CN" sz="1400" b="1" baseline="-10000">
                    <a:latin typeface="Times New Roman" panose="02020603050405020304" pitchFamily="18" charset="0"/>
                  </a:rPr>
                  <a:t>8</a:t>
                </a:r>
                <a:r>
                  <a:rPr lang="zh-CN" altLang="en-US" sz="1400" b="1">
                    <a:latin typeface="Times New Roman" panose="02020603050405020304" pitchFamily="18" charset="0"/>
                  </a:rPr>
                  <a:t>～</a:t>
                </a:r>
                <a:r>
                  <a:rPr lang="en-US" altLang="zh-CN" sz="1400" b="1">
                    <a:latin typeface="Times New Roman" panose="02020603050405020304" pitchFamily="18" charset="0"/>
                  </a:rPr>
                  <a:t>A</a:t>
                </a:r>
                <a:r>
                  <a:rPr lang="en-US" altLang="zh-CN" sz="1400" b="1" baseline="-10000">
                    <a:latin typeface="Times New Roman" panose="02020603050405020304" pitchFamily="18" charset="0"/>
                  </a:rPr>
                  <a:t>5</a:t>
                </a:r>
                <a:endParaRPr lang="en-US" altLang="zh-CN" sz="1400" b="1">
                  <a:latin typeface="Times New Roman" panose="02020603050405020304" pitchFamily="18" charset="0"/>
                </a:endParaRPr>
              </a:p>
            </p:txBody>
          </p:sp>
          <p:sp>
            <p:nvSpPr>
              <p:cNvPr id="32" name="Text Box 26"/>
              <p:cNvSpPr txBox="1">
                <a:spLocks noChangeArrowheads="1"/>
              </p:cNvSpPr>
              <p:nvPr/>
            </p:nvSpPr>
            <p:spPr bwMode="auto">
              <a:xfrm>
                <a:off x="1670" y="3065"/>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A</a:t>
                </a:r>
                <a:r>
                  <a:rPr lang="en-US" altLang="zh-CN" sz="1400" b="1" baseline="-10000">
                    <a:latin typeface="Times New Roman" panose="02020603050405020304" pitchFamily="18" charset="0"/>
                  </a:rPr>
                  <a:t>12</a:t>
                </a:r>
                <a:r>
                  <a:rPr lang="zh-CN" altLang="en-US" sz="1400" b="1">
                    <a:latin typeface="Times New Roman" panose="02020603050405020304" pitchFamily="18" charset="0"/>
                  </a:rPr>
                  <a:t>～</a:t>
                </a:r>
                <a:r>
                  <a:rPr lang="en-US" altLang="zh-CN" sz="1400" b="1">
                    <a:latin typeface="Times New Roman" panose="02020603050405020304" pitchFamily="18" charset="0"/>
                  </a:rPr>
                  <a:t>A</a:t>
                </a:r>
                <a:r>
                  <a:rPr lang="en-US" altLang="zh-CN" sz="1400" b="1" baseline="-10000">
                    <a:latin typeface="Times New Roman" panose="02020603050405020304" pitchFamily="18" charset="0"/>
                  </a:rPr>
                  <a:t>9</a:t>
                </a:r>
                <a:endParaRPr lang="en-US" altLang="zh-CN" sz="1400" b="1">
                  <a:latin typeface="Times New Roman" panose="02020603050405020304" pitchFamily="18" charset="0"/>
                </a:endParaRPr>
              </a:p>
            </p:txBody>
          </p:sp>
          <p:sp>
            <p:nvSpPr>
              <p:cNvPr id="33" name="Text Box 27"/>
              <p:cNvSpPr txBox="1">
                <a:spLocks noChangeArrowheads="1"/>
              </p:cNvSpPr>
              <p:nvPr/>
            </p:nvSpPr>
            <p:spPr bwMode="auto">
              <a:xfrm>
                <a:off x="566" y="3065"/>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A</a:t>
                </a:r>
                <a:r>
                  <a:rPr lang="en-US" altLang="zh-CN" sz="1400" b="1" baseline="-10000">
                    <a:latin typeface="Times New Roman" panose="02020603050405020304" pitchFamily="18" charset="0"/>
                  </a:rPr>
                  <a:t>16</a:t>
                </a:r>
                <a:r>
                  <a:rPr lang="zh-CN" altLang="en-US" sz="1400" b="1">
                    <a:latin typeface="Times New Roman" panose="02020603050405020304" pitchFamily="18" charset="0"/>
                  </a:rPr>
                  <a:t>～</a:t>
                </a:r>
                <a:r>
                  <a:rPr lang="en-US" altLang="zh-CN" sz="1400" b="1">
                    <a:latin typeface="Times New Roman" panose="02020603050405020304" pitchFamily="18" charset="0"/>
                  </a:rPr>
                  <a:t>A</a:t>
                </a:r>
                <a:r>
                  <a:rPr lang="en-US" altLang="zh-CN" sz="1400" b="1" baseline="-10000">
                    <a:latin typeface="Times New Roman" panose="02020603050405020304" pitchFamily="18" charset="0"/>
                  </a:rPr>
                  <a:t>13</a:t>
                </a:r>
                <a:endParaRPr lang="en-US" altLang="zh-CN" sz="1400" b="1">
                  <a:latin typeface="Times New Roman" panose="02020603050405020304" pitchFamily="18" charset="0"/>
                </a:endParaRPr>
              </a:p>
            </p:txBody>
          </p:sp>
          <p:sp>
            <p:nvSpPr>
              <p:cNvPr id="34" name="Text Box 28"/>
              <p:cNvSpPr txBox="1">
                <a:spLocks noChangeArrowheads="1"/>
              </p:cNvSpPr>
              <p:nvPr/>
            </p:nvSpPr>
            <p:spPr bwMode="auto">
              <a:xfrm>
                <a:off x="1015" y="3237"/>
                <a:ext cx="92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B</a:t>
                </a:r>
                <a:r>
                  <a:rPr lang="en-US" altLang="zh-CN" sz="1400" b="1" baseline="-10000">
                    <a:latin typeface="Times New Roman" panose="02020603050405020304" pitchFamily="18" charset="0"/>
                  </a:rPr>
                  <a:t>16</a:t>
                </a:r>
                <a:r>
                  <a:rPr lang="zh-CN" altLang="en-US" sz="1400" b="1">
                    <a:latin typeface="Times New Roman" panose="02020603050405020304" pitchFamily="18" charset="0"/>
                  </a:rPr>
                  <a:t>～</a:t>
                </a:r>
                <a:r>
                  <a:rPr lang="en-US" altLang="zh-CN" sz="1400" b="1">
                    <a:latin typeface="Times New Roman" panose="02020603050405020304" pitchFamily="18" charset="0"/>
                  </a:rPr>
                  <a:t>B</a:t>
                </a:r>
                <a:r>
                  <a:rPr lang="en-US" altLang="zh-CN" sz="1400" b="1" baseline="-10000">
                    <a:latin typeface="Times New Roman" panose="02020603050405020304" pitchFamily="18" charset="0"/>
                  </a:rPr>
                  <a:t>13</a:t>
                </a:r>
                <a:endParaRPr lang="en-US" altLang="zh-CN" sz="1400" b="1">
                  <a:latin typeface="Times New Roman" panose="02020603050405020304" pitchFamily="18" charset="0"/>
                </a:endParaRPr>
              </a:p>
            </p:txBody>
          </p:sp>
          <p:sp>
            <p:nvSpPr>
              <p:cNvPr id="35" name="Text Box 29"/>
              <p:cNvSpPr txBox="1">
                <a:spLocks noChangeArrowheads="1"/>
              </p:cNvSpPr>
              <p:nvPr/>
            </p:nvSpPr>
            <p:spPr bwMode="auto">
              <a:xfrm>
                <a:off x="2081" y="3252"/>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B</a:t>
                </a:r>
                <a:r>
                  <a:rPr lang="en-US" altLang="zh-CN" sz="1400" b="1" baseline="-10000">
                    <a:latin typeface="Times New Roman" panose="02020603050405020304" pitchFamily="18" charset="0"/>
                  </a:rPr>
                  <a:t>12</a:t>
                </a:r>
                <a:r>
                  <a:rPr lang="zh-CN" altLang="en-US" sz="1400" b="1">
                    <a:latin typeface="Times New Roman" panose="02020603050405020304" pitchFamily="18" charset="0"/>
                  </a:rPr>
                  <a:t>～</a:t>
                </a:r>
                <a:r>
                  <a:rPr lang="en-US" altLang="zh-CN" sz="1400" b="1">
                    <a:latin typeface="Times New Roman" panose="02020603050405020304" pitchFamily="18" charset="0"/>
                  </a:rPr>
                  <a:t>B</a:t>
                </a:r>
                <a:r>
                  <a:rPr lang="en-US" altLang="zh-CN" sz="1400" b="1" baseline="-10000">
                    <a:latin typeface="Times New Roman" panose="02020603050405020304" pitchFamily="18" charset="0"/>
                  </a:rPr>
                  <a:t>9</a:t>
                </a:r>
                <a:endParaRPr lang="en-US" altLang="zh-CN" sz="1400" b="1">
                  <a:latin typeface="Times New Roman" panose="02020603050405020304" pitchFamily="18" charset="0"/>
                </a:endParaRPr>
              </a:p>
            </p:txBody>
          </p:sp>
          <p:sp>
            <p:nvSpPr>
              <p:cNvPr id="36" name="Text Box 30"/>
              <p:cNvSpPr txBox="1">
                <a:spLocks noChangeArrowheads="1"/>
              </p:cNvSpPr>
              <p:nvPr/>
            </p:nvSpPr>
            <p:spPr bwMode="auto">
              <a:xfrm>
                <a:off x="3108" y="3252"/>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B</a:t>
                </a:r>
                <a:r>
                  <a:rPr lang="en-US" altLang="zh-CN" sz="1400" b="1" baseline="-10000">
                    <a:latin typeface="Times New Roman" panose="02020603050405020304" pitchFamily="18" charset="0"/>
                  </a:rPr>
                  <a:t>8</a:t>
                </a:r>
                <a:r>
                  <a:rPr lang="zh-CN" altLang="en-US" sz="1400" b="1">
                    <a:latin typeface="Times New Roman" panose="02020603050405020304" pitchFamily="18" charset="0"/>
                  </a:rPr>
                  <a:t>～</a:t>
                </a:r>
                <a:r>
                  <a:rPr lang="en-US" altLang="zh-CN" sz="1400" b="1">
                    <a:latin typeface="Times New Roman" panose="02020603050405020304" pitchFamily="18" charset="0"/>
                  </a:rPr>
                  <a:t>B</a:t>
                </a:r>
                <a:r>
                  <a:rPr lang="en-US" altLang="zh-CN" sz="1400" b="1" baseline="-10000">
                    <a:latin typeface="Times New Roman" panose="02020603050405020304" pitchFamily="18" charset="0"/>
                  </a:rPr>
                  <a:t>5</a:t>
                </a:r>
                <a:endParaRPr lang="en-US" altLang="zh-CN" sz="1400" b="1">
                  <a:latin typeface="Times New Roman" panose="02020603050405020304" pitchFamily="18" charset="0"/>
                </a:endParaRPr>
              </a:p>
            </p:txBody>
          </p:sp>
          <p:sp>
            <p:nvSpPr>
              <p:cNvPr id="37" name="Text Box 31"/>
              <p:cNvSpPr txBox="1">
                <a:spLocks noChangeArrowheads="1"/>
              </p:cNvSpPr>
              <p:nvPr/>
            </p:nvSpPr>
            <p:spPr bwMode="auto">
              <a:xfrm>
                <a:off x="4135" y="3252"/>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B</a:t>
                </a:r>
                <a:r>
                  <a:rPr lang="en-US" altLang="zh-CN" sz="1400" b="1" baseline="-10000" dirty="0">
                    <a:latin typeface="Times New Roman" panose="02020603050405020304" pitchFamily="18" charset="0"/>
                  </a:rPr>
                  <a:t>4</a:t>
                </a:r>
                <a:r>
                  <a:rPr lang="zh-CN" altLang="en-US" sz="1400" b="1" dirty="0">
                    <a:latin typeface="Times New Roman" panose="02020603050405020304" pitchFamily="18" charset="0"/>
                  </a:rPr>
                  <a:t>～</a:t>
                </a:r>
                <a:r>
                  <a:rPr lang="en-US" altLang="zh-CN" sz="1400" b="1" dirty="0">
                    <a:latin typeface="Times New Roman" panose="02020603050405020304" pitchFamily="18" charset="0"/>
                  </a:rPr>
                  <a:t>B</a:t>
                </a:r>
                <a:r>
                  <a:rPr lang="en-US" altLang="zh-CN" sz="1400" b="1" baseline="-10000" dirty="0">
                    <a:latin typeface="Times New Roman" panose="02020603050405020304" pitchFamily="18" charset="0"/>
                  </a:rPr>
                  <a:t>1</a:t>
                </a:r>
                <a:endParaRPr lang="en-US" altLang="zh-CN" sz="1400" b="1" dirty="0">
                  <a:latin typeface="Times New Roman" panose="02020603050405020304" pitchFamily="18" charset="0"/>
                </a:endParaRPr>
              </a:p>
            </p:txBody>
          </p:sp>
          <p:sp>
            <p:nvSpPr>
              <p:cNvPr id="38" name="Text Box 32"/>
              <p:cNvSpPr txBox="1">
                <a:spLocks noChangeArrowheads="1"/>
              </p:cNvSpPr>
              <p:nvPr/>
            </p:nvSpPr>
            <p:spPr bwMode="auto">
              <a:xfrm>
                <a:off x="4181" y="1724"/>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S</a:t>
                </a:r>
                <a:r>
                  <a:rPr lang="en-US" altLang="zh-CN" sz="1400" b="1" baseline="-10000">
                    <a:latin typeface="Times New Roman" panose="02020603050405020304" pitchFamily="18" charset="0"/>
                  </a:rPr>
                  <a:t>4</a:t>
                </a:r>
                <a:r>
                  <a:rPr lang="zh-CN" altLang="en-US" sz="1400" b="1">
                    <a:latin typeface="Times New Roman" panose="02020603050405020304" pitchFamily="18" charset="0"/>
                  </a:rPr>
                  <a:t>～</a:t>
                </a:r>
                <a:r>
                  <a:rPr lang="en-US" altLang="zh-CN" sz="1400" b="1">
                    <a:latin typeface="Times New Roman" panose="02020603050405020304" pitchFamily="18" charset="0"/>
                  </a:rPr>
                  <a:t>S</a:t>
                </a:r>
                <a:r>
                  <a:rPr lang="en-US" altLang="zh-CN" sz="1400" b="1" baseline="-10000">
                    <a:latin typeface="Times New Roman" panose="02020603050405020304" pitchFamily="18" charset="0"/>
                  </a:rPr>
                  <a:t>1</a:t>
                </a:r>
                <a:endParaRPr lang="en-US" altLang="zh-CN" sz="1400" b="1">
                  <a:latin typeface="Times New Roman" panose="02020603050405020304" pitchFamily="18" charset="0"/>
                </a:endParaRPr>
              </a:p>
            </p:txBody>
          </p:sp>
          <p:sp>
            <p:nvSpPr>
              <p:cNvPr id="39" name="Text Box 33"/>
              <p:cNvSpPr txBox="1">
                <a:spLocks noChangeArrowheads="1"/>
              </p:cNvSpPr>
              <p:nvPr/>
            </p:nvSpPr>
            <p:spPr bwMode="auto">
              <a:xfrm>
                <a:off x="3154" y="1724"/>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S</a:t>
                </a:r>
                <a:r>
                  <a:rPr lang="en-US" altLang="zh-CN" sz="1400" b="1" baseline="-10000">
                    <a:latin typeface="Times New Roman" panose="02020603050405020304" pitchFamily="18" charset="0"/>
                  </a:rPr>
                  <a:t>8</a:t>
                </a:r>
                <a:r>
                  <a:rPr lang="zh-CN" altLang="en-US" sz="1400" b="1">
                    <a:latin typeface="Times New Roman" panose="02020603050405020304" pitchFamily="18" charset="0"/>
                  </a:rPr>
                  <a:t>～</a:t>
                </a:r>
                <a:r>
                  <a:rPr lang="en-US" altLang="zh-CN" sz="1400" b="1">
                    <a:latin typeface="Times New Roman" panose="02020603050405020304" pitchFamily="18" charset="0"/>
                  </a:rPr>
                  <a:t>S</a:t>
                </a:r>
                <a:r>
                  <a:rPr lang="en-US" altLang="zh-CN" sz="1400" b="1" baseline="-10000">
                    <a:latin typeface="Times New Roman" panose="02020603050405020304" pitchFamily="18" charset="0"/>
                  </a:rPr>
                  <a:t>5</a:t>
                </a:r>
                <a:endParaRPr lang="en-US" altLang="zh-CN" sz="1400" b="1">
                  <a:latin typeface="Times New Roman" panose="02020603050405020304" pitchFamily="18" charset="0"/>
                </a:endParaRPr>
              </a:p>
            </p:txBody>
          </p:sp>
          <p:sp>
            <p:nvSpPr>
              <p:cNvPr id="40" name="Text Box 34"/>
              <p:cNvSpPr txBox="1">
                <a:spLocks noChangeArrowheads="1"/>
              </p:cNvSpPr>
              <p:nvPr/>
            </p:nvSpPr>
            <p:spPr bwMode="auto">
              <a:xfrm>
                <a:off x="2127" y="1724"/>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S</a:t>
                </a:r>
                <a:r>
                  <a:rPr lang="en-US" altLang="zh-CN" sz="1400" b="1" baseline="-10000" dirty="0">
                    <a:latin typeface="Times New Roman" panose="02020603050405020304" pitchFamily="18" charset="0"/>
                  </a:rPr>
                  <a:t>12</a:t>
                </a:r>
                <a:r>
                  <a:rPr lang="zh-CN" altLang="en-US" sz="1400" b="1" dirty="0">
                    <a:latin typeface="Times New Roman" panose="02020603050405020304" pitchFamily="18" charset="0"/>
                  </a:rPr>
                  <a:t>～</a:t>
                </a:r>
                <a:r>
                  <a:rPr lang="en-US" altLang="zh-CN" sz="1400" b="1" dirty="0">
                    <a:latin typeface="Times New Roman" panose="02020603050405020304" pitchFamily="18" charset="0"/>
                  </a:rPr>
                  <a:t>S</a:t>
                </a:r>
                <a:r>
                  <a:rPr lang="en-US" altLang="zh-CN" sz="1400" b="1" baseline="-10000" dirty="0">
                    <a:latin typeface="Times New Roman" panose="02020603050405020304" pitchFamily="18" charset="0"/>
                  </a:rPr>
                  <a:t>9</a:t>
                </a:r>
                <a:endParaRPr lang="en-US" altLang="zh-CN" sz="1400" b="1" dirty="0">
                  <a:latin typeface="Times New Roman" panose="02020603050405020304" pitchFamily="18" charset="0"/>
                </a:endParaRPr>
              </a:p>
            </p:txBody>
          </p:sp>
          <p:sp>
            <p:nvSpPr>
              <p:cNvPr id="41" name="Text Box 35"/>
              <p:cNvSpPr txBox="1">
                <a:spLocks noChangeArrowheads="1"/>
              </p:cNvSpPr>
              <p:nvPr/>
            </p:nvSpPr>
            <p:spPr bwMode="auto">
              <a:xfrm>
                <a:off x="1100" y="1724"/>
                <a:ext cx="92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S</a:t>
                </a:r>
                <a:r>
                  <a:rPr lang="en-US" altLang="zh-CN" sz="1400" b="1" baseline="-10000">
                    <a:latin typeface="Times New Roman" panose="02020603050405020304" pitchFamily="18" charset="0"/>
                  </a:rPr>
                  <a:t>16</a:t>
                </a:r>
                <a:r>
                  <a:rPr lang="zh-CN" altLang="en-US" sz="1400" b="1">
                    <a:latin typeface="Times New Roman" panose="02020603050405020304" pitchFamily="18" charset="0"/>
                  </a:rPr>
                  <a:t>～</a:t>
                </a:r>
                <a:r>
                  <a:rPr lang="en-US" altLang="zh-CN" sz="1400" b="1">
                    <a:latin typeface="Times New Roman" panose="02020603050405020304" pitchFamily="18" charset="0"/>
                  </a:rPr>
                  <a:t>S</a:t>
                </a:r>
                <a:r>
                  <a:rPr lang="en-US" altLang="zh-CN" sz="1400" b="1" baseline="-10000">
                    <a:latin typeface="Times New Roman" panose="02020603050405020304" pitchFamily="18" charset="0"/>
                  </a:rPr>
                  <a:t>13</a:t>
                </a:r>
                <a:endParaRPr lang="en-US" altLang="zh-CN" sz="1400" b="1">
                  <a:latin typeface="Times New Roman" panose="02020603050405020304" pitchFamily="18" charset="0"/>
                </a:endParaRPr>
              </a:p>
            </p:txBody>
          </p:sp>
          <p:sp>
            <p:nvSpPr>
              <p:cNvPr id="42" name="Text Box 36"/>
              <p:cNvSpPr txBox="1">
                <a:spLocks noChangeArrowheads="1"/>
              </p:cNvSpPr>
              <p:nvPr/>
            </p:nvSpPr>
            <p:spPr bwMode="auto">
              <a:xfrm>
                <a:off x="4872" y="2563"/>
                <a:ext cx="513"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C</a:t>
                </a:r>
                <a:r>
                  <a:rPr lang="en-US" altLang="zh-CN" sz="1400" b="1" baseline="-10000" dirty="0">
                    <a:latin typeface="Times New Roman" panose="02020603050405020304" pitchFamily="18" charset="0"/>
                  </a:rPr>
                  <a:t>0</a:t>
                </a:r>
                <a:endParaRPr lang="en-US" altLang="zh-CN" sz="1400" b="1" dirty="0">
                  <a:latin typeface="Times New Roman" panose="02020603050405020304" pitchFamily="18" charset="0"/>
                </a:endParaRPr>
              </a:p>
            </p:txBody>
          </p:sp>
          <p:sp>
            <p:nvSpPr>
              <p:cNvPr id="43" name="Text Box 37"/>
              <p:cNvSpPr txBox="1">
                <a:spLocks noChangeArrowheads="1"/>
              </p:cNvSpPr>
              <p:nvPr/>
            </p:nvSpPr>
            <p:spPr bwMode="auto">
              <a:xfrm>
                <a:off x="294" y="1026"/>
                <a:ext cx="719"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C</a:t>
                </a:r>
                <a:r>
                  <a:rPr lang="en-US" altLang="zh-CN" sz="1400" b="1" baseline="-10000" dirty="0">
                    <a:latin typeface="Times New Roman" panose="02020603050405020304" pitchFamily="18" charset="0"/>
                  </a:rPr>
                  <a:t>16</a:t>
                </a:r>
                <a:endParaRPr lang="en-US" altLang="zh-CN" sz="1400" b="1" dirty="0">
                  <a:latin typeface="Times New Roman" panose="02020603050405020304" pitchFamily="18" charset="0"/>
                </a:endParaRPr>
              </a:p>
            </p:txBody>
          </p:sp>
          <p:sp>
            <p:nvSpPr>
              <p:cNvPr id="44" name="Text Box 38"/>
              <p:cNvSpPr txBox="1">
                <a:spLocks noChangeArrowheads="1"/>
              </p:cNvSpPr>
              <p:nvPr/>
            </p:nvSpPr>
            <p:spPr bwMode="auto">
              <a:xfrm>
                <a:off x="3127" y="144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P</a:t>
                </a:r>
                <a:r>
                  <a:rPr lang="en-US" altLang="zh-CN" sz="1400" b="1" baseline="-10000">
                    <a:latin typeface="Times New Roman" panose="02020603050405020304" pitchFamily="18" charset="0"/>
                  </a:rPr>
                  <a:t>2</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45" name="Text Box 39"/>
              <p:cNvSpPr txBox="1">
                <a:spLocks noChangeArrowheads="1"/>
              </p:cNvSpPr>
              <p:nvPr/>
            </p:nvSpPr>
            <p:spPr bwMode="auto">
              <a:xfrm>
                <a:off x="4183" y="1465"/>
                <a:ext cx="57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P</a:t>
                </a:r>
                <a:r>
                  <a:rPr lang="en-US" altLang="zh-CN" sz="1400" b="1" baseline="-10000">
                    <a:latin typeface="Times New Roman" panose="02020603050405020304" pitchFamily="18" charset="0"/>
                  </a:rPr>
                  <a:t>1</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46" name="Text Box 40"/>
              <p:cNvSpPr txBox="1">
                <a:spLocks noChangeArrowheads="1"/>
              </p:cNvSpPr>
              <p:nvPr/>
            </p:nvSpPr>
            <p:spPr bwMode="auto">
              <a:xfrm>
                <a:off x="2120" y="145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P</a:t>
                </a:r>
                <a:r>
                  <a:rPr lang="en-US" altLang="zh-CN" sz="1400" b="1" baseline="-10000">
                    <a:latin typeface="Times New Roman" panose="02020603050405020304" pitchFamily="18" charset="0"/>
                  </a:rPr>
                  <a:t>3</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47" name="Text Box 41"/>
              <p:cNvSpPr txBox="1">
                <a:spLocks noChangeArrowheads="1"/>
              </p:cNvSpPr>
              <p:nvPr/>
            </p:nvSpPr>
            <p:spPr bwMode="auto">
              <a:xfrm>
                <a:off x="1118" y="146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P</a:t>
                </a:r>
                <a:r>
                  <a:rPr lang="en-US" altLang="zh-CN" sz="1400" b="1" baseline="-10000" dirty="0">
                    <a:latin typeface="Times New Roman" panose="02020603050405020304" pitchFamily="18" charset="0"/>
                  </a:rPr>
                  <a:t>4</a:t>
                </a:r>
                <a:r>
                  <a:rPr lang="en-US" altLang="zh-CN" sz="1400" b="1" baseline="30000" dirty="0">
                    <a:latin typeface="Times New Roman" panose="02020603050405020304" pitchFamily="18" charset="0"/>
                    <a:cs typeface="Times New Roman" panose="02020603050405020304" pitchFamily="18" charset="0"/>
                  </a:rPr>
                  <a:t> *</a:t>
                </a:r>
                <a:endParaRPr lang="en-US" altLang="zh-CN" sz="1400" b="1" dirty="0">
                  <a:latin typeface="Times New Roman" panose="02020603050405020304" pitchFamily="18" charset="0"/>
                </a:endParaRPr>
              </a:p>
            </p:txBody>
          </p:sp>
          <p:sp>
            <p:nvSpPr>
              <p:cNvPr id="48" name="Text Box 42"/>
              <p:cNvSpPr txBox="1">
                <a:spLocks noChangeArrowheads="1"/>
              </p:cNvSpPr>
              <p:nvPr/>
            </p:nvSpPr>
            <p:spPr bwMode="auto">
              <a:xfrm>
                <a:off x="3780" y="145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G</a:t>
                </a:r>
                <a:r>
                  <a:rPr lang="en-US" altLang="zh-CN" sz="1400" b="1" baseline="-10000">
                    <a:latin typeface="Times New Roman" panose="02020603050405020304" pitchFamily="18" charset="0"/>
                  </a:rPr>
                  <a:t>1</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49" name="Text Box 43"/>
              <p:cNvSpPr txBox="1">
                <a:spLocks noChangeArrowheads="1"/>
              </p:cNvSpPr>
              <p:nvPr/>
            </p:nvSpPr>
            <p:spPr bwMode="auto">
              <a:xfrm>
                <a:off x="2756" y="143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G</a:t>
                </a:r>
                <a:r>
                  <a:rPr lang="en-US" altLang="zh-CN" sz="1400" b="1" baseline="-10000">
                    <a:latin typeface="Times New Roman" panose="02020603050405020304" pitchFamily="18" charset="0"/>
                  </a:rPr>
                  <a:t>2</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50" name="Text Box 44"/>
              <p:cNvSpPr txBox="1">
                <a:spLocks noChangeArrowheads="1"/>
              </p:cNvSpPr>
              <p:nvPr/>
            </p:nvSpPr>
            <p:spPr bwMode="auto">
              <a:xfrm>
                <a:off x="1735" y="1448"/>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a:latin typeface="Times New Roman" panose="02020603050405020304" pitchFamily="18" charset="0"/>
                  </a:rPr>
                  <a:t>G</a:t>
                </a:r>
                <a:r>
                  <a:rPr lang="en-US" altLang="zh-CN" sz="1400" b="1" baseline="-10000">
                    <a:latin typeface="Times New Roman" panose="02020603050405020304" pitchFamily="18" charset="0"/>
                  </a:rPr>
                  <a:t>3</a:t>
                </a:r>
                <a:r>
                  <a:rPr lang="en-US" altLang="zh-CN" sz="1400" b="1" baseline="30000">
                    <a:latin typeface="Times New Roman" panose="02020603050405020304" pitchFamily="18" charset="0"/>
                    <a:cs typeface="Times New Roman" panose="02020603050405020304" pitchFamily="18" charset="0"/>
                  </a:rPr>
                  <a:t> *</a:t>
                </a:r>
                <a:endParaRPr lang="en-US" altLang="zh-CN" sz="1400" b="1">
                  <a:latin typeface="Times New Roman" panose="02020603050405020304" pitchFamily="18" charset="0"/>
                </a:endParaRPr>
              </a:p>
            </p:txBody>
          </p:sp>
          <p:sp>
            <p:nvSpPr>
              <p:cNvPr id="51" name="Text Box 45"/>
              <p:cNvSpPr txBox="1">
                <a:spLocks noChangeArrowheads="1"/>
              </p:cNvSpPr>
              <p:nvPr/>
            </p:nvSpPr>
            <p:spPr bwMode="auto">
              <a:xfrm>
                <a:off x="707" y="1445"/>
                <a:ext cx="577"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1400" b="1" dirty="0">
                    <a:latin typeface="Times New Roman" panose="02020603050405020304" pitchFamily="18" charset="0"/>
                  </a:rPr>
                  <a:t>G</a:t>
                </a:r>
                <a:r>
                  <a:rPr lang="en-US" altLang="zh-CN" sz="1400" b="1" baseline="-10000" dirty="0">
                    <a:latin typeface="Times New Roman" panose="02020603050405020304" pitchFamily="18" charset="0"/>
                  </a:rPr>
                  <a:t>4</a:t>
                </a:r>
                <a:r>
                  <a:rPr lang="en-US" altLang="zh-CN" sz="1400" b="1" baseline="30000" dirty="0">
                    <a:latin typeface="Times New Roman" panose="02020603050405020304" pitchFamily="18" charset="0"/>
                    <a:cs typeface="Times New Roman" panose="02020603050405020304" pitchFamily="18" charset="0"/>
                  </a:rPr>
                  <a:t>*</a:t>
                </a:r>
                <a:endParaRPr lang="en-US" altLang="zh-CN" sz="1400" b="1" dirty="0">
                  <a:latin typeface="Times New Roman" panose="02020603050405020304" pitchFamily="18" charset="0"/>
                </a:endParaRPr>
              </a:p>
            </p:txBody>
          </p:sp>
          <p:sp>
            <p:nvSpPr>
              <p:cNvPr id="52" name="AutoShape 46"/>
              <p:cNvSpPr>
                <a:spLocks noChangeArrowheads="1"/>
              </p:cNvSpPr>
              <p:nvPr/>
            </p:nvSpPr>
            <p:spPr bwMode="auto">
              <a:xfrm>
                <a:off x="3300"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3" name="AutoShape 47"/>
              <p:cNvSpPr>
                <a:spLocks noChangeArrowheads="1"/>
              </p:cNvSpPr>
              <p:nvPr/>
            </p:nvSpPr>
            <p:spPr bwMode="auto">
              <a:xfrm>
                <a:off x="2286"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4" name="AutoShape 48"/>
              <p:cNvSpPr>
                <a:spLocks noChangeArrowheads="1"/>
              </p:cNvSpPr>
              <p:nvPr/>
            </p:nvSpPr>
            <p:spPr bwMode="auto">
              <a:xfrm>
                <a:off x="1246" y="1944"/>
                <a:ext cx="193" cy="374"/>
              </a:xfrm>
              <a:prstGeom prst="upArrow">
                <a:avLst>
                  <a:gd name="adj1" fmla="val 53704"/>
                  <a:gd name="adj2" fmla="val 471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5" name="AutoShape 49"/>
              <p:cNvSpPr>
                <a:spLocks noChangeArrowheads="1"/>
              </p:cNvSpPr>
              <p:nvPr/>
            </p:nvSpPr>
            <p:spPr bwMode="auto">
              <a:xfrm>
                <a:off x="3339" y="2832"/>
                <a:ext cx="192" cy="498"/>
              </a:xfrm>
              <a:prstGeom prst="upArrow">
                <a:avLst>
                  <a:gd name="adj1" fmla="val 61667"/>
                  <a:gd name="adj2" fmla="val 5809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6" name="AutoShape 50"/>
              <p:cNvSpPr>
                <a:spLocks noChangeArrowheads="1"/>
              </p:cNvSpPr>
              <p:nvPr/>
            </p:nvSpPr>
            <p:spPr bwMode="auto">
              <a:xfrm>
                <a:off x="2325" y="2832"/>
                <a:ext cx="192" cy="498"/>
              </a:xfrm>
              <a:prstGeom prst="upArrow">
                <a:avLst>
                  <a:gd name="adj1" fmla="val 61667"/>
                  <a:gd name="adj2" fmla="val 5809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7" name="AutoShape 51"/>
              <p:cNvSpPr>
                <a:spLocks noChangeArrowheads="1"/>
              </p:cNvSpPr>
              <p:nvPr/>
            </p:nvSpPr>
            <p:spPr bwMode="auto">
              <a:xfrm>
                <a:off x="1272" y="2832"/>
                <a:ext cx="193" cy="498"/>
              </a:xfrm>
              <a:prstGeom prst="upArrow">
                <a:avLst>
                  <a:gd name="adj1" fmla="val 61667"/>
                  <a:gd name="adj2" fmla="val 5779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8" name="AutoShape 52"/>
              <p:cNvSpPr>
                <a:spLocks noChangeArrowheads="1"/>
              </p:cNvSpPr>
              <p:nvPr/>
            </p:nvSpPr>
            <p:spPr bwMode="auto">
              <a:xfrm>
                <a:off x="3018" y="2832"/>
                <a:ext cx="192" cy="296"/>
              </a:xfrm>
              <a:prstGeom prst="upArrow">
                <a:avLst>
                  <a:gd name="adj1" fmla="val 61407"/>
                  <a:gd name="adj2" fmla="val 5255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59" name="AutoShape 53"/>
              <p:cNvSpPr>
                <a:spLocks noChangeArrowheads="1"/>
              </p:cNvSpPr>
              <p:nvPr/>
            </p:nvSpPr>
            <p:spPr bwMode="auto">
              <a:xfrm>
                <a:off x="1991" y="2832"/>
                <a:ext cx="192" cy="296"/>
              </a:xfrm>
              <a:prstGeom prst="upArrow">
                <a:avLst>
                  <a:gd name="adj1" fmla="val 61407"/>
                  <a:gd name="adj2" fmla="val 5255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0" name="AutoShape 54"/>
              <p:cNvSpPr>
                <a:spLocks noChangeArrowheads="1"/>
              </p:cNvSpPr>
              <p:nvPr/>
            </p:nvSpPr>
            <p:spPr bwMode="auto">
              <a:xfrm>
                <a:off x="964" y="2832"/>
                <a:ext cx="193" cy="296"/>
              </a:xfrm>
              <a:prstGeom prst="upArrow">
                <a:avLst>
                  <a:gd name="adj1" fmla="val 61407"/>
                  <a:gd name="adj2" fmla="val 5228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 name="Line 55"/>
              <p:cNvSpPr>
                <a:spLocks noChangeShapeType="1"/>
              </p:cNvSpPr>
              <p:nvPr/>
            </p:nvSpPr>
            <p:spPr bwMode="auto">
              <a:xfrm flipH="1">
                <a:off x="3801" y="1446"/>
                <a:ext cx="0" cy="1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2" name="Line 56"/>
              <p:cNvSpPr>
                <a:spLocks noChangeShapeType="1"/>
              </p:cNvSpPr>
              <p:nvPr/>
            </p:nvSpPr>
            <p:spPr bwMode="auto">
              <a:xfrm flipH="1">
                <a:off x="3583" y="2552"/>
                <a:ext cx="21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3" name="Line 57"/>
              <p:cNvSpPr>
                <a:spLocks noChangeShapeType="1"/>
              </p:cNvSpPr>
              <p:nvPr/>
            </p:nvSpPr>
            <p:spPr bwMode="auto">
              <a:xfrm flipH="1">
                <a:off x="2787" y="1462"/>
                <a:ext cx="0" cy="1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4" name="Line 58"/>
              <p:cNvSpPr>
                <a:spLocks noChangeShapeType="1"/>
              </p:cNvSpPr>
              <p:nvPr/>
            </p:nvSpPr>
            <p:spPr bwMode="auto">
              <a:xfrm flipH="1">
                <a:off x="2569" y="2567"/>
                <a:ext cx="218"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5" name="Line 59"/>
              <p:cNvSpPr>
                <a:spLocks noChangeShapeType="1"/>
              </p:cNvSpPr>
              <p:nvPr/>
            </p:nvSpPr>
            <p:spPr bwMode="auto">
              <a:xfrm flipH="1">
                <a:off x="1786" y="1462"/>
                <a:ext cx="0" cy="110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6" name="Line 60"/>
              <p:cNvSpPr>
                <a:spLocks noChangeShapeType="1"/>
              </p:cNvSpPr>
              <p:nvPr/>
            </p:nvSpPr>
            <p:spPr bwMode="auto">
              <a:xfrm flipH="1">
                <a:off x="1542" y="2567"/>
                <a:ext cx="244"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67" name="Text Box 61"/>
              <p:cNvSpPr txBox="1">
                <a:spLocks noChangeArrowheads="1"/>
              </p:cNvSpPr>
              <p:nvPr/>
            </p:nvSpPr>
            <p:spPr bwMode="auto">
              <a:xfrm>
                <a:off x="3540" y="2297"/>
                <a:ext cx="51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4</a:t>
                </a:r>
                <a:endParaRPr lang="en-US" altLang="zh-CN" sz="2000" b="1">
                  <a:latin typeface="Times New Roman" panose="02020603050405020304" pitchFamily="18" charset="0"/>
                </a:endParaRPr>
              </a:p>
            </p:txBody>
          </p:sp>
          <p:sp>
            <p:nvSpPr>
              <p:cNvPr id="68" name="Text Box 62"/>
              <p:cNvSpPr txBox="1">
                <a:spLocks noChangeArrowheads="1"/>
              </p:cNvSpPr>
              <p:nvPr/>
            </p:nvSpPr>
            <p:spPr bwMode="auto">
              <a:xfrm>
                <a:off x="2539" y="2297"/>
                <a:ext cx="51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8</a:t>
                </a:r>
                <a:endParaRPr lang="en-US" altLang="zh-CN" sz="2000" b="1">
                  <a:latin typeface="Times New Roman" panose="02020603050405020304" pitchFamily="18" charset="0"/>
                </a:endParaRPr>
              </a:p>
            </p:txBody>
          </p:sp>
          <p:sp>
            <p:nvSpPr>
              <p:cNvPr id="73" name="Text Box 63"/>
              <p:cNvSpPr txBox="1">
                <a:spLocks noChangeArrowheads="1"/>
              </p:cNvSpPr>
              <p:nvPr/>
            </p:nvSpPr>
            <p:spPr bwMode="auto">
              <a:xfrm>
                <a:off x="1486" y="2297"/>
                <a:ext cx="51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12</a:t>
                </a:r>
                <a:endParaRPr lang="en-US" altLang="zh-CN" sz="2000" b="1">
                  <a:latin typeface="Times New Roman" panose="02020603050405020304" pitchFamily="18" charset="0"/>
                </a:endParaRPr>
              </a:p>
            </p:txBody>
          </p:sp>
        </p:grpSp>
        <p:grpSp>
          <p:nvGrpSpPr>
            <p:cNvPr id="74" name="Group 64"/>
            <p:cNvGrpSpPr>
              <a:grpSpLocks/>
            </p:cNvGrpSpPr>
            <p:nvPr/>
          </p:nvGrpSpPr>
          <p:grpSpPr bwMode="auto">
            <a:xfrm>
              <a:off x="11412671" y="1653585"/>
              <a:ext cx="579814" cy="1750986"/>
              <a:chOff x="4608" y="1188"/>
              <a:chExt cx="516" cy="1380"/>
            </a:xfrm>
          </p:grpSpPr>
          <p:sp>
            <p:nvSpPr>
              <p:cNvPr id="75" name="Line 65"/>
              <p:cNvSpPr>
                <a:spLocks noChangeShapeType="1"/>
              </p:cNvSpPr>
              <p:nvPr/>
            </p:nvSpPr>
            <p:spPr bwMode="auto">
              <a:xfrm flipH="1">
                <a:off x="4608" y="2568"/>
                <a:ext cx="516"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76" name="Line 66"/>
              <p:cNvSpPr>
                <a:spLocks noChangeShapeType="1"/>
              </p:cNvSpPr>
              <p:nvPr/>
            </p:nvSpPr>
            <p:spPr bwMode="auto">
              <a:xfrm flipH="1" flipV="1">
                <a:off x="4932" y="1200"/>
                <a:ext cx="0" cy="1356"/>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77" name="Line 67"/>
              <p:cNvSpPr>
                <a:spLocks noChangeShapeType="1"/>
              </p:cNvSpPr>
              <p:nvPr/>
            </p:nvSpPr>
            <p:spPr bwMode="auto">
              <a:xfrm flipH="1" flipV="1">
                <a:off x="4608" y="1188"/>
                <a:ext cx="324"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grpSp>
        <p:grpSp>
          <p:nvGrpSpPr>
            <p:cNvPr id="78" name="Group 68"/>
            <p:cNvGrpSpPr>
              <a:grpSpLocks/>
            </p:cNvGrpSpPr>
            <p:nvPr/>
          </p:nvGrpSpPr>
          <p:grpSpPr bwMode="auto">
            <a:xfrm>
              <a:off x="8233233" y="2002513"/>
              <a:ext cx="2265321" cy="1431241"/>
              <a:chOff x="1788" y="1452"/>
              <a:chExt cx="2016" cy="1128"/>
            </a:xfrm>
          </p:grpSpPr>
          <p:sp>
            <p:nvSpPr>
              <p:cNvPr id="79" name="Line 69"/>
              <p:cNvSpPr>
                <a:spLocks noChangeShapeType="1"/>
              </p:cNvSpPr>
              <p:nvPr/>
            </p:nvSpPr>
            <p:spPr bwMode="auto">
              <a:xfrm>
                <a:off x="3804" y="1452"/>
                <a:ext cx="0" cy="1104"/>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0" name="Line 70"/>
              <p:cNvSpPr>
                <a:spLocks noChangeShapeType="1"/>
              </p:cNvSpPr>
              <p:nvPr/>
            </p:nvSpPr>
            <p:spPr bwMode="auto">
              <a:xfrm>
                <a:off x="2784" y="1452"/>
                <a:ext cx="0" cy="1116"/>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1" name="Line 71"/>
              <p:cNvSpPr>
                <a:spLocks noChangeShapeType="1"/>
              </p:cNvSpPr>
              <p:nvPr/>
            </p:nvSpPr>
            <p:spPr bwMode="auto">
              <a:xfrm>
                <a:off x="1788" y="1452"/>
                <a:ext cx="0" cy="1128"/>
              </a:xfrm>
              <a:prstGeom prst="line">
                <a:avLst/>
              </a:prstGeom>
              <a:noFill/>
              <a:ln w="5715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000"/>
              </a:p>
            </p:txBody>
          </p:sp>
        </p:grpSp>
        <p:grpSp>
          <p:nvGrpSpPr>
            <p:cNvPr id="82" name="Group 72"/>
            <p:cNvGrpSpPr>
              <a:grpSpLocks/>
            </p:cNvGrpSpPr>
            <p:nvPr/>
          </p:nvGrpSpPr>
          <p:grpSpPr bwMode="auto">
            <a:xfrm>
              <a:off x="6965395" y="1675154"/>
              <a:ext cx="3504727" cy="1758598"/>
              <a:chOff x="661" y="1194"/>
              <a:chExt cx="3119" cy="1386"/>
            </a:xfrm>
          </p:grpSpPr>
          <p:sp>
            <p:nvSpPr>
              <p:cNvPr id="83" name="Line 73"/>
              <p:cNvSpPr>
                <a:spLocks noChangeShapeType="1"/>
              </p:cNvSpPr>
              <p:nvPr/>
            </p:nvSpPr>
            <p:spPr bwMode="auto">
              <a:xfrm flipH="1">
                <a:off x="3588" y="2556"/>
                <a:ext cx="192"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4" name="Line 74"/>
              <p:cNvSpPr>
                <a:spLocks noChangeShapeType="1"/>
              </p:cNvSpPr>
              <p:nvPr/>
            </p:nvSpPr>
            <p:spPr bwMode="auto">
              <a:xfrm flipH="1">
                <a:off x="2532" y="2556"/>
                <a:ext cx="252"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5" name="Line 75"/>
              <p:cNvSpPr>
                <a:spLocks noChangeShapeType="1"/>
              </p:cNvSpPr>
              <p:nvPr/>
            </p:nvSpPr>
            <p:spPr bwMode="auto">
              <a:xfrm flipH="1">
                <a:off x="1512" y="2580"/>
                <a:ext cx="276"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86" name="Line 76"/>
              <p:cNvSpPr>
                <a:spLocks noChangeShapeType="1"/>
              </p:cNvSpPr>
              <p:nvPr/>
            </p:nvSpPr>
            <p:spPr bwMode="auto">
              <a:xfrm flipH="1">
                <a:off x="661" y="1194"/>
                <a:ext cx="279" cy="1"/>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sz="2000"/>
              </a:p>
            </p:txBody>
          </p:sp>
        </p:grpSp>
      </p:grpSp>
      <p:grpSp>
        <p:nvGrpSpPr>
          <p:cNvPr id="87" name="Group 3"/>
          <p:cNvGrpSpPr>
            <a:grpSpLocks/>
          </p:cNvGrpSpPr>
          <p:nvPr/>
        </p:nvGrpSpPr>
        <p:grpSpPr bwMode="auto">
          <a:xfrm>
            <a:off x="4194725" y="3932234"/>
            <a:ext cx="1676400" cy="457200"/>
            <a:chOff x="3216" y="2448"/>
            <a:chExt cx="1056" cy="288"/>
          </a:xfrm>
        </p:grpSpPr>
        <p:sp>
          <p:nvSpPr>
            <p:cNvPr id="88" name="Text Box 4"/>
            <p:cNvSpPr txBox="1">
              <a:spLocks noChangeArrowheads="1"/>
            </p:cNvSpPr>
            <p:nvPr/>
          </p:nvSpPr>
          <p:spPr bwMode="auto">
            <a:xfrm>
              <a:off x="3216"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 </a:t>
              </a:r>
              <a:endParaRPr lang="zh-CN" altLang="en-US" sz="2400">
                <a:solidFill>
                  <a:srgbClr val="FF3300"/>
                </a:solidFill>
                <a:latin typeface="Times New Roman" panose="02020603050405020304" pitchFamily="18" charset="0"/>
              </a:endParaRPr>
            </a:p>
          </p:txBody>
        </p:sp>
        <p:sp>
          <p:nvSpPr>
            <p:cNvPr id="89" name="Text Box 5"/>
            <p:cNvSpPr txBox="1">
              <a:spLocks noChangeArrowheads="1"/>
            </p:cNvSpPr>
            <p:nvPr/>
          </p:nvSpPr>
          <p:spPr bwMode="auto">
            <a:xfrm>
              <a:off x="3408"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90" name="Text Box 6"/>
            <p:cNvSpPr txBox="1">
              <a:spLocks noChangeArrowheads="1"/>
            </p:cNvSpPr>
            <p:nvPr/>
          </p:nvSpPr>
          <p:spPr bwMode="auto">
            <a:xfrm>
              <a:off x="3600"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sp>
          <p:nvSpPr>
            <p:cNvPr id="91" name="Text Box 7"/>
            <p:cNvSpPr txBox="1">
              <a:spLocks noChangeArrowheads="1"/>
            </p:cNvSpPr>
            <p:nvPr/>
          </p:nvSpPr>
          <p:spPr bwMode="auto">
            <a:xfrm>
              <a:off x="3792"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a:t>
              </a:r>
              <a:endParaRPr lang="zh-CN" altLang="en-US" sz="2400">
                <a:solidFill>
                  <a:srgbClr val="FF3300"/>
                </a:solidFill>
                <a:latin typeface="Times New Roman" panose="02020603050405020304" pitchFamily="18" charset="0"/>
              </a:endParaRPr>
            </a:p>
          </p:txBody>
        </p:sp>
      </p:grpSp>
      <p:grpSp>
        <p:nvGrpSpPr>
          <p:cNvPr id="92" name="Group 8"/>
          <p:cNvGrpSpPr>
            <a:grpSpLocks/>
          </p:cNvGrpSpPr>
          <p:nvPr/>
        </p:nvGrpSpPr>
        <p:grpSpPr bwMode="auto">
          <a:xfrm>
            <a:off x="384725" y="1874834"/>
            <a:ext cx="6629400" cy="3352800"/>
            <a:chOff x="864" y="1776"/>
            <a:chExt cx="4176" cy="2112"/>
          </a:xfrm>
        </p:grpSpPr>
        <p:sp>
          <p:nvSpPr>
            <p:cNvPr id="93" name="Line 9"/>
            <p:cNvSpPr>
              <a:spLocks noChangeShapeType="1"/>
            </p:cNvSpPr>
            <p:nvPr/>
          </p:nvSpPr>
          <p:spPr bwMode="auto">
            <a:xfrm>
              <a:off x="1392"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10"/>
            <p:cNvSpPr>
              <a:spLocks noChangeShapeType="1"/>
            </p:cNvSpPr>
            <p:nvPr/>
          </p:nvSpPr>
          <p:spPr bwMode="auto">
            <a:xfrm>
              <a:off x="1200" y="3648"/>
              <a:ext cx="3360" cy="0"/>
            </a:xfrm>
            <a:prstGeom prst="line">
              <a:avLst/>
            </a:prstGeom>
            <a:noFill/>
            <a:ln w="5715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11"/>
            <p:cNvSpPr>
              <a:spLocks noChangeShapeType="1"/>
            </p:cNvSpPr>
            <p:nvPr/>
          </p:nvSpPr>
          <p:spPr bwMode="auto">
            <a:xfrm flipV="1">
              <a:off x="1200" y="2064"/>
              <a:ext cx="0" cy="1584"/>
            </a:xfrm>
            <a:prstGeom prst="line">
              <a:avLst/>
            </a:prstGeom>
            <a:noFill/>
            <a:ln w="5715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12"/>
            <p:cNvSpPr>
              <a:spLocks noChangeShapeType="1"/>
            </p:cNvSpPr>
            <p:nvPr/>
          </p:nvSpPr>
          <p:spPr bwMode="auto">
            <a:xfrm>
              <a:off x="1584"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Line 13"/>
            <p:cNvSpPr>
              <a:spLocks noChangeShapeType="1"/>
            </p:cNvSpPr>
            <p:nvPr/>
          </p:nvSpPr>
          <p:spPr bwMode="auto">
            <a:xfrm>
              <a:off x="1776"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 name="Line 14"/>
            <p:cNvSpPr>
              <a:spLocks noChangeShapeType="1"/>
            </p:cNvSpPr>
            <p:nvPr/>
          </p:nvSpPr>
          <p:spPr bwMode="auto">
            <a:xfrm>
              <a:off x="1968" y="3504"/>
              <a:ext cx="0" cy="144"/>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Line 15"/>
            <p:cNvSpPr>
              <a:spLocks noChangeShapeType="1"/>
            </p:cNvSpPr>
            <p:nvPr/>
          </p:nvSpPr>
          <p:spPr bwMode="auto">
            <a:xfrm>
              <a:off x="2160"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Line 16"/>
            <p:cNvSpPr>
              <a:spLocks noChangeShapeType="1"/>
            </p:cNvSpPr>
            <p:nvPr/>
          </p:nvSpPr>
          <p:spPr bwMode="auto">
            <a:xfrm>
              <a:off x="2352"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17"/>
            <p:cNvSpPr>
              <a:spLocks noChangeShapeType="1"/>
            </p:cNvSpPr>
            <p:nvPr/>
          </p:nvSpPr>
          <p:spPr bwMode="auto">
            <a:xfrm>
              <a:off x="2160"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18"/>
            <p:cNvSpPr>
              <a:spLocks noChangeShapeType="1"/>
            </p:cNvSpPr>
            <p:nvPr/>
          </p:nvSpPr>
          <p:spPr bwMode="auto">
            <a:xfrm>
              <a:off x="2352"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19"/>
            <p:cNvSpPr>
              <a:spLocks noChangeShapeType="1"/>
            </p:cNvSpPr>
            <p:nvPr/>
          </p:nvSpPr>
          <p:spPr bwMode="auto">
            <a:xfrm>
              <a:off x="2544"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20"/>
            <p:cNvSpPr>
              <a:spLocks noChangeShapeType="1"/>
            </p:cNvSpPr>
            <p:nvPr/>
          </p:nvSpPr>
          <p:spPr bwMode="auto">
            <a:xfrm>
              <a:off x="2736" y="3504"/>
              <a:ext cx="0" cy="144"/>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21"/>
            <p:cNvSpPr>
              <a:spLocks noChangeShapeType="1"/>
            </p:cNvSpPr>
            <p:nvPr/>
          </p:nvSpPr>
          <p:spPr bwMode="auto">
            <a:xfrm>
              <a:off x="2928"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22"/>
            <p:cNvSpPr>
              <a:spLocks noChangeShapeType="1"/>
            </p:cNvSpPr>
            <p:nvPr/>
          </p:nvSpPr>
          <p:spPr bwMode="auto">
            <a:xfrm>
              <a:off x="3120"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23"/>
            <p:cNvSpPr>
              <a:spLocks noChangeShapeType="1"/>
            </p:cNvSpPr>
            <p:nvPr/>
          </p:nvSpPr>
          <p:spPr bwMode="auto">
            <a:xfrm>
              <a:off x="3312"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24"/>
            <p:cNvSpPr>
              <a:spLocks noChangeShapeType="1"/>
            </p:cNvSpPr>
            <p:nvPr/>
          </p:nvSpPr>
          <p:spPr bwMode="auto">
            <a:xfrm>
              <a:off x="3504" y="3504"/>
              <a:ext cx="0" cy="144"/>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25"/>
            <p:cNvSpPr>
              <a:spLocks noChangeShapeType="1"/>
            </p:cNvSpPr>
            <p:nvPr/>
          </p:nvSpPr>
          <p:spPr bwMode="auto">
            <a:xfrm>
              <a:off x="3696"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26"/>
            <p:cNvSpPr>
              <a:spLocks noChangeShapeType="1"/>
            </p:cNvSpPr>
            <p:nvPr/>
          </p:nvSpPr>
          <p:spPr bwMode="auto">
            <a:xfrm>
              <a:off x="3888"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27"/>
            <p:cNvSpPr>
              <a:spLocks noChangeShapeType="1"/>
            </p:cNvSpPr>
            <p:nvPr/>
          </p:nvSpPr>
          <p:spPr bwMode="auto">
            <a:xfrm>
              <a:off x="3696"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28"/>
            <p:cNvSpPr>
              <a:spLocks noChangeShapeType="1"/>
            </p:cNvSpPr>
            <p:nvPr/>
          </p:nvSpPr>
          <p:spPr bwMode="auto">
            <a:xfrm>
              <a:off x="3888"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29"/>
            <p:cNvSpPr>
              <a:spLocks noChangeShapeType="1"/>
            </p:cNvSpPr>
            <p:nvPr/>
          </p:nvSpPr>
          <p:spPr bwMode="auto">
            <a:xfrm>
              <a:off x="4080" y="3552"/>
              <a:ext cx="0" cy="9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30"/>
            <p:cNvSpPr>
              <a:spLocks noChangeShapeType="1"/>
            </p:cNvSpPr>
            <p:nvPr/>
          </p:nvSpPr>
          <p:spPr bwMode="auto">
            <a:xfrm>
              <a:off x="4272" y="3504"/>
              <a:ext cx="0" cy="144"/>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Text Box 31"/>
            <p:cNvSpPr txBox="1">
              <a:spLocks noChangeArrowheads="1"/>
            </p:cNvSpPr>
            <p:nvPr/>
          </p:nvSpPr>
          <p:spPr bwMode="auto">
            <a:xfrm>
              <a:off x="912" y="36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16</a:t>
              </a:r>
            </a:p>
          </p:txBody>
        </p:sp>
        <p:sp>
          <p:nvSpPr>
            <p:cNvPr id="116" name="Text Box 32"/>
            <p:cNvSpPr txBox="1">
              <a:spLocks noChangeArrowheads="1"/>
            </p:cNvSpPr>
            <p:nvPr/>
          </p:nvSpPr>
          <p:spPr bwMode="auto">
            <a:xfrm>
              <a:off x="1680" y="36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12</a:t>
              </a:r>
            </a:p>
          </p:txBody>
        </p:sp>
        <p:sp>
          <p:nvSpPr>
            <p:cNvPr id="117" name="Text Box 33"/>
            <p:cNvSpPr txBox="1">
              <a:spLocks noChangeArrowheads="1"/>
            </p:cNvSpPr>
            <p:nvPr/>
          </p:nvSpPr>
          <p:spPr bwMode="auto">
            <a:xfrm>
              <a:off x="2448" y="36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8</a:t>
              </a:r>
            </a:p>
          </p:txBody>
        </p:sp>
        <p:sp>
          <p:nvSpPr>
            <p:cNvPr id="118" name="Text Box 34"/>
            <p:cNvSpPr txBox="1">
              <a:spLocks noChangeArrowheads="1"/>
            </p:cNvSpPr>
            <p:nvPr/>
          </p:nvSpPr>
          <p:spPr bwMode="auto">
            <a:xfrm>
              <a:off x="3216" y="36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4</a:t>
              </a:r>
            </a:p>
          </p:txBody>
        </p:sp>
        <p:sp>
          <p:nvSpPr>
            <p:cNvPr id="119" name="Text Box 35"/>
            <p:cNvSpPr txBox="1">
              <a:spLocks noChangeArrowheads="1"/>
            </p:cNvSpPr>
            <p:nvPr/>
          </p:nvSpPr>
          <p:spPr bwMode="auto">
            <a:xfrm>
              <a:off x="3984" y="36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0</a:t>
              </a:r>
            </a:p>
          </p:txBody>
        </p:sp>
        <p:sp>
          <p:nvSpPr>
            <p:cNvPr id="120" name="Text Box 36"/>
            <p:cNvSpPr txBox="1">
              <a:spLocks noChangeArrowheads="1"/>
            </p:cNvSpPr>
            <p:nvPr/>
          </p:nvSpPr>
          <p:spPr bwMode="auto">
            <a:xfrm>
              <a:off x="3792" y="360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1</a:t>
              </a:r>
            </a:p>
          </p:txBody>
        </p:sp>
        <p:sp>
          <p:nvSpPr>
            <p:cNvPr id="121" name="Line 37"/>
            <p:cNvSpPr>
              <a:spLocks noChangeShapeType="1"/>
            </p:cNvSpPr>
            <p:nvPr/>
          </p:nvSpPr>
          <p:spPr bwMode="auto">
            <a:xfrm>
              <a:off x="1200" y="3216"/>
              <a:ext cx="96"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38"/>
            <p:cNvSpPr>
              <a:spLocks noChangeShapeType="1"/>
            </p:cNvSpPr>
            <p:nvPr/>
          </p:nvSpPr>
          <p:spPr bwMode="auto">
            <a:xfrm>
              <a:off x="1200" y="2784"/>
              <a:ext cx="96"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Line 39"/>
            <p:cNvSpPr>
              <a:spLocks noChangeShapeType="1"/>
            </p:cNvSpPr>
            <p:nvPr/>
          </p:nvSpPr>
          <p:spPr bwMode="auto">
            <a:xfrm>
              <a:off x="1200" y="2352"/>
              <a:ext cx="96"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Text Box 40"/>
            <p:cNvSpPr txBox="1">
              <a:spLocks noChangeArrowheads="1"/>
            </p:cNvSpPr>
            <p:nvPr/>
          </p:nvSpPr>
          <p:spPr bwMode="auto">
            <a:xfrm>
              <a:off x="4368" y="3504"/>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C</a:t>
              </a:r>
              <a:r>
                <a:rPr lang="en-US" altLang="zh-CN" sz="2400" b="1" baseline="-25000">
                  <a:latin typeface="宋体" panose="02010600030101010101" pitchFamily="2" charset="-122"/>
                </a:rPr>
                <a:t>i</a:t>
              </a:r>
            </a:p>
          </p:txBody>
        </p:sp>
        <p:sp>
          <p:nvSpPr>
            <p:cNvPr id="125" name="Text Box 41"/>
            <p:cNvSpPr txBox="1">
              <a:spLocks noChangeArrowheads="1"/>
            </p:cNvSpPr>
            <p:nvPr/>
          </p:nvSpPr>
          <p:spPr bwMode="auto">
            <a:xfrm>
              <a:off x="864" y="177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ty</a:t>
              </a:r>
              <a:endParaRPr lang="en-US" altLang="zh-CN" sz="2400" b="1" baseline="-25000">
                <a:latin typeface="宋体" panose="02010600030101010101" pitchFamily="2" charset="-122"/>
              </a:endParaRPr>
            </a:p>
          </p:txBody>
        </p:sp>
        <p:sp>
          <p:nvSpPr>
            <p:cNvPr id="126" name="Text Box 42"/>
            <p:cNvSpPr txBox="1">
              <a:spLocks noChangeArrowheads="1"/>
            </p:cNvSpPr>
            <p:nvPr/>
          </p:nvSpPr>
          <p:spPr bwMode="auto">
            <a:xfrm>
              <a:off x="960" y="307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2</a:t>
              </a:r>
            </a:p>
          </p:txBody>
        </p:sp>
        <p:sp>
          <p:nvSpPr>
            <p:cNvPr id="127" name="Text Box 43"/>
            <p:cNvSpPr txBox="1">
              <a:spLocks noChangeArrowheads="1"/>
            </p:cNvSpPr>
            <p:nvPr/>
          </p:nvSpPr>
          <p:spPr bwMode="auto">
            <a:xfrm>
              <a:off x="960" y="264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4</a:t>
              </a:r>
            </a:p>
          </p:txBody>
        </p:sp>
        <p:sp>
          <p:nvSpPr>
            <p:cNvPr id="128" name="Text Box 44"/>
            <p:cNvSpPr txBox="1">
              <a:spLocks noChangeArrowheads="1"/>
            </p:cNvSpPr>
            <p:nvPr/>
          </p:nvSpPr>
          <p:spPr bwMode="auto">
            <a:xfrm>
              <a:off x="960" y="22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6</a:t>
              </a:r>
            </a:p>
          </p:txBody>
        </p:sp>
      </p:grpSp>
      <p:grpSp>
        <p:nvGrpSpPr>
          <p:cNvPr id="129" name="Group 45"/>
          <p:cNvGrpSpPr>
            <a:grpSpLocks/>
          </p:cNvGrpSpPr>
          <p:nvPr/>
        </p:nvGrpSpPr>
        <p:grpSpPr bwMode="auto">
          <a:xfrm>
            <a:off x="537125" y="3246434"/>
            <a:ext cx="4419600" cy="457200"/>
            <a:chOff x="960" y="2640"/>
            <a:chExt cx="2784" cy="288"/>
          </a:xfrm>
        </p:grpSpPr>
        <p:sp>
          <p:nvSpPr>
            <p:cNvPr id="130" name="Text Box 46"/>
            <p:cNvSpPr txBox="1">
              <a:spLocks noChangeArrowheads="1"/>
            </p:cNvSpPr>
            <p:nvPr/>
          </p:nvSpPr>
          <p:spPr bwMode="auto">
            <a:xfrm>
              <a:off x="2448" y="264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endParaRPr lang="zh-CN" altLang="en-US" sz="2400" b="1">
                <a:solidFill>
                  <a:srgbClr val="FF3300"/>
                </a:solidFill>
                <a:latin typeface="Times New Roman" panose="02020603050405020304" pitchFamily="18" charset="0"/>
              </a:endParaRPr>
            </a:p>
          </p:txBody>
        </p:sp>
        <p:sp>
          <p:nvSpPr>
            <p:cNvPr id="131" name="Text Box 47"/>
            <p:cNvSpPr txBox="1">
              <a:spLocks noChangeArrowheads="1"/>
            </p:cNvSpPr>
            <p:nvPr/>
          </p:nvSpPr>
          <p:spPr bwMode="auto">
            <a:xfrm>
              <a:off x="1728" y="264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p>
          </p:txBody>
        </p:sp>
        <p:sp>
          <p:nvSpPr>
            <p:cNvPr id="132" name="Text Box 48"/>
            <p:cNvSpPr txBox="1">
              <a:spLocks noChangeArrowheads="1"/>
            </p:cNvSpPr>
            <p:nvPr/>
          </p:nvSpPr>
          <p:spPr bwMode="auto">
            <a:xfrm>
              <a:off x="960" y="264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p>
          </p:txBody>
        </p:sp>
        <p:sp>
          <p:nvSpPr>
            <p:cNvPr id="133" name="Text Box 49"/>
            <p:cNvSpPr txBox="1">
              <a:spLocks noChangeArrowheads="1"/>
            </p:cNvSpPr>
            <p:nvPr/>
          </p:nvSpPr>
          <p:spPr bwMode="auto">
            <a:xfrm>
              <a:off x="3264" y="264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p>
          </p:txBody>
        </p:sp>
      </p:grpSp>
      <p:grpSp>
        <p:nvGrpSpPr>
          <p:cNvPr id="134" name="Group 50"/>
          <p:cNvGrpSpPr>
            <a:grpSpLocks/>
          </p:cNvGrpSpPr>
          <p:nvPr/>
        </p:nvGrpSpPr>
        <p:grpSpPr bwMode="auto">
          <a:xfrm>
            <a:off x="537125" y="2560634"/>
            <a:ext cx="4114800" cy="457200"/>
            <a:chOff x="960" y="2208"/>
            <a:chExt cx="2592" cy="288"/>
          </a:xfrm>
        </p:grpSpPr>
        <p:grpSp>
          <p:nvGrpSpPr>
            <p:cNvPr id="135" name="Group 51"/>
            <p:cNvGrpSpPr>
              <a:grpSpLocks/>
            </p:cNvGrpSpPr>
            <p:nvPr/>
          </p:nvGrpSpPr>
          <p:grpSpPr bwMode="auto">
            <a:xfrm>
              <a:off x="1728" y="2208"/>
              <a:ext cx="1056" cy="288"/>
              <a:chOff x="3216" y="2448"/>
              <a:chExt cx="1056" cy="288"/>
            </a:xfrm>
          </p:grpSpPr>
          <p:sp>
            <p:nvSpPr>
              <p:cNvPr id="146" name="Text Box 52"/>
              <p:cNvSpPr txBox="1">
                <a:spLocks noChangeArrowheads="1"/>
              </p:cNvSpPr>
              <p:nvPr/>
            </p:nvSpPr>
            <p:spPr bwMode="auto">
              <a:xfrm>
                <a:off x="3216"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 </a:t>
                </a:r>
                <a:endParaRPr lang="zh-CN" altLang="en-US" sz="2400">
                  <a:solidFill>
                    <a:srgbClr val="FF3300"/>
                  </a:solidFill>
                  <a:latin typeface="Times New Roman" panose="02020603050405020304" pitchFamily="18" charset="0"/>
                </a:endParaRPr>
              </a:p>
            </p:txBody>
          </p:sp>
          <p:sp>
            <p:nvSpPr>
              <p:cNvPr id="147" name="Text Box 53"/>
              <p:cNvSpPr txBox="1">
                <a:spLocks noChangeArrowheads="1"/>
              </p:cNvSpPr>
              <p:nvPr/>
            </p:nvSpPr>
            <p:spPr bwMode="auto">
              <a:xfrm>
                <a:off x="3408"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p>
            </p:txBody>
          </p:sp>
          <p:sp>
            <p:nvSpPr>
              <p:cNvPr id="148" name="Text Box 54"/>
              <p:cNvSpPr txBox="1">
                <a:spLocks noChangeArrowheads="1"/>
              </p:cNvSpPr>
              <p:nvPr/>
            </p:nvSpPr>
            <p:spPr bwMode="auto">
              <a:xfrm>
                <a:off x="3600"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p>
            </p:txBody>
          </p:sp>
          <p:sp>
            <p:nvSpPr>
              <p:cNvPr id="149" name="Text Box 55"/>
              <p:cNvSpPr txBox="1">
                <a:spLocks noChangeArrowheads="1"/>
              </p:cNvSpPr>
              <p:nvPr/>
            </p:nvSpPr>
            <p:spPr bwMode="auto">
              <a:xfrm>
                <a:off x="3792"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endParaRPr lang="zh-CN" altLang="en-US" sz="2400" b="1">
                  <a:solidFill>
                    <a:srgbClr val="FF3300"/>
                  </a:solidFill>
                  <a:latin typeface="Times New Roman" panose="02020603050405020304" pitchFamily="18" charset="0"/>
                </a:endParaRPr>
              </a:p>
            </p:txBody>
          </p:sp>
        </p:grpSp>
        <p:grpSp>
          <p:nvGrpSpPr>
            <p:cNvPr id="136" name="Group 56"/>
            <p:cNvGrpSpPr>
              <a:grpSpLocks/>
            </p:cNvGrpSpPr>
            <p:nvPr/>
          </p:nvGrpSpPr>
          <p:grpSpPr bwMode="auto">
            <a:xfrm>
              <a:off x="2496" y="2208"/>
              <a:ext cx="1056" cy="288"/>
              <a:chOff x="3216" y="2448"/>
              <a:chExt cx="1056" cy="288"/>
            </a:xfrm>
          </p:grpSpPr>
          <p:sp>
            <p:nvSpPr>
              <p:cNvPr id="142" name="Text Box 57"/>
              <p:cNvSpPr txBox="1">
                <a:spLocks noChangeArrowheads="1"/>
              </p:cNvSpPr>
              <p:nvPr/>
            </p:nvSpPr>
            <p:spPr bwMode="auto">
              <a:xfrm>
                <a:off x="3216"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 </a:t>
                </a:r>
                <a:endParaRPr lang="zh-CN" altLang="en-US" sz="2400">
                  <a:solidFill>
                    <a:srgbClr val="FF3300"/>
                  </a:solidFill>
                  <a:latin typeface="Times New Roman" panose="02020603050405020304" pitchFamily="18" charset="0"/>
                </a:endParaRPr>
              </a:p>
            </p:txBody>
          </p:sp>
          <p:sp>
            <p:nvSpPr>
              <p:cNvPr id="143" name="Text Box 58"/>
              <p:cNvSpPr txBox="1">
                <a:spLocks noChangeArrowheads="1"/>
              </p:cNvSpPr>
              <p:nvPr/>
            </p:nvSpPr>
            <p:spPr bwMode="auto">
              <a:xfrm>
                <a:off x="3408"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p>
            </p:txBody>
          </p:sp>
          <p:sp>
            <p:nvSpPr>
              <p:cNvPr id="144" name="Text Box 59"/>
              <p:cNvSpPr txBox="1">
                <a:spLocks noChangeArrowheads="1"/>
              </p:cNvSpPr>
              <p:nvPr/>
            </p:nvSpPr>
            <p:spPr bwMode="auto">
              <a:xfrm>
                <a:off x="3600"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p>
            </p:txBody>
          </p:sp>
          <p:sp>
            <p:nvSpPr>
              <p:cNvPr id="145" name="Text Box 60"/>
              <p:cNvSpPr txBox="1">
                <a:spLocks noChangeArrowheads="1"/>
              </p:cNvSpPr>
              <p:nvPr/>
            </p:nvSpPr>
            <p:spPr bwMode="auto">
              <a:xfrm>
                <a:off x="3792"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endParaRPr lang="zh-CN" altLang="en-US" sz="2400" b="1">
                  <a:solidFill>
                    <a:srgbClr val="FF3300"/>
                  </a:solidFill>
                  <a:latin typeface="Times New Roman" panose="02020603050405020304" pitchFamily="18" charset="0"/>
                </a:endParaRPr>
              </a:p>
            </p:txBody>
          </p:sp>
        </p:grpSp>
        <p:grpSp>
          <p:nvGrpSpPr>
            <p:cNvPr id="137" name="Group 61"/>
            <p:cNvGrpSpPr>
              <a:grpSpLocks/>
            </p:cNvGrpSpPr>
            <p:nvPr/>
          </p:nvGrpSpPr>
          <p:grpSpPr bwMode="auto">
            <a:xfrm>
              <a:off x="960" y="2208"/>
              <a:ext cx="1056" cy="288"/>
              <a:chOff x="3216" y="2448"/>
              <a:chExt cx="1056" cy="288"/>
            </a:xfrm>
          </p:grpSpPr>
          <p:sp>
            <p:nvSpPr>
              <p:cNvPr id="138" name="Text Box 62"/>
              <p:cNvSpPr txBox="1">
                <a:spLocks noChangeArrowheads="1"/>
              </p:cNvSpPr>
              <p:nvPr/>
            </p:nvSpPr>
            <p:spPr bwMode="auto">
              <a:xfrm>
                <a:off x="3216"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a:solidFill>
                      <a:srgbClr val="FF3300"/>
                    </a:solidFill>
                    <a:latin typeface="Times New Roman" panose="02020603050405020304" pitchFamily="18" charset="0"/>
                    <a:sym typeface="Symbol" panose="05050102010706020507" pitchFamily="18" charset="2"/>
                  </a:rPr>
                  <a:t> </a:t>
                </a:r>
                <a:endParaRPr lang="zh-CN" altLang="en-US" sz="2400">
                  <a:solidFill>
                    <a:srgbClr val="FF3300"/>
                  </a:solidFill>
                  <a:latin typeface="Times New Roman" panose="02020603050405020304" pitchFamily="18" charset="0"/>
                </a:endParaRPr>
              </a:p>
            </p:txBody>
          </p:sp>
          <p:sp>
            <p:nvSpPr>
              <p:cNvPr id="139" name="Text Box 63"/>
              <p:cNvSpPr txBox="1">
                <a:spLocks noChangeArrowheads="1"/>
              </p:cNvSpPr>
              <p:nvPr/>
            </p:nvSpPr>
            <p:spPr bwMode="auto">
              <a:xfrm>
                <a:off x="3408"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p>
            </p:txBody>
          </p:sp>
          <p:sp>
            <p:nvSpPr>
              <p:cNvPr id="140" name="Text Box 64"/>
              <p:cNvSpPr txBox="1">
                <a:spLocks noChangeArrowheads="1"/>
              </p:cNvSpPr>
              <p:nvPr/>
            </p:nvSpPr>
            <p:spPr bwMode="auto">
              <a:xfrm>
                <a:off x="3600"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p>
            </p:txBody>
          </p:sp>
          <p:sp>
            <p:nvSpPr>
              <p:cNvPr id="141" name="Text Box 65"/>
              <p:cNvSpPr txBox="1">
                <a:spLocks noChangeArrowheads="1"/>
              </p:cNvSpPr>
              <p:nvPr/>
            </p:nvSpPr>
            <p:spPr bwMode="auto">
              <a:xfrm>
                <a:off x="3792" y="244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solidFill>
                      <a:srgbClr val="FF3300"/>
                    </a:solidFill>
                    <a:latin typeface="Times New Roman" panose="02020603050405020304" pitchFamily="18" charset="0"/>
                    <a:sym typeface="Symbol" panose="05050102010706020507" pitchFamily="18" charset="2"/>
                  </a:rPr>
                  <a:t></a:t>
                </a:r>
                <a:endParaRPr lang="zh-CN" altLang="en-US" sz="2400" b="1">
                  <a:solidFill>
                    <a:srgbClr val="FF3300"/>
                  </a:solidFill>
                  <a:latin typeface="Times New Roman" panose="02020603050405020304" pitchFamily="18" charset="0"/>
                </a:endParaRPr>
              </a:p>
            </p:txBody>
          </p:sp>
        </p:grpSp>
      </p:grpSp>
    </p:spTree>
    <p:extLst>
      <p:ext uri="{BB962C8B-B14F-4D97-AF65-F5344CB8AC3E}">
        <p14:creationId xmlns:p14="http://schemas.microsoft.com/office/powerpoint/2010/main" val="44902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Shape 1"/>
          <p:cNvSpPr/>
          <p:nvPr/>
        </p:nvSpPr>
        <p:spPr>
          <a:xfrm>
            <a:off x="4567378" y="37713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5" name="文本占位符 20"/>
          <p:cNvSpPr txBox="1">
            <a:spLocks/>
          </p:cNvSpPr>
          <p:nvPr/>
        </p:nvSpPr>
        <p:spPr>
          <a:xfrm>
            <a:off x="5319374" y="37713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基本算数运算的实现</a:t>
            </a:r>
            <a:endParaRPr lang="zh-CN" altLang="en-US" sz="2400" dirty="0">
              <a:solidFill>
                <a:schemeClr val="tx1">
                  <a:lumMod val="65000"/>
                  <a:lumOff val="35000"/>
                </a:schemeClr>
              </a:solidFill>
            </a:endParaRPr>
          </a:p>
        </p:txBody>
      </p:sp>
      <p:sp>
        <p:nvSpPr>
          <p:cNvPr id="6" name="Freeform: Shape 1"/>
          <p:cNvSpPr/>
          <p:nvPr/>
        </p:nvSpPr>
        <p:spPr>
          <a:xfrm>
            <a:off x="4554678" y="1022758"/>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7" name="文本占位符 20"/>
          <p:cNvSpPr txBox="1">
            <a:spLocks/>
          </p:cNvSpPr>
          <p:nvPr/>
        </p:nvSpPr>
        <p:spPr>
          <a:xfrm>
            <a:off x="4554678" y="1022759"/>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2</a:t>
            </a:r>
            <a:endParaRPr lang="en-US" dirty="0"/>
          </a:p>
        </p:txBody>
      </p:sp>
      <p:sp>
        <p:nvSpPr>
          <p:cNvPr id="8" name="文本占位符 20"/>
          <p:cNvSpPr txBox="1">
            <a:spLocks/>
          </p:cNvSpPr>
          <p:nvPr/>
        </p:nvSpPr>
        <p:spPr>
          <a:xfrm>
            <a:off x="5306674" y="1022759"/>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rgbClr val="FF0000"/>
                </a:solidFill>
              </a:rPr>
              <a:t>定点加减运算</a:t>
            </a:r>
            <a:endParaRPr lang="zh-CN" altLang="en-US" sz="2400" dirty="0">
              <a:solidFill>
                <a:srgbClr val="FF0000"/>
              </a:solidFill>
            </a:endParaRPr>
          </a:p>
        </p:txBody>
      </p:sp>
      <p:sp>
        <p:nvSpPr>
          <p:cNvPr id="9" name="Freeform: Shape 1"/>
          <p:cNvSpPr/>
          <p:nvPr/>
        </p:nvSpPr>
        <p:spPr>
          <a:xfrm>
            <a:off x="4540250" y="16937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0" name="文本占位符 20"/>
          <p:cNvSpPr txBox="1">
            <a:spLocks/>
          </p:cNvSpPr>
          <p:nvPr/>
        </p:nvSpPr>
        <p:spPr>
          <a:xfrm>
            <a:off x="4540250" y="16937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3</a:t>
            </a:r>
            <a:endParaRPr lang="en-US" dirty="0"/>
          </a:p>
        </p:txBody>
      </p:sp>
      <p:sp>
        <p:nvSpPr>
          <p:cNvPr id="11" name="文本占位符 20"/>
          <p:cNvSpPr txBox="1">
            <a:spLocks/>
          </p:cNvSpPr>
          <p:nvPr/>
        </p:nvSpPr>
        <p:spPr>
          <a:xfrm>
            <a:off x="5292246" y="16937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带符号数的移位和舍入操作</a:t>
            </a:r>
            <a:endParaRPr lang="zh-CN" altLang="en-US" sz="2400" dirty="0">
              <a:solidFill>
                <a:schemeClr val="tx1">
                  <a:lumMod val="65000"/>
                  <a:lumOff val="35000"/>
                </a:schemeClr>
              </a:solidFill>
            </a:endParaRPr>
          </a:p>
        </p:txBody>
      </p:sp>
      <p:sp>
        <p:nvSpPr>
          <p:cNvPr id="12" name="Freeform: Shape 1"/>
          <p:cNvSpPr/>
          <p:nvPr/>
        </p:nvSpPr>
        <p:spPr>
          <a:xfrm>
            <a:off x="4540250" y="23668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3" name="文本占位符 20"/>
          <p:cNvSpPr txBox="1">
            <a:spLocks/>
          </p:cNvSpPr>
          <p:nvPr/>
        </p:nvSpPr>
        <p:spPr>
          <a:xfrm>
            <a:off x="4540250" y="23668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4</a:t>
            </a:r>
            <a:endParaRPr lang="en-US" dirty="0"/>
          </a:p>
        </p:txBody>
      </p:sp>
      <p:sp>
        <p:nvSpPr>
          <p:cNvPr id="14" name="文本占位符 20"/>
          <p:cNvSpPr txBox="1">
            <a:spLocks/>
          </p:cNvSpPr>
          <p:nvPr/>
        </p:nvSpPr>
        <p:spPr>
          <a:xfrm>
            <a:off x="5292246" y="23668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乘法运算</a:t>
            </a:r>
            <a:endParaRPr lang="zh-CN" altLang="en-US" sz="2400" dirty="0">
              <a:solidFill>
                <a:schemeClr val="tx1">
                  <a:lumMod val="65000"/>
                  <a:lumOff val="35000"/>
                </a:schemeClr>
              </a:solidFill>
            </a:endParaRPr>
          </a:p>
        </p:txBody>
      </p:sp>
      <p:sp>
        <p:nvSpPr>
          <p:cNvPr id="15" name="Freeform: Shape 1"/>
          <p:cNvSpPr/>
          <p:nvPr/>
        </p:nvSpPr>
        <p:spPr>
          <a:xfrm>
            <a:off x="4529278" y="30399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6" name="文本占位符 20"/>
          <p:cNvSpPr txBox="1">
            <a:spLocks/>
          </p:cNvSpPr>
          <p:nvPr/>
        </p:nvSpPr>
        <p:spPr>
          <a:xfrm>
            <a:off x="4529278" y="30399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5</a:t>
            </a:r>
            <a:endParaRPr lang="en-US" dirty="0"/>
          </a:p>
        </p:txBody>
      </p:sp>
      <p:sp>
        <p:nvSpPr>
          <p:cNvPr id="17" name="文本占位符 20"/>
          <p:cNvSpPr txBox="1">
            <a:spLocks/>
          </p:cNvSpPr>
          <p:nvPr/>
        </p:nvSpPr>
        <p:spPr>
          <a:xfrm>
            <a:off x="5281274" y="303998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除法运算</a:t>
            </a:r>
            <a:endParaRPr lang="zh-CN" altLang="en-US" sz="2400" dirty="0">
              <a:solidFill>
                <a:schemeClr val="tx1">
                  <a:lumMod val="65000"/>
                  <a:lumOff val="35000"/>
                </a:schemeClr>
              </a:solidFill>
            </a:endParaRPr>
          </a:p>
        </p:txBody>
      </p:sp>
      <p:sp>
        <p:nvSpPr>
          <p:cNvPr id="18" name="文本占位符 5"/>
          <p:cNvSpPr txBox="1">
            <a:spLocks/>
          </p:cNvSpPr>
          <p:nvPr/>
        </p:nvSpPr>
        <p:spPr>
          <a:xfrm>
            <a:off x="4579739" y="437306"/>
            <a:ext cx="536575" cy="521970"/>
          </a:xfrm>
          <a:prstGeom prst="rect">
            <a:avLst/>
          </a:prstGeom>
        </p:spPr>
        <p:txBody>
          <a:bodyPr anchor="ctr" anchorCtr="1"/>
          <a:lstStyle>
            <a:lvl1pPr marL="0" indent="0" algn="l" defTabSz="685773" rtl="0" eaLnBrk="1" latinLnBrk="0" hangingPunct="1">
              <a:lnSpc>
                <a:spcPct val="100000"/>
              </a:lnSpc>
              <a:spcBef>
                <a:spcPts val="0"/>
              </a:spcBef>
              <a:buFont typeface="Arial" panose="020B0604020202020204" pitchFamily="34" charset="0"/>
              <a:buNone/>
              <a:defRPr lang="zh-CN" altLang="en-US" sz="28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dirty="0" smtClean="0"/>
              <a:t>1</a:t>
            </a:r>
            <a:endParaRPr lang="en-US" sz="2400" dirty="0"/>
          </a:p>
        </p:txBody>
      </p:sp>
      <p:sp>
        <p:nvSpPr>
          <p:cNvPr id="19" name="Freeform: Shape 1"/>
          <p:cNvSpPr/>
          <p:nvPr/>
        </p:nvSpPr>
        <p:spPr>
          <a:xfrm>
            <a:off x="4530667" y="37003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0" name="文本占位符 20"/>
          <p:cNvSpPr txBox="1">
            <a:spLocks/>
          </p:cNvSpPr>
          <p:nvPr/>
        </p:nvSpPr>
        <p:spPr>
          <a:xfrm>
            <a:off x="4530667" y="37003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6</a:t>
            </a:r>
            <a:endParaRPr lang="en-US" dirty="0"/>
          </a:p>
        </p:txBody>
      </p:sp>
      <p:sp>
        <p:nvSpPr>
          <p:cNvPr id="21" name="文本占位符 20"/>
          <p:cNvSpPr txBox="1">
            <a:spLocks/>
          </p:cNvSpPr>
          <p:nvPr/>
        </p:nvSpPr>
        <p:spPr>
          <a:xfrm>
            <a:off x="5282663" y="37003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规格化浮点运算</a:t>
            </a:r>
            <a:endParaRPr lang="zh-CN" altLang="en-US" sz="2400" dirty="0">
              <a:solidFill>
                <a:schemeClr val="tx1">
                  <a:lumMod val="65000"/>
                  <a:lumOff val="35000"/>
                </a:schemeClr>
              </a:solidFill>
            </a:endParaRPr>
          </a:p>
        </p:txBody>
      </p:sp>
      <p:sp>
        <p:nvSpPr>
          <p:cNvPr id="22" name="Freeform: Shape 1"/>
          <p:cNvSpPr/>
          <p:nvPr/>
        </p:nvSpPr>
        <p:spPr>
          <a:xfrm>
            <a:off x="4516239" y="43480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3" name="文本占位符 20"/>
          <p:cNvSpPr txBox="1">
            <a:spLocks/>
          </p:cNvSpPr>
          <p:nvPr/>
        </p:nvSpPr>
        <p:spPr>
          <a:xfrm>
            <a:off x="4516239" y="43480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7</a:t>
            </a:r>
            <a:endParaRPr lang="en-US" dirty="0"/>
          </a:p>
        </p:txBody>
      </p:sp>
      <p:sp>
        <p:nvSpPr>
          <p:cNvPr id="24" name="文本占位符 20"/>
          <p:cNvSpPr txBox="1">
            <a:spLocks/>
          </p:cNvSpPr>
          <p:nvPr/>
        </p:nvSpPr>
        <p:spPr>
          <a:xfrm>
            <a:off x="5268235" y="43480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十进制整数的加法运算</a:t>
            </a:r>
            <a:endParaRPr lang="zh-CN" altLang="en-US" sz="2400" dirty="0">
              <a:solidFill>
                <a:schemeClr val="tx1">
                  <a:lumMod val="65000"/>
                  <a:lumOff val="35000"/>
                </a:schemeClr>
              </a:solidFill>
            </a:endParaRPr>
          </a:p>
        </p:txBody>
      </p:sp>
      <p:sp>
        <p:nvSpPr>
          <p:cNvPr id="25" name="Freeform: Shape 1"/>
          <p:cNvSpPr/>
          <p:nvPr/>
        </p:nvSpPr>
        <p:spPr>
          <a:xfrm>
            <a:off x="4503539" y="50084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6" name="文本占位符 20"/>
          <p:cNvSpPr txBox="1">
            <a:spLocks/>
          </p:cNvSpPr>
          <p:nvPr/>
        </p:nvSpPr>
        <p:spPr>
          <a:xfrm>
            <a:off x="4503539" y="50084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8</a:t>
            </a:r>
            <a:endParaRPr lang="en-US" dirty="0"/>
          </a:p>
        </p:txBody>
      </p:sp>
      <p:sp>
        <p:nvSpPr>
          <p:cNvPr id="27" name="文本占位符 20"/>
          <p:cNvSpPr txBox="1">
            <a:spLocks/>
          </p:cNvSpPr>
          <p:nvPr/>
        </p:nvSpPr>
        <p:spPr>
          <a:xfrm>
            <a:off x="5255535" y="50084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逻辑运算与实现</a:t>
            </a:r>
            <a:endParaRPr lang="zh-CN" altLang="en-US" sz="2400" dirty="0">
              <a:solidFill>
                <a:schemeClr val="tx1">
                  <a:lumMod val="65000"/>
                  <a:lumOff val="35000"/>
                </a:schemeClr>
              </a:solidFill>
            </a:endParaRPr>
          </a:p>
        </p:txBody>
      </p:sp>
      <p:sp>
        <p:nvSpPr>
          <p:cNvPr id="28" name="Freeform: Shape 1"/>
          <p:cNvSpPr/>
          <p:nvPr/>
        </p:nvSpPr>
        <p:spPr>
          <a:xfrm>
            <a:off x="4492567" y="56815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9" name="文本占位符 20"/>
          <p:cNvSpPr txBox="1">
            <a:spLocks/>
          </p:cNvSpPr>
          <p:nvPr/>
        </p:nvSpPr>
        <p:spPr>
          <a:xfrm>
            <a:off x="4492567" y="56815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9</a:t>
            </a:r>
            <a:endParaRPr lang="en-US" dirty="0"/>
          </a:p>
        </p:txBody>
      </p:sp>
      <p:sp>
        <p:nvSpPr>
          <p:cNvPr id="30" name="文本占位符 20"/>
          <p:cNvSpPr txBox="1">
            <a:spLocks/>
          </p:cNvSpPr>
          <p:nvPr/>
        </p:nvSpPr>
        <p:spPr>
          <a:xfrm>
            <a:off x="5244563" y="56815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运算器的基本组成与实例</a:t>
            </a:r>
            <a:endParaRPr lang="zh-CN" altLang="en-US" sz="2400" dirty="0">
              <a:solidFill>
                <a:schemeClr val="tx1">
                  <a:lumMod val="65000"/>
                  <a:lumOff val="35000"/>
                </a:schemeClr>
              </a:solidFill>
            </a:endParaRPr>
          </a:p>
        </p:txBody>
      </p:sp>
    </p:spTree>
    <p:extLst>
      <p:ext uri="{BB962C8B-B14F-4D97-AF65-F5344CB8AC3E}">
        <p14:creationId xmlns:p14="http://schemas.microsoft.com/office/powerpoint/2010/main" val="41501016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原码加减运算</a:t>
            </a:r>
            <a:endParaRPr lang="zh-CN" altLang="en-US" dirty="0"/>
          </a:p>
        </p:txBody>
      </p:sp>
      <p:sp>
        <p:nvSpPr>
          <p:cNvPr id="3" name="内容占位符 2"/>
          <p:cNvSpPr>
            <a:spLocks noGrp="1"/>
          </p:cNvSpPr>
          <p:nvPr>
            <p:ph idx="1"/>
          </p:nvPr>
        </p:nvSpPr>
        <p:spPr/>
        <p:txBody>
          <a:bodyPr/>
          <a:lstStyle/>
          <a:p>
            <a:r>
              <a:rPr lang="zh-CN" altLang="en-US" dirty="0"/>
              <a:t>对原码表示的两个数进行加减运算时，符号位不参与运算，仅仅是两数的绝对值参与运算。</a:t>
            </a:r>
          </a:p>
          <a:p>
            <a:endParaRPr lang="zh-CN" altLang="en-US" dirty="0"/>
          </a:p>
        </p:txBody>
      </p:sp>
      <p:sp>
        <p:nvSpPr>
          <p:cNvPr id="4" name="文本占位符 3"/>
          <p:cNvSpPr>
            <a:spLocks noGrp="1"/>
          </p:cNvSpPr>
          <p:nvPr>
            <p:ph type="body" sz="quarter" idx="13"/>
          </p:nvPr>
        </p:nvSpPr>
        <p:spPr/>
        <p:txBody>
          <a:bodyPr/>
          <a:lstStyle/>
          <a:p>
            <a:r>
              <a:rPr lang="en-US" altLang="zh-CN" dirty="0" smtClean="0"/>
              <a:t>4.2.1</a:t>
            </a:r>
            <a:endParaRPr lang="zh-CN" altLang="en-US" dirty="0"/>
          </a:p>
        </p:txBody>
      </p:sp>
    </p:spTree>
    <p:extLst>
      <p:ext uri="{BB962C8B-B14F-4D97-AF65-F5344CB8AC3E}">
        <p14:creationId xmlns:p14="http://schemas.microsoft.com/office/powerpoint/2010/main" val="18779645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算器是计算机进行算术运算和逻辑运算的主要部件，运算器的逻辑结构取决于机器的指令系统、数据表示方法和运算方法等。本章主要讨论数值数据在计算机中实现算术运算和逻辑运算的方法，以及运算部件的基本结构和工作原理。</a:t>
            </a:r>
          </a:p>
        </p:txBody>
      </p:sp>
      <p:sp>
        <p:nvSpPr>
          <p:cNvPr id="3" name="文本占位符 2"/>
          <p:cNvSpPr>
            <a:spLocks noGrp="1"/>
          </p:cNvSpPr>
          <p:nvPr>
            <p:ph type="body" sz="quarter" idx="11"/>
          </p:nvPr>
        </p:nvSpPr>
        <p:spPr/>
        <p:txBody>
          <a:bodyPr/>
          <a:lstStyle/>
          <a:p>
            <a:r>
              <a:rPr lang="zh-CN" altLang="en-US" dirty="0" smtClean="0"/>
              <a:t>前  言</a:t>
            </a:r>
            <a:endParaRPr lang="zh-CN" altLang="en-US" dirty="0"/>
          </a:p>
        </p:txBody>
      </p:sp>
    </p:spTree>
    <p:extLst>
      <p:ext uri="{BB962C8B-B14F-4D97-AF65-F5344CB8AC3E}">
        <p14:creationId xmlns:p14="http://schemas.microsoft.com/office/powerpoint/2010/main" val="29458975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加减运算</a:t>
            </a:r>
            <a:endParaRPr lang="zh-CN" altLang="en-US" dirty="0"/>
          </a:p>
        </p:txBody>
      </p:sp>
      <p:sp>
        <p:nvSpPr>
          <p:cNvPr id="3" name="文本占位符 2"/>
          <p:cNvSpPr>
            <a:spLocks noGrp="1"/>
          </p:cNvSpPr>
          <p:nvPr>
            <p:ph type="body" sz="quarter" idx="13"/>
          </p:nvPr>
        </p:nvSpPr>
        <p:spPr/>
        <p:txBody>
          <a:bodyPr/>
          <a:lstStyle/>
          <a:p>
            <a:r>
              <a:rPr lang="en-US" altLang="zh-CN" dirty="0" smtClean="0"/>
              <a:t>4.2.2</a:t>
            </a:r>
            <a:endParaRPr lang="zh-CN" altLang="en-US" dirty="0"/>
          </a:p>
        </p:txBody>
      </p:sp>
      <p:sp>
        <p:nvSpPr>
          <p:cNvPr id="4" name="内容占位符 3"/>
          <p:cNvSpPr>
            <a:spLocks noGrp="1"/>
          </p:cNvSpPr>
          <p:nvPr>
            <p:ph idx="1"/>
          </p:nvPr>
        </p:nvSpPr>
        <p:spPr/>
        <p:txBody>
          <a:bodyPr>
            <a:normAutofit/>
          </a:bodyPr>
          <a:lstStyle/>
          <a:p>
            <a:r>
              <a:rPr lang="en-US" altLang="zh-CN" dirty="0"/>
              <a:t>1.</a:t>
            </a:r>
            <a:r>
              <a:rPr lang="zh-CN" altLang="en-US" dirty="0"/>
              <a:t>补码加法</a:t>
            </a:r>
          </a:p>
          <a:p>
            <a:pPr lvl="1"/>
            <a:r>
              <a:rPr lang="zh-CN" altLang="en-US" dirty="0" smtClean="0"/>
              <a:t>两</a:t>
            </a:r>
            <a:r>
              <a:rPr lang="zh-CN" altLang="en-US" dirty="0"/>
              <a:t>个补码表示的数相加，符号位参加运算，且两数和的补码等于两数补码之和，即</a:t>
            </a:r>
          </a:p>
          <a:p>
            <a:pPr lvl="1"/>
            <a:r>
              <a:rPr lang="en-US" altLang="zh-CN" dirty="0" smtClean="0">
                <a:solidFill>
                  <a:srgbClr val="FF0000"/>
                </a:solidFill>
              </a:rPr>
              <a:t>[</a:t>
            </a:r>
            <a:r>
              <a:rPr lang="en-US" altLang="zh-CN" dirty="0">
                <a:solidFill>
                  <a:srgbClr val="FF0000"/>
                </a:solidFill>
              </a:rPr>
              <a:t>X+Y]</a:t>
            </a:r>
            <a:r>
              <a:rPr lang="zh-CN" altLang="en-US" baseline="-25000" dirty="0">
                <a:solidFill>
                  <a:srgbClr val="FF0000"/>
                </a:solidFill>
              </a:rPr>
              <a:t>补</a:t>
            </a:r>
            <a:r>
              <a:rPr lang="en-US" altLang="zh-CN" dirty="0">
                <a:solidFill>
                  <a:srgbClr val="FF0000"/>
                </a:solidFill>
              </a:rPr>
              <a:t>=[X]</a:t>
            </a:r>
            <a:r>
              <a:rPr lang="zh-CN" altLang="en-US" baseline="-25000" dirty="0">
                <a:solidFill>
                  <a:srgbClr val="FF0000"/>
                </a:solidFill>
              </a:rPr>
              <a:t>补</a:t>
            </a:r>
            <a:r>
              <a:rPr lang="en-US" altLang="zh-CN" dirty="0">
                <a:solidFill>
                  <a:srgbClr val="FF0000"/>
                </a:solidFill>
              </a:rPr>
              <a:t>+[Y]</a:t>
            </a:r>
            <a:r>
              <a:rPr lang="zh-CN" altLang="en-US" baseline="-25000" dirty="0">
                <a:solidFill>
                  <a:srgbClr val="FF0000"/>
                </a:solidFill>
              </a:rPr>
              <a:t>补</a:t>
            </a:r>
          </a:p>
          <a:p>
            <a:r>
              <a:rPr lang="en-US" altLang="zh-CN" dirty="0"/>
              <a:t>2.</a:t>
            </a:r>
            <a:r>
              <a:rPr lang="zh-CN" altLang="en-US" dirty="0"/>
              <a:t>补码减法</a:t>
            </a:r>
          </a:p>
          <a:p>
            <a:pPr lvl="1"/>
            <a:r>
              <a:rPr lang="zh-CN" altLang="en-US" dirty="0" smtClean="0"/>
              <a:t>根据</a:t>
            </a:r>
            <a:r>
              <a:rPr lang="zh-CN" altLang="en-US" dirty="0"/>
              <a:t>补码加法公式可推出：</a:t>
            </a:r>
          </a:p>
          <a:p>
            <a:pPr lvl="1"/>
            <a:r>
              <a:rPr lang="en-US" altLang="zh-CN" dirty="0" smtClean="0">
                <a:solidFill>
                  <a:srgbClr val="FF0000"/>
                </a:solidFill>
              </a:rPr>
              <a:t>[</a:t>
            </a:r>
            <a:r>
              <a:rPr lang="en-US" altLang="zh-CN" dirty="0">
                <a:solidFill>
                  <a:srgbClr val="FF0000"/>
                </a:solidFill>
              </a:rPr>
              <a:t>X-Y]</a:t>
            </a:r>
            <a:r>
              <a:rPr lang="zh-CN" altLang="en-US" baseline="-25000" dirty="0">
                <a:solidFill>
                  <a:srgbClr val="FF0000"/>
                </a:solidFill>
              </a:rPr>
              <a:t>补</a:t>
            </a:r>
            <a:r>
              <a:rPr lang="en-US" altLang="zh-CN" dirty="0">
                <a:solidFill>
                  <a:srgbClr val="FF0000"/>
                </a:solidFill>
              </a:rPr>
              <a:t>=[X+(-Y)]</a:t>
            </a:r>
            <a:r>
              <a:rPr lang="zh-CN" altLang="en-US" baseline="-25000" dirty="0">
                <a:solidFill>
                  <a:srgbClr val="FF0000"/>
                </a:solidFill>
              </a:rPr>
              <a:t>补</a:t>
            </a:r>
            <a:r>
              <a:rPr lang="en-US" altLang="zh-CN" dirty="0">
                <a:solidFill>
                  <a:srgbClr val="FF0000"/>
                </a:solidFill>
              </a:rPr>
              <a:t>=[X]</a:t>
            </a:r>
            <a:r>
              <a:rPr lang="zh-CN" altLang="en-US" baseline="-25000" dirty="0">
                <a:solidFill>
                  <a:srgbClr val="FF0000"/>
                </a:solidFill>
              </a:rPr>
              <a:t>补</a:t>
            </a:r>
            <a:r>
              <a:rPr lang="en-US" altLang="zh-CN" dirty="0">
                <a:solidFill>
                  <a:srgbClr val="FF0000"/>
                </a:solidFill>
              </a:rPr>
              <a:t>+[-Y]</a:t>
            </a:r>
            <a:r>
              <a:rPr lang="zh-CN" altLang="en-US" baseline="-25000" dirty="0" smtClean="0">
                <a:solidFill>
                  <a:srgbClr val="FF0000"/>
                </a:solidFill>
              </a:rPr>
              <a:t>补</a:t>
            </a:r>
            <a:endParaRPr lang="zh-CN" altLang="en-US" baseline="-25000" dirty="0">
              <a:solidFill>
                <a:srgbClr val="FF0000"/>
              </a:solidFill>
            </a:endParaRPr>
          </a:p>
        </p:txBody>
      </p:sp>
    </p:spTree>
    <p:extLst>
      <p:ext uri="{BB962C8B-B14F-4D97-AF65-F5344CB8AC3E}">
        <p14:creationId xmlns:p14="http://schemas.microsoft.com/office/powerpoint/2010/main" val="20471878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加减运算</a:t>
            </a:r>
            <a:endParaRPr lang="zh-CN" altLang="en-US" dirty="0"/>
          </a:p>
        </p:txBody>
      </p:sp>
      <p:sp>
        <p:nvSpPr>
          <p:cNvPr id="3" name="文本占位符 2"/>
          <p:cNvSpPr>
            <a:spLocks noGrp="1"/>
          </p:cNvSpPr>
          <p:nvPr>
            <p:ph type="body" sz="quarter" idx="13"/>
          </p:nvPr>
        </p:nvSpPr>
        <p:spPr/>
        <p:txBody>
          <a:bodyPr/>
          <a:lstStyle/>
          <a:p>
            <a:r>
              <a:rPr lang="en-US" altLang="zh-CN" dirty="0" smtClean="0"/>
              <a:t>4.2.2</a:t>
            </a:r>
            <a:endParaRPr lang="zh-CN" altLang="en-US" dirty="0"/>
          </a:p>
        </p:txBody>
      </p:sp>
      <p:sp>
        <p:nvSpPr>
          <p:cNvPr id="4" name="内容占位符 3"/>
          <p:cNvSpPr>
            <a:spLocks noGrp="1"/>
          </p:cNvSpPr>
          <p:nvPr>
            <p:ph idx="1"/>
          </p:nvPr>
        </p:nvSpPr>
        <p:spPr/>
        <p:txBody>
          <a:bodyPr>
            <a:normAutofit/>
          </a:bodyPr>
          <a:lstStyle/>
          <a:p>
            <a:r>
              <a:rPr lang="zh-CN" altLang="en-US" dirty="0"/>
              <a:t>已知</a:t>
            </a:r>
            <a:r>
              <a:rPr lang="en-US" altLang="zh-CN" dirty="0"/>
              <a:t>[Y]</a:t>
            </a:r>
            <a:r>
              <a:rPr lang="zh-CN" altLang="en-US" baseline="-25000" dirty="0"/>
              <a:t>补</a:t>
            </a:r>
            <a:r>
              <a:rPr lang="zh-CN" altLang="en-US" dirty="0"/>
              <a:t>求</a:t>
            </a:r>
            <a:r>
              <a:rPr lang="en-US" altLang="zh-CN" dirty="0"/>
              <a:t>[-Y]</a:t>
            </a:r>
            <a:r>
              <a:rPr lang="zh-CN" altLang="en-US" baseline="-25000" dirty="0"/>
              <a:t>补</a:t>
            </a:r>
            <a:r>
              <a:rPr lang="zh-CN" altLang="en-US" dirty="0"/>
              <a:t>的方法是：将</a:t>
            </a:r>
            <a:r>
              <a:rPr lang="en-US" altLang="zh-CN" dirty="0"/>
              <a:t>[Y]</a:t>
            </a:r>
            <a:r>
              <a:rPr lang="zh-CN" altLang="en-US" baseline="-25000" dirty="0"/>
              <a:t>补</a:t>
            </a:r>
            <a:r>
              <a:rPr lang="zh-CN" altLang="en-US" dirty="0"/>
              <a:t>连同符号位一起求反，</a:t>
            </a:r>
            <a:r>
              <a:rPr lang="zh-CN" altLang="en-US" dirty="0" smtClean="0"/>
              <a:t>末位加</a:t>
            </a:r>
            <a:r>
              <a:rPr lang="zh-CN" altLang="en-US" dirty="0"/>
              <a:t>“</a:t>
            </a:r>
            <a:r>
              <a:rPr lang="en-US" altLang="zh-CN" dirty="0"/>
              <a:t>1”</a:t>
            </a:r>
            <a:r>
              <a:rPr lang="zh-CN" altLang="en-US" dirty="0"/>
              <a:t>。 </a:t>
            </a:r>
          </a:p>
          <a:p>
            <a:r>
              <a:rPr lang="en-US" altLang="zh-CN" dirty="0" smtClean="0"/>
              <a:t>[-</a:t>
            </a:r>
            <a:r>
              <a:rPr lang="en-US" altLang="zh-CN" dirty="0"/>
              <a:t>Y]</a:t>
            </a:r>
            <a:r>
              <a:rPr lang="zh-CN" altLang="en-US" baseline="-25000" dirty="0"/>
              <a:t>补</a:t>
            </a:r>
            <a:r>
              <a:rPr lang="zh-CN" altLang="en-US" dirty="0"/>
              <a:t>被称为</a:t>
            </a:r>
            <a:r>
              <a:rPr lang="en-US" altLang="zh-CN" dirty="0"/>
              <a:t>[Y]</a:t>
            </a:r>
            <a:r>
              <a:rPr lang="zh-CN" altLang="en-US" baseline="-25000" dirty="0"/>
              <a:t>补</a:t>
            </a:r>
            <a:r>
              <a:rPr lang="zh-CN" altLang="en-US" dirty="0"/>
              <a:t>的机器负数，由</a:t>
            </a:r>
            <a:r>
              <a:rPr lang="en-US" altLang="zh-CN" dirty="0"/>
              <a:t>[Y]</a:t>
            </a:r>
            <a:r>
              <a:rPr lang="zh-CN" altLang="en-US" baseline="-25000" dirty="0"/>
              <a:t>补</a:t>
            </a:r>
            <a:r>
              <a:rPr lang="zh-CN" altLang="en-US" dirty="0"/>
              <a:t>求</a:t>
            </a:r>
            <a:r>
              <a:rPr lang="en-US" altLang="zh-CN" dirty="0"/>
              <a:t>[-Y]</a:t>
            </a:r>
            <a:r>
              <a:rPr lang="zh-CN" altLang="en-US" baseline="-25000" dirty="0"/>
              <a:t>补</a:t>
            </a:r>
            <a:r>
              <a:rPr lang="zh-CN" altLang="en-US" dirty="0"/>
              <a:t>的过程称为对</a:t>
            </a:r>
            <a:r>
              <a:rPr lang="en-US" altLang="zh-CN" dirty="0"/>
              <a:t>[Y]</a:t>
            </a:r>
            <a:r>
              <a:rPr lang="zh-CN" altLang="en-US" baseline="-25000" dirty="0"/>
              <a:t>补</a:t>
            </a:r>
            <a:r>
              <a:rPr lang="zh-CN" altLang="en-US" dirty="0"/>
              <a:t>变补（求补），表示为：</a:t>
            </a:r>
          </a:p>
          <a:p>
            <a:r>
              <a:rPr lang="en-US" altLang="zh-CN" dirty="0" smtClean="0">
                <a:solidFill>
                  <a:srgbClr val="FF0000"/>
                </a:solidFill>
              </a:rPr>
              <a:t>[-</a:t>
            </a:r>
            <a:r>
              <a:rPr lang="en-US" altLang="zh-CN" dirty="0">
                <a:solidFill>
                  <a:srgbClr val="FF0000"/>
                </a:solidFill>
              </a:rPr>
              <a:t>Y]</a:t>
            </a:r>
            <a:r>
              <a:rPr lang="zh-CN" altLang="en-US" baseline="-25000" dirty="0">
                <a:solidFill>
                  <a:srgbClr val="FF0000"/>
                </a:solidFill>
              </a:rPr>
              <a:t>补</a:t>
            </a:r>
            <a:r>
              <a:rPr lang="en-US" altLang="zh-CN" dirty="0">
                <a:solidFill>
                  <a:srgbClr val="FF0000"/>
                </a:solidFill>
              </a:rPr>
              <a:t>=[[Y]</a:t>
            </a:r>
            <a:r>
              <a:rPr lang="zh-CN" altLang="en-US" baseline="-25000" dirty="0">
                <a:solidFill>
                  <a:srgbClr val="FF0000"/>
                </a:solidFill>
              </a:rPr>
              <a:t>补</a:t>
            </a:r>
            <a:r>
              <a:rPr lang="en-US" altLang="zh-CN" dirty="0">
                <a:solidFill>
                  <a:srgbClr val="FF0000"/>
                </a:solidFill>
              </a:rPr>
              <a:t>]</a:t>
            </a:r>
            <a:r>
              <a:rPr lang="zh-CN" altLang="en-US" baseline="-25000" dirty="0">
                <a:solidFill>
                  <a:srgbClr val="FF0000"/>
                </a:solidFill>
              </a:rPr>
              <a:t>变补</a:t>
            </a:r>
          </a:p>
        </p:txBody>
      </p:sp>
    </p:spTree>
    <p:extLst>
      <p:ext uri="{BB962C8B-B14F-4D97-AF65-F5344CB8AC3E}">
        <p14:creationId xmlns:p14="http://schemas.microsoft.com/office/powerpoint/2010/main" val="124301847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加减运算</a:t>
            </a:r>
            <a:endParaRPr lang="zh-CN" altLang="en-US" dirty="0"/>
          </a:p>
        </p:txBody>
      </p:sp>
      <p:sp>
        <p:nvSpPr>
          <p:cNvPr id="3" name="文本占位符 2"/>
          <p:cNvSpPr>
            <a:spLocks noGrp="1"/>
          </p:cNvSpPr>
          <p:nvPr>
            <p:ph type="body" sz="quarter" idx="13"/>
          </p:nvPr>
        </p:nvSpPr>
        <p:spPr/>
        <p:txBody>
          <a:bodyPr/>
          <a:lstStyle/>
          <a:p>
            <a:r>
              <a:rPr lang="en-US" altLang="zh-CN" dirty="0" smtClean="0"/>
              <a:t>4.2.2</a:t>
            </a:r>
            <a:endParaRPr lang="zh-CN" altLang="en-US" dirty="0"/>
          </a:p>
        </p:txBody>
      </p:sp>
      <p:sp>
        <p:nvSpPr>
          <p:cNvPr id="4" name="内容占位符 3"/>
          <p:cNvSpPr>
            <a:spLocks noGrp="1"/>
          </p:cNvSpPr>
          <p:nvPr>
            <p:ph idx="1"/>
          </p:nvPr>
        </p:nvSpPr>
        <p:spPr/>
        <p:txBody>
          <a:bodyPr>
            <a:normAutofit/>
          </a:bodyPr>
          <a:lstStyle/>
          <a:p>
            <a:r>
              <a:rPr lang="zh-CN" altLang="en-US" dirty="0" smtClean="0"/>
              <a:t>要特别</a:t>
            </a:r>
            <a:r>
              <a:rPr lang="zh-CN" altLang="en-US" dirty="0"/>
              <a:t>注意将“某数的补码表示”与“变补”这两个概念区分开来。</a:t>
            </a:r>
          </a:p>
          <a:p>
            <a:r>
              <a:rPr lang="zh-CN" altLang="en-US" dirty="0" smtClean="0">
                <a:solidFill>
                  <a:srgbClr val="FF0000"/>
                </a:solidFill>
              </a:rPr>
              <a:t>一</a:t>
            </a:r>
            <a:r>
              <a:rPr lang="zh-CN" altLang="en-US" dirty="0">
                <a:solidFill>
                  <a:srgbClr val="FF0000"/>
                </a:solidFill>
              </a:rPr>
              <a:t>个负数由原码表示转换成补码表示时，</a:t>
            </a:r>
            <a:r>
              <a:rPr lang="zh-CN" altLang="en-US" dirty="0" smtClean="0">
                <a:solidFill>
                  <a:srgbClr val="FF0000"/>
                </a:solidFill>
              </a:rPr>
              <a:t>符号位不变，</a:t>
            </a:r>
            <a:r>
              <a:rPr lang="zh-CN" altLang="en-US" dirty="0">
                <a:solidFill>
                  <a:srgbClr val="FF0000"/>
                </a:solidFill>
              </a:rPr>
              <a:t>仅对数值位的各位变反，</a:t>
            </a:r>
            <a:r>
              <a:rPr lang="zh-CN" altLang="en-US" dirty="0" smtClean="0">
                <a:solidFill>
                  <a:srgbClr val="FF0000"/>
                </a:solidFill>
              </a:rPr>
              <a:t>末位加</a:t>
            </a:r>
            <a:r>
              <a:rPr lang="zh-CN" altLang="en-US" dirty="0">
                <a:solidFill>
                  <a:srgbClr val="FF0000"/>
                </a:solidFill>
              </a:rPr>
              <a:t>“</a:t>
            </a:r>
            <a:r>
              <a:rPr lang="en-US" altLang="zh-CN" dirty="0">
                <a:solidFill>
                  <a:srgbClr val="FF0000"/>
                </a:solidFill>
              </a:rPr>
              <a:t>1”</a:t>
            </a:r>
            <a:r>
              <a:rPr lang="zh-CN" altLang="en-US" dirty="0">
                <a:solidFill>
                  <a:srgbClr val="FF0000"/>
                </a:solidFill>
              </a:rPr>
              <a:t>。而变补则不论这个数的真值是正是负，一律连同符号位一起变反，</a:t>
            </a:r>
            <a:r>
              <a:rPr lang="zh-CN" altLang="en-US" dirty="0" smtClean="0">
                <a:solidFill>
                  <a:srgbClr val="FF0000"/>
                </a:solidFill>
              </a:rPr>
              <a:t>末位加</a:t>
            </a:r>
            <a:r>
              <a:rPr lang="zh-CN" altLang="en-US" dirty="0">
                <a:solidFill>
                  <a:srgbClr val="FF0000"/>
                </a:solidFill>
              </a:rPr>
              <a:t>“</a:t>
            </a:r>
            <a:r>
              <a:rPr lang="en-US" altLang="zh-CN" dirty="0">
                <a:solidFill>
                  <a:srgbClr val="FF0000"/>
                </a:solidFill>
              </a:rPr>
              <a:t>1”</a:t>
            </a:r>
            <a:r>
              <a:rPr lang="zh-CN" altLang="en-US" dirty="0">
                <a:solidFill>
                  <a:srgbClr val="FF0000"/>
                </a:solidFill>
              </a:rPr>
              <a:t>。</a:t>
            </a:r>
          </a:p>
          <a:p>
            <a:r>
              <a:rPr lang="en-US" altLang="zh-CN" dirty="0" smtClean="0"/>
              <a:t>[</a:t>
            </a:r>
            <a:r>
              <a:rPr lang="en-US" altLang="zh-CN" dirty="0"/>
              <a:t>Y]</a:t>
            </a:r>
            <a:r>
              <a:rPr lang="zh-CN" altLang="en-US" baseline="-25000" dirty="0"/>
              <a:t>补</a:t>
            </a:r>
            <a:r>
              <a:rPr lang="zh-CN" altLang="en-US" dirty="0"/>
              <a:t>表示的真值如果是正数，则变补后</a:t>
            </a:r>
            <a:r>
              <a:rPr lang="en-US" altLang="zh-CN" dirty="0"/>
              <a:t>[-Y]</a:t>
            </a:r>
            <a:r>
              <a:rPr lang="zh-CN" altLang="en-US" baseline="-25000" dirty="0"/>
              <a:t>补</a:t>
            </a:r>
            <a:r>
              <a:rPr lang="zh-CN" altLang="en-US" dirty="0"/>
              <a:t>所表示真值变为负数，反之亦然。</a:t>
            </a:r>
            <a:endParaRPr lang="zh-CN" altLang="en-US" baseline="-25000" dirty="0">
              <a:solidFill>
                <a:srgbClr val="FF0000"/>
              </a:solidFill>
            </a:endParaRPr>
          </a:p>
        </p:txBody>
      </p:sp>
    </p:spTree>
    <p:extLst>
      <p:ext uri="{BB962C8B-B14F-4D97-AF65-F5344CB8AC3E}">
        <p14:creationId xmlns:p14="http://schemas.microsoft.com/office/powerpoint/2010/main" val="34962384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加减运算</a:t>
            </a:r>
            <a:endParaRPr lang="zh-CN" altLang="en-US" dirty="0"/>
          </a:p>
        </p:txBody>
      </p:sp>
      <p:sp>
        <p:nvSpPr>
          <p:cNvPr id="3" name="文本占位符 2"/>
          <p:cNvSpPr>
            <a:spLocks noGrp="1"/>
          </p:cNvSpPr>
          <p:nvPr>
            <p:ph type="body" sz="quarter" idx="13"/>
          </p:nvPr>
        </p:nvSpPr>
        <p:spPr/>
        <p:txBody>
          <a:bodyPr/>
          <a:lstStyle/>
          <a:p>
            <a:r>
              <a:rPr lang="en-US" altLang="zh-CN" dirty="0" smtClean="0"/>
              <a:t>4.2.2</a:t>
            </a:r>
            <a:endParaRPr lang="zh-CN" altLang="en-US" dirty="0"/>
          </a:p>
        </p:txBody>
      </p:sp>
      <p:sp>
        <p:nvSpPr>
          <p:cNvPr id="4" name="内容占位符 3"/>
          <p:cNvSpPr>
            <a:spLocks noGrp="1"/>
          </p:cNvSpPr>
          <p:nvPr>
            <p:ph idx="1"/>
          </p:nvPr>
        </p:nvSpPr>
        <p:spPr/>
        <p:txBody>
          <a:bodyPr>
            <a:normAutofit/>
          </a:bodyPr>
          <a:lstStyle/>
          <a:p>
            <a:r>
              <a:rPr lang="zh-CN" altLang="en-US" dirty="0"/>
              <a:t>例</a:t>
            </a:r>
            <a:r>
              <a:rPr lang="en-US" altLang="zh-CN" dirty="0"/>
              <a:t>1</a:t>
            </a:r>
            <a:r>
              <a:rPr lang="zh-CN" altLang="en-US" dirty="0"/>
              <a:t>：</a:t>
            </a:r>
            <a:r>
              <a:rPr lang="en-US" altLang="zh-CN" dirty="0"/>
              <a:t>Y=-0.0110</a:t>
            </a:r>
          </a:p>
          <a:p>
            <a:pPr lvl="1"/>
            <a:r>
              <a:rPr lang="en-US" altLang="zh-CN" dirty="0" smtClean="0"/>
              <a:t>[</a:t>
            </a:r>
            <a:r>
              <a:rPr lang="en-US" altLang="zh-CN" dirty="0"/>
              <a:t>Y]</a:t>
            </a:r>
            <a:r>
              <a:rPr lang="zh-CN" altLang="en-US" baseline="-25000" dirty="0"/>
              <a:t>补</a:t>
            </a:r>
            <a:r>
              <a:rPr lang="en-US" altLang="zh-CN" dirty="0" smtClean="0"/>
              <a:t>=           </a:t>
            </a:r>
            <a:r>
              <a:rPr lang="zh-CN" altLang="en-US" dirty="0" smtClean="0"/>
              <a:t>，</a:t>
            </a:r>
            <a:r>
              <a:rPr lang="en-US" altLang="zh-CN" dirty="0"/>
              <a:t>[-Y]</a:t>
            </a:r>
            <a:r>
              <a:rPr lang="zh-CN" altLang="en-US" baseline="-25000" dirty="0"/>
              <a:t>补</a:t>
            </a:r>
            <a:r>
              <a:rPr lang="en-US" altLang="zh-CN" dirty="0" smtClean="0"/>
              <a:t>=</a:t>
            </a:r>
            <a:endParaRPr lang="en-US" altLang="zh-CN" dirty="0"/>
          </a:p>
          <a:p>
            <a:r>
              <a:rPr lang="zh-CN" altLang="en-US" dirty="0"/>
              <a:t>例</a:t>
            </a:r>
            <a:r>
              <a:rPr lang="en-US" altLang="zh-CN" dirty="0"/>
              <a:t>2</a:t>
            </a:r>
            <a:r>
              <a:rPr lang="zh-CN" altLang="en-US" dirty="0"/>
              <a:t>：</a:t>
            </a:r>
            <a:r>
              <a:rPr lang="en-US" altLang="zh-CN" dirty="0"/>
              <a:t>Y=0.0110</a:t>
            </a:r>
          </a:p>
          <a:p>
            <a:pPr lvl="1"/>
            <a:r>
              <a:rPr lang="en-US" altLang="zh-CN" dirty="0" smtClean="0"/>
              <a:t>[</a:t>
            </a:r>
            <a:r>
              <a:rPr lang="en-US" altLang="zh-CN" dirty="0"/>
              <a:t>Y]</a:t>
            </a:r>
            <a:r>
              <a:rPr lang="zh-CN" altLang="en-US" baseline="-25000" dirty="0"/>
              <a:t>补</a:t>
            </a:r>
            <a:r>
              <a:rPr lang="en-US" altLang="zh-CN" dirty="0" smtClean="0"/>
              <a:t>=</a:t>
            </a:r>
            <a:r>
              <a:rPr lang="en-US" altLang="zh-CN" dirty="0"/>
              <a:t> </a:t>
            </a:r>
            <a:r>
              <a:rPr lang="en-US" altLang="zh-CN" dirty="0" smtClean="0"/>
              <a:t>          </a:t>
            </a:r>
            <a:r>
              <a:rPr lang="zh-CN" altLang="en-US" dirty="0" smtClean="0"/>
              <a:t>，</a:t>
            </a:r>
            <a:r>
              <a:rPr lang="en-US" altLang="zh-CN" dirty="0"/>
              <a:t>[-Y]</a:t>
            </a:r>
            <a:r>
              <a:rPr lang="zh-CN" altLang="en-US" baseline="-25000" dirty="0"/>
              <a:t>补</a:t>
            </a:r>
            <a:r>
              <a:rPr lang="en-US" altLang="zh-CN" dirty="0" smtClean="0"/>
              <a:t>=</a:t>
            </a:r>
            <a:endParaRPr lang="en-US" altLang="zh-CN" dirty="0"/>
          </a:p>
        </p:txBody>
      </p:sp>
      <p:sp>
        <p:nvSpPr>
          <p:cNvPr id="5" name="文本框 4"/>
          <p:cNvSpPr txBox="1"/>
          <p:nvPr/>
        </p:nvSpPr>
        <p:spPr>
          <a:xfrm>
            <a:off x="2167003" y="1803748"/>
            <a:ext cx="1164101" cy="461665"/>
          </a:xfrm>
          <a:prstGeom prst="rect">
            <a:avLst/>
          </a:prstGeom>
          <a:noFill/>
        </p:spPr>
        <p:txBody>
          <a:bodyPr wrap="none" rtlCol="0">
            <a:spAutoFit/>
          </a:bodyPr>
          <a:lstStyle/>
          <a:p>
            <a:r>
              <a:rPr lang="en-US" altLang="zh-CN" sz="2400" dirty="0" smtClean="0">
                <a:latin typeface="微软雅黑" panose="020B0503020204020204" pitchFamily="34" charset="-122"/>
                <a:ea typeface="微软雅黑" panose="020B0503020204020204" pitchFamily="34" charset="-122"/>
              </a:rPr>
              <a:t>1.1010</a:t>
            </a:r>
            <a:endParaRPr lang="zh-CN" altLang="en-US" sz="24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2167002" y="2996894"/>
            <a:ext cx="1164101" cy="461665"/>
          </a:xfrm>
          <a:prstGeom prst="rect">
            <a:avLst/>
          </a:prstGeom>
          <a:noFill/>
        </p:spPr>
        <p:txBody>
          <a:bodyPr wrap="none" rtlCol="0">
            <a:spAutoFit/>
          </a:bodyPr>
          <a:lstStyle/>
          <a:p>
            <a:r>
              <a:rPr lang="en-US" altLang="zh-CN" sz="2400" dirty="0" smtClean="0">
                <a:latin typeface="微软雅黑" panose="020B0503020204020204" pitchFamily="34" charset="-122"/>
                <a:ea typeface="微软雅黑" panose="020B0503020204020204" pitchFamily="34" charset="-122"/>
              </a:rPr>
              <a:t>0.0110</a:t>
            </a:r>
            <a:endParaRPr lang="zh-CN" altLang="en-US" sz="24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4387420" y="2996893"/>
            <a:ext cx="1164101" cy="461665"/>
          </a:xfrm>
          <a:prstGeom prst="rect">
            <a:avLst/>
          </a:prstGeom>
          <a:noFill/>
        </p:spPr>
        <p:txBody>
          <a:bodyPr wrap="none" rtlCol="0">
            <a:spAutoFit/>
          </a:bodyPr>
          <a:lstStyle/>
          <a:p>
            <a:r>
              <a:rPr lang="en-US" altLang="zh-CN" sz="2400" dirty="0" smtClean="0">
                <a:latin typeface="微软雅黑" panose="020B0503020204020204" pitchFamily="34" charset="-122"/>
                <a:ea typeface="微软雅黑" panose="020B0503020204020204" pitchFamily="34" charset="-122"/>
              </a:rPr>
              <a:t>1.1010</a:t>
            </a:r>
            <a:endParaRPr lang="zh-CN" altLang="en-US" sz="24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4387420" y="1805558"/>
            <a:ext cx="1164101" cy="461665"/>
          </a:xfrm>
          <a:prstGeom prst="rect">
            <a:avLst/>
          </a:prstGeom>
          <a:noFill/>
        </p:spPr>
        <p:txBody>
          <a:bodyPr wrap="none" rtlCol="0">
            <a:spAutoFit/>
          </a:bodyPr>
          <a:lstStyle/>
          <a:p>
            <a:r>
              <a:rPr lang="en-US" altLang="zh-CN" sz="2400" dirty="0" smtClean="0">
                <a:latin typeface="微软雅黑" panose="020B0503020204020204" pitchFamily="34" charset="-122"/>
                <a:ea typeface="微软雅黑" panose="020B0503020204020204" pitchFamily="34" charset="-122"/>
              </a:rPr>
              <a:t>0.0110</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7168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加减运算</a:t>
            </a:r>
            <a:endParaRPr lang="zh-CN" altLang="en-US" dirty="0"/>
          </a:p>
        </p:txBody>
      </p:sp>
      <p:sp>
        <p:nvSpPr>
          <p:cNvPr id="3" name="文本占位符 2"/>
          <p:cNvSpPr>
            <a:spLocks noGrp="1"/>
          </p:cNvSpPr>
          <p:nvPr>
            <p:ph type="body" sz="quarter" idx="13"/>
          </p:nvPr>
        </p:nvSpPr>
        <p:spPr/>
        <p:txBody>
          <a:bodyPr/>
          <a:lstStyle/>
          <a:p>
            <a:r>
              <a:rPr lang="en-US" altLang="zh-CN" dirty="0" smtClean="0"/>
              <a:t>4.2.2</a:t>
            </a:r>
            <a:endParaRPr lang="zh-CN" altLang="en-US" dirty="0"/>
          </a:p>
        </p:txBody>
      </p:sp>
      <p:sp>
        <p:nvSpPr>
          <p:cNvPr id="9" name="内容占位符 8"/>
          <p:cNvSpPr>
            <a:spLocks noGrp="1"/>
          </p:cNvSpPr>
          <p:nvPr>
            <p:ph idx="1"/>
          </p:nvPr>
        </p:nvSpPr>
        <p:spPr/>
        <p:txBody>
          <a:bodyPr/>
          <a:lstStyle/>
          <a:p>
            <a:r>
              <a:rPr lang="en-US" altLang="zh-CN" dirty="0"/>
              <a:t>3.</a:t>
            </a:r>
            <a:r>
              <a:rPr lang="zh-CN" altLang="en-US" dirty="0"/>
              <a:t>补码加减运算</a:t>
            </a:r>
            <a:r>
              <a:rPr lang="zh-CN" altLang="en-US" dirty="0" smtClean="0"/>
              <a:t>规则</a:t>
            </a:r>
            <a:endParaRPr lang="en-US" altLang="zh-CN" dirty="0" smtClean="0"/>
          </a:p>
          <a:p>
            <a:pPr lvl="1"/>
            <a:r>
              <a:rPr lang="zh-CN" altLang="en-US" dirty="0" smtClean="0"/>
              <a:t>⑴ </a:t>
            </a:r>
            <a:r>
              <a:rPr lang="zh-CN" altLang="en-US" dirty="0"/>
              <a:t>参加运算的两个操作数均用补码表示；</a:t>
            </a:r>
          </a:p>
          <a:p>
            <a:pPr lvl="1"/>
            <a:r>
              <a:rPr lang="zh-CN" altLang="en-US" dirty="0" smtClean="0"/>
              <a:t>⑵ </a:t>
            </a:r>
            <a:r>
              <a:rPr lang="zh-CN" altLang="en-US" dirty="0"/>
              <a:t>符号位作为数的一部分参加运算；</a:t>
            </a:r>
          </a:p>
          <a:p>
            <a:pPr lvl="1"/>
            <a:r>
              <a:rPr lang="zh-CN" altLang="en-US" dirty="0" smtClean="0"/>
              <a:t>⑶ </a:t>
            </a:r>
            <a:r>
              <a:rPr lang="zh-CN" altLang="en-US" dirty="0"/>
              <a:t>若做加法，则两数直接相加；若做减法，则将被减数与减数的机器负数相加；</a:t>
            </a:r>
          </a:p>
          <a:p>
            <a:pPr lvl="1"/>
            <a:r>
              <a:rPr lang="zh-CN" altLang="en-US" dirty="0" smtClean="0"/>
              <a:t>⑷ </a:t>
            </a:r>
            <a:r>
              <a:rPr lang="zh-CN" altLang="en-US" dirty="0"/>
              <a:t>运算结果用补码表示。</a:t>
            </a:r>
          </a:p>
          <a:p>
            <a:endParaRPr lang="zh-CN" altLang="en-US" dirty="0"/>
          </a:p>
        </p:txBody>
      </p:sp>
    </p:spTree>
    <p:extLst>
      <p:ext uri="{BB962C8B-B14F-4D97-AF65-F5344CB8AC3E}">
        <p14:creationId xmlns:p14="http://schemas.microsoft.com/office/powerpoint/2010/main" val="12116029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加减运算</a:t>
            </a:r>
            <a:endParaRPr lang="zh-CN" altLang="en-US" dirty="0"/>
          </a:p>
        </p:txBody>
      </p:sp>
      <p:sp>
        <p:nvSpPr>
          <p:cNvPr id="3" name="文本占位符 2"/>
          <p:cNvSpPr>
            <a:spLocks noGrp="1"/>
          </p:cNvSpPr>
          <p:nvPr>
            <p:ph type="body" sz="quarter" idx="13"/>
          </p:nvPr>
        </p:nvSpPr>
        <p:spPr/>
        <p:txBody>
          <a:bodyPr/>
          <a:lstStyle/>
          <a:p>
            <a:r>
              <a:rPr lang="en-US" altLang="zh-CN" dirty="0" smtClean="0"/>
              <a:t>4.2.2</a:t>
            </a:r>
            <a:endParaRPr lang="zh-CN" altLang="en-US" dirty="0"/>
          </a:p>
        </p:txBody>
      </p:sp>
      <p:sp>
        <p:nvSpPr>
          <p:cNvPr id="9" name="内容占位符 8"/>
          <p:cNvSpPr>
            <a:spLocks noGrp="1"/>
          </p:cNvSpPr>
          <p:nvPr>
            <p:ph idx="1"/>
          </p:nvPr>
        </p:nvSpPr>
        <p:spPr/>
        <p:txBody>
          <a:bodyPr/>
          <a:lstStyle/>
          <a:p>
            <a:r>
              <a:rPr lang="zh-CN" altLang="en-US" dirty="0"/>
              <a:t>例</a:t>
            </a:r>
            <a:r>
              <a:rPr lang="en-US" altLang="zh-CN" dirty="0"/>
              <a:t>1</a:t>
            </a:r>
            <a:r>
              <a:rPr lang="zh-CN" altLang="en-US" dirty="0"/>
              <a:t>：</a:t>
            </a:r>
            <a:r>
              <a:rPr lang="en-US" altLang="zh-CN" dirty="0"/>
              <a:t>A=0.1011</a:t>
            </a:r>
            <a:r>
              <a:rPr lang="zh-CN" altLang="en-US" dirty="0"/>
              <a:t>，</a:t>
            </a:r>
            <a:r>
              <a:rPr lang="en-US" altLang="zh-CN" dirty="0"/>
              <a:t>B=-0.1110</a:t>
            </a:r>
            <a:r>
              <a:rPr lang="zh-CN" altLang="en-US" dirty="0"/>
              <a:t>，求：</a:t>
            </a:r>
            <a:r>
              <a:rPr lang="en-US" altLang="zh-CN" dirty="0"/>
              <a:t>A+B</a:t>
            </a:r>
          </a:p>
          <a:p>
            <a:r>
              <a:rPr lang="en-US" altLang="zh-CN" dirty="0" smtClean="0"/>
              <a:t>∵</a:t>
            </a:r>
            <a:r>
              <a:rPr lang="en-US" altLang="zh-CN" dirty="0"/>
              <a:t>[A]</a:t>
            </a:r>
            <a:r>
              <a:rPr lang="zh-CN" altLang="en-US" baseline="-25000" dirty="0"/>
              <a:t>补</a:t>
            </a:r>
            <a:r>
              <a:rPr lang="en-US" altLang="zh-CN" dirty="0"/>
              <a:t>=0.1011</a:t>
            </a:r>
            <a:r>
              <a:rPr lang="zh-CN" altLang="en-US" dirty="0"/>
              <a:t>，</a:t>
            </a:r>
            <a:r>
              <a:rPr lang="en-US" altLang="zh-CN" dirty="0"/>
              <a:t>[B]</a:t>
            </a:r>
            <a:r>
              <a:rPr lang="zh-CN" altLang="en-US" baseline="-25000" dirty="0"/>
              <a:t>补</a:t>
            </a:r>
            <a:r>
              <a:rPr lang="en-US" altLang="zh-CN" dirty="0"/>
              <a:t>=1.0010</a:t>
            </a:r>
          </a:p>
          <a:p>
            <a:pPr marL="169863" indent="1446213">
              <a:buNone/>
            </a:pPr>
            <a:r>
              <a:rPr lang="en-US" altLang="zh-CN" dirty="0" smtClean="0"/>
              <a:t>0.1011</a:t>
            </a:r>
            <a:endParaRPr lang="en-US" altLang="zh-CN" dirty="0"/>
          </a:p>
          <a:p>
            <a:pPr marL="0" indent="0">
              <a:buNone/>
            </a:pPr>
            <a:r>
              <a:rPr lang="en-US" altLang="zh-CN" dirty="0" smtClean="0"/>
              <a:t>            </a:t>
            </a:r>
            <a:r>
              <a:rPr lang="en-US" altLang="zh-CN" dirty="0"/>
              <a:t>+ </a:t>
            </a:r>
            <a:r>
              <a:rPr lang="en-US" altLang="zh-CN" dirty="0" smtClean="0"/>
              <a:t>1.0010</a:t>
            </a:r>
          </a:p>
          <a:p>
            <a:endParaRPr lang="en-US" altLang="zh-CN" dirty="0"/>
          </a:p>
          <a:p>
            <a:r>
              <a:rPr lang="en-US" altLang="zh-CN" dirty="0"/>
              <a:t>∴[A+B]</a:t>
            </a:r>
            <a:r>
              <a:rPr lang="zh-CN" altLang="en-US" baseline="-25000" dirty="0"/>
              <a:t>补</a:t>
            </a:r>
            <a:r>
              <a:rPr lang="en-US" altLang="zh-CN" dirty="0"/>
              <a:t>=1.1101</a:t>
            </a:r>
            <a:r>
              <a:rPr lang="zh-CN" altLang="en-US" dirty="0"/>
              <a:t>，</a:t>
            </a:r>
            <a:r>
              <a:rPr lang="en-US" altLang="zh-CN" dirty="0"/>
              <a:t>A+B=</a:t>
            </a:r>
            <a:r>
              <a:rPr lang="en-US" altLang="zh-CN" dirty="0">
                <a:solidFill>
                  <a:srgbClr val="FF0000"/>
                </a:solidFill>
              </a:rPr>
              <a:t>-</a:t>
            </a:r>
            <a:r>
              <a:rPr lang="en-US" altLang="zh-CN" dirty="0" smtClean="0">
                <a:solidFill>
                  <a:srgbClr val="FF0000"/>
                </a:solidFill>
              </a:rPr>
              <a:t>0.0011</a:t>
            </a:r>
            <a:endParaRPr lang="en-US" altLang="zh-CN" dirty="0">
              <a:solidFill>
                <a:srgbClr val="FF0000"/>
              </a:solidFill>
            </a:endParaRPr>
          </a:p>
        </p:txBody>
      </p:sp>
      <p:sp>
        <p:nvSpPr>
          <p:cNvPr id="5" name="Line 4"/>
          <p:cNvSpPr>
            <a:spLocks noChangeShapeType="1"/>
          </p:cNvSpPr>
          <p:nvPr/>
        </p:nvSpPr>
        <p:spPr bwMode="auto">
          <a:xfrm>
            <a:off x="1891212" y="3605017"/>
            <a:ext cx="2057400" cy="0"/>
          </a:xfrm>
          <a:prstGeom prst="line">
            <a:avLst/>
          </a:prstGeom>
          <a:noFill/>
          <a:ln w="28575"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2138862" y="3528817"/>
            <a:ext cx="1981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800">
                <a:latin typeface="微软雅黑" panose="020B0503020204020204" pitchFamily="34" charset="-122"/>
                <a:ea typeface="微软雅黑" panose="020B0503020204020204" pitchFamily="34" charset="-122"/>
                <a:cs typeface="Times New Roman" panose="02020603050405020304" pitchFamily="18" charset="0"/>
              </a:rPr>
              <a:t>1.1101</a:t>
            </a:r>
          </a:p>
        </p:txBody>
      </p:sp>
    </p:spTree>
    <p:extLst>
      <p:ext uri="{BB962C8B-B14F-4D97-AF65-F5344CB8AC3E}">
        <p14:creationId xmlns:p14="http://schemas.microsoft.com/office/powerpoint/2010/main" val="4085317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9">
                                            <p:txEl>
                                              <p:pRg st="5" end="5"/>
                                            </p:txEl>
                                          </p:spTgt>
                                        </p:tgtEl>
                                        <p:attrNameLst>
                                          <p:attrName>style.visibility</p:attrName>
                                        </p:attrNameLst>
                                      </p:cBhvr>
                                      <p:to>
                                        <p:strVal val="visible"/>
                                      </p:to>
                                    </p:set>
                                    <p:anim calcmode="lin" valueType="num">
                                      <p:cBhvr additive="base">
                                        <p:cTn id="15"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补码加减运算</a:t>
            </a:r>
            <a:endParaRPr lang="zh-CN" altLang="en-US" dirty="0"/>
          </a:p>
        </p:txBody>
      </p:sp>
      <p:sp>
        <p:nvSpPr>
          <p:cNvPr id="3" name="文本占位符 2"/>
          <p:cNvSpPr>
            <a:spLocks noGrp="1"/>
          </p:cNvSpPr>
          <p:nvPr>
            <p:ph type="body" sz="quarter" idx="13"/>
          </p:nvPr>
        </p:nvSpPr>
        <p:spPr/>
        <p:txBody>
          <a:bodyPr/>
          <a:lstStyle/>
          <a:p>
            <a:r>
              <a:rPr lang="en-US" altLang="zh-CN" dirty="0" smtClean="0"/>
              <a:t>4.2.2</a:t>
            </a:r>
            <a:endParaRPr lang="zh-CN" altLang="en-US" dirty="0"/>
          </a:p>
        </p:txBody>
      </p:sp>
      <p:sp>
        <p:nvSpPr>
          <p:cNvPr id="9" name="内容占位符 8"/>
          <p:cNvSpPr>
            <a:spLocks noGrp="1"/>
          </p:cNvSpPr>
          <p:nvPr>
            <p:ph idx="1"/>
          </p:nvPr>
        </p:nvSpPr>
        <p:spPr/>
        <p:txBody>
          <a:bodyPr/>
          <a:lstStyle/>
          <a:p>
            <a:r>
              <a:rPr lang="zh-CN" altLang="en-US" dirty="0"/>
              <a:t>例</a:t>
            </a:r>
            <a:r>
              <a:rPr lang="en-US" altLang="zh-CN" dirty="0"/>
              <a:t>2</a:t>
            </a:r>
            <a:r>
              <a:rPr lang="zh-CN" altLang="en-US" dirty="0"/>
              <a:t>：</a:t>
            </a:r>
            <a:r>
              <a:rPr lang="en-US" altLang="zh-CN" dirty="0"/>
              <a:t>A=0.1011</a:t>
            </a:r>
            <a:r>
              <a:rPr lang="zh-CN" altLang="en-US" dirty="0"/>
              <a:t>，</a:t>
            </a:r>
            <a:r>
              <a:rPr lang="en-US" altLang="zh-CN" dirty="0"/>
              <a:t>B=-0.0010</a:t>
            </a:r>
            <a:r>
              <a:rPr lang="zh-CN" altLang="en-US" dirty="0"/>
              <a:t>，求：</a:t>
            </a:r>
            <a:r>
              <a:rPr lang="en-US" altLang="zh-CN" dirty="0"/>
              <a:t>A-B</a:t>
            </a:r>
          </a:p>
          <a:p>
            <a:r>
              <a:rPr lang="en-US" altLang="zh-CN" dirty="0" smtClean="0"/>
              <a:t>∵</a:t>
            </a:r>
            <a:r>
              <a:rPr lang="en-US" altLang="zh-CN" dirty="0"/>
              <a:t>[A]</a:t>
            </a:r>
            <a:r>
              <a:rPr lang="zh-CN" altLang="en-US" baseline="-25000" dirty="0"/>
              <a:t>补</a:t>
            </a:r>
            <a:r>
              <a:rPr lang="en-US" altLang="zh-CN" dirty="0"/>
              <a:t>=0.1011</a:t>
            </a:r>
            <a:r>
              <a:rPr lang="zh-CN" altLang="en-US" dirty="0"/>
              <a:t>，</a:t>
            </a:r>
            <a:r>
              <a:rPr lang="en-US" altLang="zh-CN" dirty="0"/>
              <a:t>[B]</a:t>
            </a:r>
            <a:r>
              <a:rPr lang="zh-CN" altLang="en-US" baseline="-25000" dirty="0"/>
              <a:t>补</a:t>
            </a:r>
            <a:r>
              <a:rPr lang="en-US" altLang="zh-CN" dirty="0"/>
              <a:t>=1.1110</a:t>
            </a:r>
            <a:r>
              <a:rPr lang="zh-CN" altLang="en-US" dirty="0" smtClean="0"/>
              <a:t>，</a:t>
            </a:r>
            <a:r>
              <a:rPr lang="en-US" altLang="zh-CN" dirty="0" smtClean="0"/>
              <a:t>[-</a:t>
            </a:r>
            <a:r>
              <a:rPr lang="en-US" altLang="zh-CN" dirty="0"/>
              <a:t>B]</a:t>
            </a:r>
            <a:r>
              <a:rPr lang="zh-CN" altLang="en-US" baseline="-25000" dirty="0"/>
              <a:t>补</a:t>
            </a:r>
            <a:r>
              <a:rPr lang="en-US" altLang="zh-CN" dirty="0"/>
              <a:t>=0.0010</a:t>
            </a:r>
          </a:p>
          <a:p>
            <a:pPr marL="169863" indent="1446213">
              <a:buNone/>
            </a:pPr>
            <a:r>
              <a:rPr lang="en-US" altLang="zh-CN" dirty="0" smtClean="0"/>
              <a:t>0.1011 </a:t>
            </a:r>
          </a:p>
          <a:p>
            <a:pPr marL="0" indent="1339850">
              <a:buNone/>
            </a:pPr>
            <a:r>
              <a:rPr lang="en-US" altLang="zh-CN" dirty="0" smtClean="0"/>
              <a:t>+0.0010</a:t>
            </a:r>
          </a:p>
          <a:p>
            <a:endParaRPr lang="en-US" altLang="zh-CN" dirty="0"/>
          </a:p>
          <a:p>
            <a:r>
              <a:rPr lang="en-US" altLang="zh-CN" dirty="0" smtClean="0"/>
              <a:t>∴</a:t>
            </a:r>
            <a:r>
              <a:rPr lang="en-US" altLang="zh-CN" dirty="0"/>
              <a:t>[</a:t>
            </a:r>
            <a:r>
              <a:rPr lang="en-US" altLang="zh-CN" dirty="0" smtClean="0"/>
              <a:t>A-B</a:t>
            </a:r>
            <a:r>
              <a:rPr lang="en-US" altLang="zh-CN" dirty="0"/>
              <a:t>]</a:t>
            </a:r>
            <a:r>
              <a:rPr lang="zh-CN" altLang="en-US" baseline="-25000" dirty="0"/>
              <a:t>补</a:t>
            </a:r>
            <a:r>
              <a:rPr lang="en-US" altLang="zh-CN" dirty="0"/>
              <a:t>=0.1101</a:t>
            </a:r>
            <a:r>
              <a:rPr lang="zh-CN" altLang="en-US" dirty="0"/>
              <a:t>， </a:t>
            </a:r>
            <a:r>
              <a:rPr lang="en-US" altLang="zh-CN" dirty="0"/>
              <a:t>A-B=</a:t>
            </a:r>
            <a:r>
              <a:rPr lang="en-US" altLang="zh-CN" dirty="0">
                <a:solidFill>
                  <a:srgbClr val="FF0000"/>
                </a:solidFill>
              </a:rPr>
              <a:t>0.1101</a:t>
            </a:r>
          </a:p>
        </p:txBody>
      </p:sp>
      <p:sp>
        <p:nvSpPr>
          <p:cNvPr id="5" name="Line 4"/>
          <p:cNvSpPr>
            <a:spLocks noChangeShapeType="1"/>
          </p:cNvSpPr>
          <p:nvPr/>
        </p:nvSpPr>
        <p:spPr bwMode="auto">
          <a:xfrm>
            <a:off x="1891212" y="3605017"/>
            <a:ext cx="2057400" cy="0"/>
          </a:xfrm>
          <a:prstGeom prst="line">
            <a:avLst/>
          </a:prstGeom>
          <a:noFill/>
          <a:ln w="28575"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2800">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2138862" y="3528817"/>
            <a:ext cx="1981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800" dirty="0" smtClean="0">
                <a:latin typeface="微软雅黑" panose="020B0503020204020204" pitchFamily="34" charset="-122"/>
                <a:ea typeface="微软雅黑" panose="020B0503020204020204" pitchFamily="34" charset="-122"/>
                <a:cs typeface="Times New Roman" panose="02020603050405020304" pitchFamily="18" charset="0"/>
              </a:rPr>
              <a:t>0.1101</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427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9">
                                            <p:txEl>
                                              <p:pRg st="5" end="5"/>
                                            </p:txEl>
                                          </p:spTgt>
                                        </p:tgtEl>
                                        <p:attrNameLst>
                                          <p:attrName>style.visibility</p:attrName>
                                        </p:attrNameLst>
                                      </p:cBhvr>
                                      <p:to>
                                        <p:strVal val="visible"/>
                                      </p:to>
                                    </p:set>
                                    <p:anim calcmode="lin" valueType="num">
                                      <p:cBhvr additive="base">
                                        <p:cTn id="15"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的溢出判断与</a:t>
            </a:r>
            <a:r>
              <a:rPr lang="zh-CN" altLang="en-US" dirty="0" smtClean="0"/>
              <a:t>检测</a:t>
            </a:r>
            <a:endParaRPr lang="zh-CN" altLang="en-US" dirty="0"/>
          </a:p>
        </p:txBody>
      </p:sp>
      <p:sp>
        <p:nvSpPr>
          <p:cNvPr id="3" name="文本占位符 2"/>
          <p:cNvSpPr>
            <a:spLocks noGrp="1"/>
          </p:cNvSpPr>
          <p:nvPr>
            <p:ph type="body" sz="quarter" idx="13"/>
          </p:nvPr>
        </p:nvSpPr>
        <p:spPr/>
        <p:txBody>
          <a:bodyPr/>
          <a:lstStyle/>
          <a:p>
            <a:r>
              <a:rPr lang="en-US" altLang="zh-CN" dirty="0" smtClean="0"/>
              <a:t>4.2.3</a:t>
            </a:r>
            <a:endParaRPr lang="zh-CN" altLang="en-US" dirty="0"/>
          </a:p>
        </p:txBody>
      </p:sp>
      <p:sp>
        <p:nvSpPr>
          <p:cNvPr id="4" name="内容占位符 3"/>
          <p:cNvSpPr>
            <a:spLocks noGrp="1"/>
          </p:cNvSpPr>
          <p:nvPr>
            <p:ph idx="1"/>
          </p:nvPr>
        </p:nvSpPr>
        <p:spPr/>
        <p:txBody>
          <a:bodyPr>
            <a:normAutofit/>
          </a:bodyPr>
          <a:lstStyle/>
          <a:p>
            <a:r>
              <a:rPr lang="en-US" altLang="zh-CN" dirty="0"/>
              <a:t>1.</a:t>
            </a:r>
            <a:r>
              <a:rPr lang="zh-CN" altLang="en-US" dirty="0"/>
              <a:t>溢出的产生            </a:t>
            </a:r>
          </a:p>
          <a:p>
            <a:pPr lvl="1"/>
            <a:r>
              <a:rPr lang="zh-CN" altLang="en-US" dirty="0" smtClean="0"/>
              <a:t>在</a:t>
            </a:r>
            <a:r>
              <a:rPr lang="zh-CN" altLang="en-US" dirty="0"/>
              <a:t>补码加减运算中，有时会遇到这样的情况：两个同号数相加，结果符号位却相反。</a:t>
            </a:r>
          </a:p>
          <a:p>
            <a:pPr lvl="1"/>
            <a:r>
              <a:rPr lang="zh-CN" altLang="en-US" dirty="0" smtClean="0"/>
              <a:t>例</a:t>
            </a:r>
            <a:r>
              <a:rPr lang="en-US" altLang="zh-CN" dirty="0"/>
              <a:t>1</a:t>
            </a:r>
            <a:r>
              <a:rPr lang="zh-CN" altLang="en-US" dirty="0"/>
              <a:t>：</a:t>
            </a:r>
            <a:r>
              <a:rPr lang="en-US" altLang="zh-CN" dirty="0"/>
              <a:t>X=1011B=11D</a:t>
            </a:r>
            <a:r>
              <a:rPr lang="zh-CN" altLang="en-US" dirty="0"/>
              <a:t>，</a:t>
            </a:r>
            <a:r>
              <a:rPr lang="en-US" altLang="zh-CN" dirty="0"/>
              <a:t>Y=111B=7D</a:t>
            </a:r>
          </a:p>
          <a:p>
            <a:pPr marL="190329" lvl="1" indent="0">
              <a:buNone/>
            </a:pPr>
            <a:r>
              <a:rPr lang="en-US" altLang="zh-CN" dirty="0" smtClean="0"/>
              <a:t>	[</a:t>
            </a:r>
            <a:r>
              <a:rPr lang="en-US" altLang="zh-CN" dirty="0"/>
              <a:t>X]</a:t>
            </a:r>
            <a:r>
              <a:rPr lang="zh-CN" altLang="en-US" baseline="-25000" dirty="0"/>
              <a:t>补</a:t>
            </a:r>
            <a:r>
              <a:rPr lang="en-US" altLang="zh-CN" dirty="0"/>
              <a:t>=0,1011</a:t>
            </a:r>
            <a:r>
              <a:rPr lang="zh-CN" altLang="en-US" dirty="0"/>
              <a:t>，</a:t>
            </a:r>
            <a:r>
              <a:rPr lang="en-US" altLang="zh-CN" dirty="0"/>
              <a:t>[Y]</a:t>
            </a:r>
            <a:r>
              <a:rPr lang="zh-CN" altLang="en-US" baseline="-25000" dirty="0"/>
              <a:t>补</a:t>
            </a:r>
            <a:r>
              <a:rPr lang="en-US" altLang="zh-CN" dirty="0"/>
              <a:t>=</a:t>
            </a:r>
            <a:r>
              <a:rPr lang="en-US" altLang="zh-CN" dirty="0" smtClean="0"/>
              <a:t>0,0111</a:t>
            </a:r>
          </a:p>
          <a:p>
            <a:pPr marL="190329" lvl="1" indent="0">
              <a:buNone/>
            </a:pPr>
            <a:r>
              <a:rPr lang="en-US" altLang="zh-CN" dirty="0" smtClean="0"/>
              <a:t>	[</a:t>
            </a:r>
            <a:r>
              <a:rPr lang="en-US" altLang="zh-CN" dirty="0"/>
              <a:t>X+Y]</a:t>
            </a:r>
            <a:r>
              <a:rPr lang="zh-CN" altLang="en-US" baseline="-25000" dirty="0"/>
              <a:t>补</a:t>
            </a:r>
            <a:r>
              <a:rPr lang="en-US" altLang="zh-CN" dirty="0"/>
              <a:t>=1,0010</a:t>
            </a:r>
            <a:r>
              <a:rPr lang="zh-CN" altLang="en-US" dirty="0"/>
              <a:t>，</a:t>
            </a:r>
            <a:r>
              <a:rPr lang="en-US" altLang="zh-CN" dirty="0"/>
              <a:t>X+Y=-1110B=-14D</a:t>
            </a:r>
          </a:p>
          <a:p>
            <a:pPr lvl="1"/>
            <a:r>
              <a:rPr lang="zh-CN" altLang="en-US" dirty="0" smtClean="0"/>
              <a:t>两</a:t>
            </a:r>
            <a:r>
              <a:rPr lang="zh-CN" altLang="en-US" dirty="0"/>
              <a:t>正数相加结果为</a:t>
            </a:r>
            <a:r>
              <a:rPr lang="en-US" altLang="zh-CN" dirty="0"/>
              <a:t>-14D</a:t>
            </a:r>
            <a:r>
              <a:rPr lang="zh-CN" altLang="en-US" dirty="0"/>
              <a:t>，显然是错误的</a:t>
            </a:r>
            <a:r>
              <a:rPr lang="zh-CN" altLang="en-US" dirty="0" smtClean="0"/>
              <a:t>。</a:t>
            </a:r>
            <a:endParaRPr lang="en-US" altLang="zh-CN" dirty="0"/>
          </a:p>
        </p:txBody>
      </p:sp>
      <p:sp>
        <p:nvSpPr>
          <p:cNvPr id="5" name="Line 4"/>
          <p:cNvSpPr>
            <a:spLocks noChangeShapeType="1"/>
          </p:cNvSpPr>
          <p:nvPr/>
        </p:nvSpPr>
        <p:spPr bwMode="auto">
          <a:xfrm flipV="1">
            <a:off x="8297597" y="3895551"/>
            <a:ext cx="2286000" cy="0"/>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5"/>
          <p:cNvSpPr txBox="1">
            <a:spLocks noChangeArrowheads="1"/>
          </p:cNvSpPr>
          <p:nvPr/>
        </p:nvSpPr>
        <p:spPr bwMode="auto">
          <a:xfrm>
            <a:off x="8488097" y="2958926"/>
            <a:ext cx="190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a:solidFill>
                  <a:srgbClr val="FF3300"/>
                </a:solidFill>
                <a:latin typeface="Times New Roman" panose="02020603050405020304" pitchFamily="18" charset="0"/>
              </a:rPr>
              <a:t>0</a:t>
            </a:r>
            <a:r>
              <a:rPr lang="en-US" altLang="zh-CN" sz="3200" b="1" dirty="0">
                <a:latin typeface="Times New Roman" panose="02020603050405020304" pitchFamily="18" charset="0"/>
              </a:rPr>
              <a:t>,1 0 1 1</a:t>
            </a:r>
          </a:p>
        </p:txBody>
      </p:sp>
      <p:sp>
        <p:nvSpPr>
          <p:cNvPr id="7" name="Text Box 6"/>
          <p:cNvSpPr txBox="1">
            <a:spLocks noChangeArrowheads="1"/>
          </p:cNvSpPr>
          <p:nvPr/>
        </p:nvSpPr>
        <p:spPr bwMode="auto">
          <a:xfrm>
            <a:off x="7840397" y="3339926"/>
            <a:ext cx="2819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a:latin typeface="Times New Roman" panose="02020603050405020304" pitchFamily="18" charset="0"/>
              </a:rPr>
              <a:t>+  </a:t>
            </a:r>
            <a:r>
              <a:rPr lang="en-US" altLang="zh-CN" sz="3200" b="1" dirty="0">
                <a:solidFill>
                  <a:srgbClr val="FF3300"/>
                </a:solidFill>
                <a:latin typeface="Times New Roman" panose="02020603050405020304" pitchFamily="18" charset="0"/>
              </a:rPr>
              <a:t>0</a:t>
            </a:r>
            <a:r>
              <a:rPr lang="en-US" altLang="zh-CN" sz="3200" b="1" dirty="0">
                <a:latin typeface="Times New Roman" panose="02020603050405020304" pitchFamily="18" charset="0"/>
              </a:rPr>
              <a:t>,0 1 1 1</a:t>
            </a:r>
          </a:p>
        </p:txBody>
      </p:sp>
      <p:sp>
        <p:nvSpPr>
          <p:cNvPr id="8" name="Text Box 7"/>
          <p:cNvSpPr txBox="1">
            <a:spLocks noChangeArrowheads="1"/>
          </p:cNvSpPr>
          <p:nvPr/>
        </p:nvSpPr>
        <p:spPr bwMode="auto">
          <a:xfrm>
            <a:off x="8373797" y="3814589"/>
            <a:ext cx="2209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a:solidFill>
                  <a:srgbClr val="FF3300"/>
                </a:solidFill>
                <a:latin typeface="Times New Roman" panose="02020603050405020304" pitchFamily="18" charset="0"/>
              </a:rPr>
              <a:t>1</a:t>
            </a:r>
            <a:r>
              <a:rPr lang="en-US" altLang="zh-CN" sz="3200" b="1" dirty="0">
                <a:latin typeface="Times New Roman" panose="02020603050405020304" pitchFamily="18" charset="0"/>
              </a:rPr>
              <a:t>,0 0 1 0</a:t>
            </a:r>
          </a:p>
        </p:txBody>
      </p:sp>
    </p:spTree>
    <p:extLst>
      <p:ext uri="{BB962C8B-B14F-4D97-AF65-F5344CB8AC3E}">
        <p14:creationId xmlns:p14="http://schemas.microsoft.com/office/powerpoint/2010/main" val="21989172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的溢出判断与</a:t>
            </a:r>
            <a:r>
              <a:rPr lang="zh-CN" altLang="en-US" dirty="0" smtClean="0"/>
              <a:t>检测</a:t>
            </a:r>
            <a:endParaRPr lang="zh-CN" altLang="en-US" dirty="0"/>
          </a:p>
        </p:txBody>
      </p:sp>
      <p:sp>
        <p:nvSpPr>
          <p:cNvPr id="3" name="文本占位符 2"/>
          <p:cNvSpPr>
            <a:spLocks noGrp="1"/>
          </p:cNvSpPr>
          <p:nvPr>
            <p:ph type="body" sz="quarter" idx="13"/>
          </p:nvPr>
        </p:nvSpPr>
        <p:spPr/>
        <p:txBody>
          <a:bodyPr/>
          <a:lstStyle/>
          <a:p>
            <a:r>
              <a:rPr lang="en-US" altLang="zh-CN" dirty="0" smtClean="0"/>
              <a:t>4.2.3</a:t>
            </a:r>
            <a:endParaRPr lang="zh-CN" altLang="en-US" dirty="0"/>
          </a:p>
        </p:txBody>
      </p:sp>
      <p:sp>
        <p:nvSpPr>
          <p:cNvPr id="4" name="内容占位符 3"/>
          <p:cNvSpPr>
            <a:spLocks noGrp="1"/>
          </p:cNvSpPr>
          <p:nvPr>
            <p:ph idx="1"/>
          </p:nvPr>
        </p:nvSpPr>
        <p:spPr/>
        <p:txBody>
          <a:bodyPr>
            <a:normAutofit/>
          </a:bodyPr>
          <a:lstStyle/>
          <a:p>
            <a:r>
              <a:rPr lang="en-US" altLang="zh-CN" dirty="0"/>
              <a:t>1.</a:t>
            </a:r>
            <a:r>
              <a:rPr lang="zh-CN" altLang="en-US" dirty="0"/>
              <a:t>溢出的产生            </a:t>
            </a:r>
          </a:p>
          <a:p>
            <a:pPr lvl="1"/>
            <a:r>
              <a:rPr lang="zh-CN" altLang="en-US" dirty="0" smtClean="0"/>
              <a:t>在</a:t>
            </a:r>
            <a:r>
              <a:rPr lang="zh-CN" altLang="en-US" dirty="0"/>
              <a:t>补码加减运算中，有时会遇到这样的情况：两个同号数相加，结果符号位却相反。</a:t>
            </a:r>
          </a:p>
          <a:p>
            <a:pPr lvl="1"/>
            <a:r>
              <a:rPr lang="zh-CN" altLang="en-US" dirty="0" smtClean="0"/>
              <a:t>例</a:t>
            </a:r>
            <a:r>
              <a:rPr lang="en-US" altLang="zh-CN" dirty="0" smtClean="0"/>
              <a:t>2</a:t>
            </a:r>
            <a:r>
              <a:rPr lang="zh-CN" altLang="en-US" dirty="0" smtClean="0"/>
              <a:t>：</a:t>
            </a:r>
            <a:r>
              <a:rPr lang="en-US" altLang="zh-CN" dirty="0"/>
              <a:t>X</a:t>
            </a:r>
            <a:r>
              <a:rPr lang="en-US" altLang="zh-CN" dirty="0" smtClean="0"/>
              <a:t>=-1011B=-11D</a:t>
            </a:r>
            <a:r>
              <a:rPr lang="zh-CN" altLang="en-US" dirty="0"/>
              <a:t>，</a:t>
            </a:r>
            <a:r>
              <a:rPr lang="en-US" altLang="zh-CN" dirty="0"/>
              <a:t>Y</a:t>
            </a:r>
            <a:r>
              <a:rPr lang="en-US" altLang="zh-CN" dirty="0" smtClean="0"/>
              <a:t>=-111B=-7D</a:t>
            </a:r>
            <a:endParaRPr lang="en-US" altLang="zh-CN" dirty="0"/>
          </a:p>
          <a:p>
            <a:pPr marL="190329" lvl="1" indent="0">
              <a:buNone/>
            </a:pPr>
            <a:r>
              <a:rPr lang="en-US" altLang="zh-CN" dirty="0" smtClean="0"/>
              <a:t>	[</a:t>
            </a:r>
            <a:r>
              <a:rPr lang="en-US" altLang="zh-CN" dirty="0"/>
              <a:t>X]</a:t>
            </a:r>
            <a:r>
              <a:rPr lang="zh-CN" altLang="en-US" baseline="-25000" dirty="0"/>
              <a:t>补</a:t>
            </a:r>
            <a:r>
              <a:rPr lang="en-US" altLang="zh-CN" dirty="0"/>
              <a:t>=1,0101   [Y]</a:t>
            </a:r>
            <a:r>
              <a:rPr lang="zh-CN" altLang="en-US" baseline="-25000" dirty="0"/>
              <a:t>补</a:t>
            </a:r>
            <a:r>
              <a:rPr lang="en-US" altLang="zh-CN" dirty="0"/>
              <a:t>=1,1001</a:t>
            </a:r>
            <a:endParaRPr lang="en-US" altLang="zh-CN" dirty="0" smtClean="0"/>
          </a:p>
          <a:p>
            <a:pPr marL="190329" lvl="1" indent="0">
              <a:buNone/>
            </a:pPr>
            <a:r>
              <a:rPr lang="en-US" altLang="zh-CN" dirty="0" smtClean="0"/>
              <a:t>	[</a:t>
            </a:r>
            <a:r>
              <a:rPr lang="en-US" altLang="zh-CN" dirty="0"/>
              <a:t>X+Y]</a:t>
            </a:r>
            <a:r>
              <a:rPr lang="zh-CN" altLang="en-US" baseline="-25000" dirty="0"/>
              <a:t>补</a:t>
            </a:r>
            <a:r>
              <a:rPr lang="en-US" altLang="zh-CN" dirty="0"/>
              <a:t>=0,1110</a:t>
            </a:r>
            <a:r>
              <a:rPr lang="zh-CN" altLang="en-US" dirty="0"/>
              <a:t>，</a:t>
            </a:r>
            <a:r>
              <a:rPr lang="en-US" altLang="zh-CN" dirty="0"/>
              <a:t>X+Y=1110B=14D</a:t>
            </a:r>
          </a:p>
          <a:p>
            <a:pPr lvl="1"/>
            <a:r>
              <a:rPr lang="zh-CN" altLang="en-US" dirty="0" smtClean="0"/>
              <a:t>两负数</a:t>
            </a:r>
            <a:r>
              <a:rPr lang="zh-CN" altLang="en-US" dirty="0"/>
              <a:t>相加结果</a:t>
            </a:r>
            <a:r>
              <a:rPr lang="zh-CN" altLang="en-US" dirty="0" smtClean="0"/>
              <a:t>为</a:t>
            </a:r>
            <a:r>
              <a:rPr lang="en-US" altLang="zh-CN" dirty="0" smtClean="0"/>
              <a:t>14D</a:t>
            </a:r>
            <a:r>
              <a:rPr lang="zh-CN" altLang="en-US" dirty="0"/>
              <a:t>，</a:t>
            </a:r>
            <a:r>
              <a:rPr lang="zh-CN" altLang="en-US" dirty="0" smtClean="0"/>
              <a:t>显然也是</a:t>
            </a:r>
            <a:r>
              <a:rPr lang="zh-CN" altLang="en-US" dirty="0"/>
              <a:t>错误的</a:t>
            </a:r>
            <a:r>
              <a:rPr lang="zh-CN" altLang="en-US" dirty="0" smtClean="0"/>
              <a:t>。</a:t>
            </a:r>
            <a:endParaRPr lang="en-US" altLang="zh-CN" dirty="0"/>
          </a:p>
        </p:txBody>
      </p:sp>
      <p:sp>
        <p:nvSpPr>
          <p:cNvPr id="5" name="Line 4"/>
          <p:cNvSpPr>
            <a:spLocks noChangeShapeType="1"/>
          </p:cNvSpPr>
          <p:nvPr/>
        </p:nvSpPr>
        <p:spPr bwMode="auto">
          <a:xfrm flipV="1">
            <a:off x="8297597" y="3895551"/>
            <a:ext cx="2286000" cy="0"/>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5"/>
          <p:cNvSpPr txBox="1">
            <a:spLocks noChangeArrowheads="1"/>
          </p:cNvSpPr>
          <p:nvPr/>
        </p:nvSpPr>
        <p:spPr bwMode="auto">
          <a:xfrm>
            <a:off x="8488097" y="2958926"/>
            <a:ext cx="190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smtClean="0">
                <a:solidFill>
                  <a:srgbClr val="FF3300"/>
                </a:solidFill>
                <a:latin typeface="Times New Roman" panose="02020603050405020304" pitchFamily="18" charset="0"/>
              </a:rPr>
              <a:t>1</a:t>
            </a:r>
            <a:r>
              <a:rPr lang="en-US" altLang="zh-CN" sz="3200" b="1" dirty="0" smtClean="0">
                <a:latin typeface="Times New Roman" panose="02020603050405020304" pitchFamily="18" charset="0"/>
              </a:rPr>
              <a:t>,0 </a:t>
            </a:r>
            <a:r>
              <a:rPr lang="en-US" altLang="zh-CN" sz="3200" b="1" dirty="0">
                <a:latin typeface="Times New Roman" panose="02020603050405020304" pitchFamily="18" charset="0"/>
              </a:rPr>
              <a:t>1</a:t>
            </a:r>
            <a:r>
              <a:rPr lang="en-US" altLang="zh-CN" sz="3200" b="1" dirty="0" smtClean="0">
                <a:latin typeface="Times New Roman" panose="02020603050405020304" pitchFamily="18" charset="0"/>
              </a:rPr>
              <a:t> </a:t>
            </a:r>
            <a:r>
              <a:rPr lang="en-US" altLang="zh-CN" sz="3200" b="1" dirty="0">
                <a:latin typeface="Times New Roman" panose="02020603050405020304" pitchFamily="18" charset="0"/>
              </a:rPr>
              <a:t>0</a:t>
            </a:r>
            <a:r>
              <a:rPr lang="en-US" altLang="zh-CN" sz="3200" b="1" dirty="0" smtClean="0">
                <a:latin typeface="Times New Roman" panose="02020603050405020304" pitchFamily="18" charset="0"/>
              </a:rPr>
              <a:t> </a:t>
            </a:r>
            <a:r>
              <a:rPr lang="en-US" altLang="zh-CN" sz="3200" b="1" dirty="0">
                <a:latin typeface="Times New Roman" panose="02020603050405020304" pitchFamily="18" charset="0"/>
              </a:rPr>
              <a:t>1</a:t>
            </a:r>
          </a:p>
        </p:txBody>
      </p:sp>
      <p:sp>
        <p:nvSpPr>
          <p:cNvPr id="7" name="Text Box 6"/>
          <p:cNvSpPr txBox="1">
            <a:spLocks noChangeArrowheads="1"/>
          </p:cNvSpPr>
          <p:nvPr/>
        </p:nvSpPr>
        <p:spPr bwMode="auto">
          <a:xfrm>
            <a:off x="7840397" y="3339926"/>
            <a:ext cx="2819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a:latin typeface="Times New Roman" panose="02020603050405020304" pitchFamily="18" charset="0"/>
              </a:rPr>
              <a:t>+  </a:t>
            </a:r>
            <a:r>
              <a:rPr lang="en-US" altLang="zh-CN" sz="3200" b="1" dirty="0" smtClean="0">
                <a:solidFill>
                  <a:srgbClr val="FF3300"/>
                </a:solidFill>
                <a:latin typeface="Times New Roman" panose="02020603050405020304" pitchFamily="18" charset="0"/>
              </a:rPr>
              <a:t>1</a:t>
            </a:r>
            <a:r>
              <a:rPr lang="en-US" altLang="zh-CN" sz="3200" b="1" dirty="0" smtClean="0">
                <a:latin typeface="Times New Roman" panose="02020603050405020304" pitchFamily="18" charset="0"/>
              </a:rPr>
              <a:t>,1 </a:t>
            </a:r>
            <a:r>
              <a:rPr lang="en-US" altLang="zh-CN" sz="3200" b="1" dirty="0">
                <a:latin typeface="Times New Roman" panose="02020603050405020304" pitchFamily="18" charset="0"/>
              </a:rPr>
              <a:t>0</a:t>
            </a:r>
            <a:r>
              <a:rPr lang="en-US" altLang="zh-CN" sz="3200" b="1" dirty="0" smtClean="0">
                <a:latin typeface="Times New Roman" panose="02020603050405020304" pitchFamily="18" charset="0"/>
              </a:rPr>
              <a:t> </a:t>
            </a:r>
            <a:r>
              <a:rPr lang="en-US" altLang="zh-CN" sz="3200" b="1" dirty="0">
                <a:latin typeface="Times New Roman" panose="02020603050405020304" pitchFamily="18" charset="0"/>
              </a:rPr>
              <a:t>0</a:t>
            </a:r>
            <a:r>
              <a:rPr lang="en-US" altLang="zh-CN" sz="3200" b="1" dirty="0" smtClean="0">
                <a:latin typeface="Times New Roman" panose="02020603050405020304" pitchFamily="18" charset="0"/>
              </a:rPr>
              <a:t> </a:t>
            </a:r>
            <a:r>
              <a:rPr lang="en-US" altLang="zh-CN" sz="3200" b="1" dirty="0">
                <a:latin typeface="Times New Roman" panose="02020603050405020304" pitchFamily="18" charset="0"/>
              </a:rPr>
              <a:t>1</a:t>
            </a:r>
          </a:p>
        </p:txBody>
      </p:sp>
      <p:sp>
        <p:nvSpPr>
          <p:cNvPr id="8" name="Text Box 7"/>
          <p:cNvSpPr txBox="1">
            <a:spLocks noChangeArrowheads="1"/>
          </p:cNvSpPr>
          <p:nvPr/>
        </p:nvSpPr>
        <p:spPr bwMode="auto">
          <a:xfrm>
            <a:off x="8373797" y="3814589"/>
            <a:ext cx="2209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smtClean="0">
                <a:solidFill>
                  <a:srgbClr val="FF3300"/>
                </a:solidFill>
                <a:latin typeface="Times New Roman" panose="02020603050405020304" pitchFamily="18" charset="0"/>
              </a:rPr>
              <a:t>0</a:t>
            </a:r>
            <a:r>
              <a:rPr lang="en-US" altLang="zh-CN" sz="3200" b="1" dirty="0" smtClean="0">
                <a:latin typeface="Times New Roman" panose="02020603050405020304" pitchFamily="18" charset="0"/>
              </a:rPr>
              <a:t>,1 </a:t>
            </a:r>
            <a:r>
              <a:rPr lang="en-US" altLang="zh-CN" sz="3200" b="1" dirty="0">
                <a:latin typeface="Times New Roman" panose="02020603050405020304" pitchFamily="18" charset="0"/>
              </a:rPr>
              <a:t>1</a:t>
            </a:r>
            <a:r>
              <a:rPr lang="en-US" altLang="zh-CN" sz="3200" b="1" dirty="0" smtClean="0">
                <a:latin typeface="Times New Roman" panose="02020603050405020304" pitchFamily="18" charset="0"/>
              </a:rPr>
              <a:t> </a:t>
            </a:r>
            <a:r>
              <a:rPr lang="en-US" altLang="zh-CN" sz="3200" b="1" dirty="0">
                <a:latin typeface="Times New Roman" panose="02020603050405020304" pitchFamily="18" charset="0"/>
              </a:rPr>
              <a:t>1</a:t>
            </a:r>
            <a:r>
              <a:rPr lang="en-US" altLang="zh-CN" sz="3200" b="1" dirty="0" smtClean="0">
                <a:latin typeface="Times New Roman" panose="02020603050405020304" pitchFamily="18" charset="0"/>
              </a:rPr>
              <a:t> </a:t>
            </a:r>
            <a:r>
              <a:rPr lang="en-US" altLang="zh-CN" sz="3200" b="1" dirty="0">
                <a:latin typeface="Times New Roman" panose="02020603050405020304" pitchFamily="18" charset="0"/>
              </a:rPr>
              <a:t>0</a:t>
            </a:r>
          </a:p>
        </p:txBody>
      </p:sp>
    </p:spTree>
    <p:extLst>
      <p:ext uri="{BB962C8B-B14F-4D97-AF65-F5344CB8AC3E}">
        <p14:creationId xmlns:p14="http://schemas.microsoft.com/office/powerpoint/2010/main" val="33652769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的溢出判断与</a:t>
            </a:r>
            <a:r>
              <a:rPr lang="zh-CN" altLang="en-US" dirty="0" smtClean="0"/>
              <a:t>检测</a:t>
            </a:r>
            <a:endParaRPr lang="zh-CN" altLang="en-US" dirty="0"/>
          </a:p>
        </p:txBody>
      </p:sp>
      <p:sp>
        <p:nvSpPr>
          <p:cNvPr id="3" name="文本占位符 2"/>
          <p:cNvSpPr>
            <a:spLocks noGrp="1"/>
          </p:cNvSpPr>
          <p:nvPr>
            <p:ph type="body" sz="quarter" idx="13"/>
          </p:nvPr>
        </p:nvSpPr>
        <p:spPr/>
        <p:txBody>
          <a:bodyPr/>
          <a:lstStyle/>
          <a:p>
            <a:r>
              <a:rPr lang="en-US" altLang="zh-CN" dirty="0" smtClean="0"/>
              <a:t>4.2.3</a:t>
            </a:r>
            <a:endParaRPr lang="zh-CN" altLang="en-US" dirty="0"/>
          </a:p>
        </p:txBody>
      </p:sp>
      <p:sp>
        <p:nvSpPr>
          <p:cNvPr id="4" name="内容占位符 3"/>
          <p:cNvSpPr>
            <a:spLocks noGrp="1"/>
          </p:cNvSpPr>
          <p:nvPr>
            <p:ph idx="1"/>
          </p:nvPr>
        </p:nvSpPr>
        <p:spPr/>
        <p:txBody>
          <a:bodyPr>
            <a:normAutofit/>
          </a:bodyPr>
          <a:lstStyle/>
          <a:p>
            <a:r>
              <a:rPr lang="zh-CN" altLang="en-US" dirty="0"/>
              <a:t>为什么会发生这种错误呢？原因在于两数相加之和的数值已超过了机器允许的表示范围。</a:t>
            </a:r>
          </a:p>
          <a:p>
            <a:r>
              <a:rPr lang="zh-CN" altLang="en-US" dirty="0" smtClean="0"/>
              <a:t>字长</a:t>
            </a:r>
            <a:r>
              <a:rPr lang="zh-CN" altLang="en-US" dirty="0"/>
              <a:t>为</a:t>
            </a:r>
            <a:r>
              <a:rPr lang="en-US" altLang="zh-CN" dirty="0"/>
              <a:t>n+1</a:t>
            </a:r>
            <a:r>
              <a:rPr lang="zh-CN" altLang="en-US" dirty="0"/>
              <a:t>位的定点整数（其中一位为符号位），采用补码表示，当运算结果大于</a:t>
            </a:r>
            <a:r>
              <a:rPr lang="en-US" altLang="zh-CN" dirty="0"/>
              <a:t>2</a:t>
            </a:r>
            <a:r>
              <a:rPr lang="en-US" altLang="zh-CN" baseline="30000" dirty="0"/>
              <a:t>n</a:t>
            </a:r>
            <a:r>
              <a:rPr lang="en-US" altLang="zh-CN" dirty="0"/>
              <a:t>-1</a:t>
            </a:r>
            <a:r>
              <a:rPr lang="zh-CN" altLang="en-US" dirty="0"/>
              <a:t>或小于</a:t>
            </a:r>
            <a:r>
              <a:rPr lang="en-US" altLang="zh-CN" dirty="0"/>
              <a:t>-2</a:t>
            </a:r>
            <a:r>
              <a:rPr lang="en-US" altLang="zh-CN" baseline="30000" dirty="0"/>
              <a:t>n</a:t>
            </a:r>
            <a:r>
              <a:rPr lang="zh-CN" altLang="en-US" dirty="0"/>
              <a:t>时，就产生溢出</a:t>
            </a:r>
            <a:r>
              <a:rPr lang="zh-CN" altLang="en-US" dirty="0" smtClean="0"/>
              <a:t>。</a:t>
            </a:r>
            <a:endParaRPr lang="zh-CN" altLang="en-US" dirty="0"/>
          </a:p>
        </p:txBody>
      </p:sp>
    </p:spTree>
    <p:extLst>
      <p:ext uri="{BB962C8B-B14F-4D97-AF65-F5344CB8AC3E}">
        <p14:creationId xmlns:p14="http://schemas.microsoft.com/office/powerpoint/2010/main" val="4988233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Shape 1"/>
          <p:cNvSpPr/>
          <p:nvPr/>
        </p:nvSpPr>
        <p:spPr>
          <a:xfrm>
            <a:off x="4567378" y="37713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5" name="文本占位符 20"/>
          <p:cNvSpPr txBox="1">
            <a:spLocks/>
          </p:cNvSpPr>
          <p:nvPr/>
        </p:nvSpPr>
        <p:spPr>
          <a:xfrm>
            <a:off x="5319374" y="37713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rgbClr val="FF0000"/>
                </a:solidFill>
              </a:rPr>
              <a:t>基本算数运算的实现</a:t>
            </a:r>
            <a:endParaRPr lang="zh-CN" altLang="en-US" sz="2400" dirty="0">
              <a:solidFill>
                <a:srgbClr val="FF0000"/>
              </a:solidFill>
            </a:endParaRPr>
          </a:p>
        </p:txBody>
      </p:sp>
      <p:sp>
        <p:nvSpPr>
          <p:cNvPr id="6" name="Freeform: Shape 1"/>
          <p:cNvSpPr/>
          <p:nvPr/>
        </p:nvSpPr>
        <p:spPr>
          <a:xfrm>
            <a:off x="4554678" y="1022758"/>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7" name="文本占位符 20"/>
          <p:cNvSpPr txBox="1">
            <a:spLocks/>
          </p:cNvSpPr>
          <p:nvPr/>
        </p:nvSpPr>
        <p:spPr>
          <a:xfrm>
            <a:off x="4554678" y="1022759"/>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2</a:t>
            </a:r>
            <a:endParaRPr lang="en-US" dirty="0"/>
          </a:p>
        </p:txBody>
      </p:sp>
      <p:sp>
        <p:nvSpPr>
          <p:cNvPr id="8" name="文本占位符 20"/>
          <p:cNvSpPr txBox="1">
            <a:spLocks/>
          </p:cNvSpPr>
          <p:nvPr/>
        </p:nvSpPr>
        <p:spPr>
          <a:xfrm>
            <a:off x="5306674" y="1022759"/>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加减运算</a:t>
            </a:r>
            <a:endParaRPr lang="zh-CN" altLang="en-US" sz="2400" dirty="0">
              <a:solidFill>
                <a:schemeClr val="tx1">
                  <a:lumMod val="65000"/>
                  <a:lumOff val="35000"/>
                </a:schemeClr>
              </a:solidFill>
            </a:endParaRPr>
          </a:p>
        </p:txBody>
      </p:sp>
      <p:sp>
        <p:nvSpPr>
          <p:cNvPr id="9" name="Freeform: Shape 1"/>
          <p:cNvSpPr/>
          <p:nvPr/>
        </p:nvSpPr>
        <p:spPr>
          <a:xfrm>
            <a:off x="4540250" y="16937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0" name="文本占位符 20"/>
          <p:cNvSpPr txBox="1">
            <a:spLocks/>
          </p:cNvSpPr>
          <p:nvPr/>
        </p:nvSpPr>
        <p:spPr>
          <a:xfrm>
            <a:off x="4540250" y="16937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3</a:t>
            </a:r>
            <a:endParaRPr lang="en-US" dirty="0"/>
          </a:p>
        </p:txBody>
      </p:sp>
      <p:sp>
        <p:nvSpPr>
          <p:cNvPr id="11" name="文本占位符 20"/>
          <p:cNvSpPr txBox="1">
            <a:spLocks/>
          </p:cNvSpPr>
          <p:nvPr/>
        </p:nvSpPr>
        <p:spPr>
          <a:xfrm>
            <a:off x="5292246" y="16937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带符号数的移位和舍入操作</a:t>
            </a:r>
            <a:endParaRPr lang="zh-CN" altLang="en-US" sz="2400" dirty="0">
              <a:solidFill>
                <a:schemeClr val="tx1">
                  <a:lumMod val="65000"/>
                  <a:lumOff val="35000"/>
                </a:schemeClr>
              </a:solidFill>
            </a:endParaRPr>
          </a:p>
        </p:txBody>
      </p:sp>
      <p:sp>
        <p:nvSpPr>
          <p:cNvPr id="12" name="Freeform: Shape 1"/>
          <p:cNvSpPr/>
          <p:nvPr/>
        </p:nvSpPr>
        <p:spPr>
          <a:xfrm>
            <a:off x="4540250" y="23668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3" name="文本占位符 20"/>
          <p:cNvSpPr txBox="1">
            <a:spLocks/>
          </p:cNvSpPr>
          <p:nvPr/>
        </p:nvSpPr>
        <p:spPr>
          <a:xfrm>
            <a:off x="4540250" y="23668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4</a:t>
            </a:r>
            <a:endParaRPr lang="en-US" dirty="0"/>
          </a:p>
        </p:txBody>
      </p:sp>
      <p:sp>
        <p:nvSpPr>
          <p:cNvPr id="14" name="文本占位符 20"/>
          <p:cNvSpPr txBox="1">
            <a:spLocks/>
          </p:cNvSpPr>
          <p:nvPr/>
        </p:nvSpPr>
        <p:spPr>
          <a:xfrm>
            <a:off x="5292246" y="23668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乘法运算</a:t>
            </a:r>
            <a:endParaRPr lang="zh-CN" altLang="en-US" sz="2400" dirty="0">
              <a:solidFill>
                <a:schemeClr val="tx1">
                  <a:lumMod val="65000"/>
                  <a:lumOff val="35000"/>
                </a:schemeClr>
              </a:solidFill>
            </a:endParaRPr>
          </a:p>
        </p:txBody>
      </p:sp>
      <p:sp>
        <p:nvSpPr>
          <p:cNvPr id="15" name="Freeform: Shape 1"/>
          <p:cNvSpPr/>
          <p:nvPr/>
        </p:nvSpPr>
        <p:spPr>
          <a:xfrm>
            <a:off x="4529278" y="30399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6" name="文本占位符 20"/>
          <p:cNvSpPr txBox="1">
            <a:spLocks/>
          </p:cNvSpPr>
          <p:nvPr/>
        </p:nvSpPr>
        <p:spPr>
          <a:xfrm>
            <a:off x="4529278" y="30399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5</a:t>
            </a:r>
            <a:endParaRPr lang="en-US" dirty="0"/>
          </a:p>
        </p:txBody>
      </p:sp>
      <p:sp>
        <p:nvSpPr>
          <p:cNvPr id="17" name="文本占位符 20"/>
          <p:cNvSpPr txBox="1">
            <a:spLocks/>
          </p:cNvSpPr>
          <p:nvPr/>
        </p:nvSpPr>
        <p:spPr>
          <a:xfrm>
            <a:off x="5281274" y="303998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除法运算</a:t>
            </a:r>
            <a:endParaRPr lang="zh-CN" altLang="en-US" sz="2400" dirty="0">
              <a:solidFill>
                <a:schemeClr val="tx1">
                  <a:lumMod val="65000"/>
                  <a:lumOff val="35000"/>
                </a:schemeClr>
              </a:solidFill>
            </a:endParaRPr>
          </a:p>
        </p:txBody>
      </p:sp>
      <p:sp>
        <p:nvSpPr>
          <p:cNvPr id="18" name="文本占位符 5"/>
          <p:cNvSpPr txBox="1">
            <a:spLocks/>
          </p:cNvSpPr>
          <p:nvPr/>
        </p:nvSpPr>
        <p:spPr>
          <a:xfrm>
            <a:off x="4579739" y="437306"/>
            <a:ext cx="536575" cy="521970"/>
          </a:xfrm>
          <a:prstGeom prst="rect">
            <a:avLst/>
          </a:prstGeom>
        </p:spPr>
        <p:txBody>
          <a:bodyPr anchor="ctr" anchorCtr="1"/>
          <a:lstStyle>
            <a:lvl1pPr marL="0" indent="0" algn="l" defTabSz="685773" rtl="0" eaLnBrk="1" latinLnBrk="0" hangingPunct="1">
              <a:lnSpc>
                <a:spcPct val="100000"/>
              </a:lnSpc>
              <a:spcBef>
                <a:spcPts val="0"/>
              </a:spcBef>
              <a:buFont typeface="Arial" panose="020B0604020202020204" pitchFamily="34" charset="0"/>
              <a:buNone/>
              <a:defRPr lang="zh-CN" altLang="en-US" sz="28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dirty="0" smtClean="0"/>
              <a:t>1</a:t>
            </a:r>
            <a:endParaRPr lang="en-US" sz="2400" dirty="0"/>
          </a:p>
        </p:txBody>
      </p:sp>
      <p:sp>
        <p:nvSpPr>
          <p:cNvPr id="19" name="Freeform: Shape 1"/>
          <p:cNvSpPr/>
          <p:nvPr/>
        </p:nvSpPr>
        <p:spPr>
          <a:xfrm>
            <a:off x="4530667" y="37003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0" name="文本占位符 20"/>
          <p:cNvSpPr txBox="1">
            <a:spLocks/>
          </p:cNvSpPr>
          <p:nvPr/>
        </p:nvSpPr>
        <p:spPr>
          <a:xfrm>
            <a:off x="4530667" y="37003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6</a:t>
            </a:r>
            <a:endParaRPr lang="en-US" dirty="0"/>
          </a:p>
        </p:txBody>
      </p:sp>
      <p:sp>
        <p:nvSpPr>
          <p:cNvPr id="21" name="文本占位符 20"/>
          <p:cNvSpPr txBox="1">
            <a:spLocks/>
          </p:cNvSpPr>
          <p:nvPr/>
        </p:nvSpPr>
        <p:spPr>
          <a:xfrm>
            <a:off x="5282663" y="37003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规格化浮点运算</a:t>
            </a:r>
            <a:endParaRPr lang="zh-CN" altLang="en-US" sz="2400" dirty="0">
              <a:solidFill>
                <a:schemeClr val="tx1">
                  <a:lumMod val="65000"/>
                  <a:lumOff val="35000"/>
                </a:schemeClr>
              </a:solidFill>
            </a:endParaRPr>
          </a:p>
        </p:txBody>
      </p:sp>
      <p:sp>
        <p:nvSpPr>
          <p:cNvPr id="22" name="Freeform: Shape 1"/>
          <p:cNvSpPr/>
          <p:nvPr/>
        </p:nvSpPr>
        <p:spPr>
          <a:xfrm>
            <a:off x="4516239" y="43480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3" name="文本占位符 20"/>
          <p:cNvSpPr txBox="1">
            <a:spLocks/>
          </p:cNvSpPr>
          <p:nvPr/>
        </p:nvSpPr>
        <p:spPr>
          <a:xfrm>
            <a:off x="4516239" y="43480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7</a:t>
            </a:r>
            <a:endParaRPr lang="en-US" dirty="0"/>
          </a:p>
        </p:txBody>
      </p:sp>
      <p:sp>
        <p:nvSpPr>
          <p:cNvPr id="24" name="文本占位符 20"/>
          <p:cNvSpPr txBox="1">
            <a:spLocks/>
          </p:cNvSpPr>
          <p:nvPr/>
        </p:nvSpPr>
        <p:spPr>
          <a:xfrm>
            <a:off x="5268235" y="43480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十进制整数的加法运算</a:t>
            </a:r>
            <a:endParaRPr lang="zh-CN" altLang="en-US" sz="2400" dirty="0">
              <a:solidFill>
                <a:schemeClr val="tx1">
                  <a:lumMod val="65000"/>
                  <a:lumOff val="35000"/>
                </a:schemeClr>
              </a:solidFill>
            </a:endParaRPr>
          </a:p>
        </p:txBody>
      </p:sp>
      <p:sp>
        <p:nvSpPr>
          <p:cNvPr id="25" name="Freeform: Shape 1"/>
          <p:cNvSpPr/>
          <p:nvPr/>
        </p:nvSpPr>
        <p:spPr>
          <a:xfrm>
            <a:off x="4503539" y="50084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6" name="文本占位符 20"/>
          <p:cNvSpPr txBox="1">
            <a:spLocks/>
          </p:cNvSpPr>
          <p:nvPr/>
        </p:nvSpPr>
        <p:spPr>
          <a:xfrm>
            <a:off x="4503539" y="50084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smtClean="0"/>
              <a:t>8</a:t>
            </a:r>
            <a:endParaRPr lang="en-US" dirty="0"/>
          </a:p>
        </p:txBody>
      </p:sp>
      <p:sp>
        <p:nvSpPr>
          <p:cNvPr id="27" name="文本占位符 20"/>
          <p:cNvSpPr txBox="1">
            <a:spLocks/>
          </p:cNvSpPr>
          <p:nvPr/>
        </p:nvSpPr>
        <p:spPr>
          <a:xfrm>
            <a:off x="5255535" y="50084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逻辑运算与实现</a:t>
            </a:r>
            <a:endParaRPr lang="zh-CN" altLang="en-US" sz="2400" dirty="0">
              <a:solidFill>
                <a:schemeClr val="tx1">
                  <a:lumMod val="65000"/>
                  <a:lumOff val="35000"/>
                </a:schemeClr>
              </a:solidFill>
            </a:endParaRPr>
          </a:p>
        </p:txBody>
      </p:sp>
      <p:sp>
        <p:nvSpPr>
          <p:cNvPr id="28" name="Freeform: Shape 1"/>
          <p:cNvSpPr/>
          <p:nvPr/>
        </p:nvSpPr>
        <p:spPr>
          <a:xfrm>
            <a:off x="4492567" y="56815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9" name="文本占位符 20"/>
          <p:cNvSpPr txBox="1">
            <a:spLocks/>
          </p:cNvSpPr>
          <p:nvPr/>
        </p:nvSpPr>
        <p:spPr>
          <a:xfrm>
            <a:off x="4492567" y="56815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smtClean="0"/>
              <a:t>9</a:t>
            </a:r>
            <a:endParaRPr lang="en-US" dirty="0"/>
          </a:p>
        </p:txBody>
      </p:sp>
      <p:sp>
        <p:nvSpPr>
          <p:cNvPr id="30" name="文本占位符 20"/>
          <p:cNvSpPr txBox="1">
            <a:spLocks/>
          </p:cNvSpPr>
          <p:nvPr/>
        </p:nvSpPr>
        <p:spPr>
          <a:xfrm>
            <a:off x="5244563" y="56815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运算器的基本组成与实例</a:t>
            </a:r>
            <a:endParaRPr lang="zh-CN" altLang="en-US" sz="2400" dirty="0">
              <a:solidFill>
                <a:schemeClr val="tx1">
                  <a:lumMod val="65000"/>
                  <a:lumOff val="35000"/>
                </a:schemeClr>
              </a:solidFill>
            </a:endParaRPr>
          </a:p>
        </p:txBody>
      </p:sp>
    </p:spTree>
    <p:extLst>
      <p:ext uri="{BB962C8B-B14F-4D97-AF65-F5344CB8AC3E}">
        <p14:creationId xmlns:p14="http://schemas.microsoft.com/office/powerpoint/2010/main" val="18235645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的溢出判断与</a:t>
            </a:r>
            <a:r>
              <a:rPr lang="zh-CN" altLang="en-US" dirty="0" smtClean="0"/>
              <a:t>检测</a:t>
            </a:r>
            <a:endParaRPr lang="zh-CN" altLang="en-US" dirty="0"/>
          </a:p>
        </p:txBody>
      </p:sp>
      <p:sp>
        <p:nvSpPr>
          <p:cNvPr id="3" name="文本占位符 2"/>
          <p:cNvSpPr>
            <a:spLocks noGrp="1"/>
          </p:cNvSpPr>
          <p:nvPr>
            <p:ph type="body" sz="quarter" idx="13"/>
          </p:nvPr>
        </p:nvSpPr>
        <p:spPr/>
        <p:txBody>
          <a:bodyPr/>
          <a:lstStyle/>
          <a:p>
            <a:r>
              <a:rPr lang="en-US" altLang="zh-CN" dirty="0" smtClean="0"/>
              <a:t>4.2.3</a:t>
            </a:r>
            <a:endParaRPr lang="zh-CN" altLang="en-US" dirty="0"/>
          </a:p>
        </p:txBody>
      </p:sp>
      <p:sp>
        <p:nvSpPr>
          <p:cNvPr id="4" name="内容占位符 3"/>
          <p:cNvSpPr>
            <a:spLocks noGrp="1"/>
          </p:cNvSpPr>
          <p:nvPr>
            <p:ph idx="1"/>
          </p:nvPr>
        </p:nvSpPr>
        <p:spPr/>
        <p:txBody>
          <a:bodyPr>
            <a:normAutofit/>
          </a:bodyPr>
          <a:lstStyle/>
          <a:p>
            <a:r>
              <a:rPr lang="zh-CN" altLang="en-US" dirty="0"/>
              <a:t>设参加运算的两数为</a:t>
            </a:r>
            <a:r>
              <a:rPr lang="en-US" altLang="zh-CN" dirty="0"/>
              <a:t>X</a:t>
            </a:r>
            <a:r>
              <a:rPr lang="zh-CN" altLang="en-US" dirty="0"/>
              <a:t>、</a:t>
            </a:r>
            <a:r>
              <a:rPr lang="en-US" altLang="zh-CN" dirty="0"/>
              <a:t>Y</a:t>
            </a:r>
            <a:r>
              <a:rPr lang="zh-CN" altLang="en-US" dirty="0"/>
              <a:t>，做加法运算。</a:t>
            </a:r>
          </a:p>
          <a:p>
            <a:r>
              <a:rPr lang="zh-CN" altLang="en-US" dirty="0" smtClean="0"/>
              <a:t>若</a:t>
            </a:r>
            <a:r>
              <a:rPr lang="en-US" altLang="zh-CN" dirty="0"/>
              <a:t>X</a:t>
            </a:r>
            <a:r>
              <a:rPr lang="zh-CN" altLang="en-US" dirty="0"/>
              <a:t>、</a:t>
            </a:r>
            <a:r>
              <a:rPr lang="en-US" altLang="zh-CN" dirty="0"/>
              <a:t>Y</a:t>
            </a:r>
            <a:r>
              <a:rPr lang="zh-CN" altLang="en-US" dirty="0"/>
              <a:t>异号，不会溢出。 </a:t>
            </a:r>
          </a:p>
          <a:p>
            <a:r>
              <a:rPr lang="zh-CN" altLang="en-US" dirty="0" smtClean="0"/>
              <a:t>若</a:t>
            </a:r>
            <a:r>
              <a:rPr lang="en-US" altLang="zh-CN" dirty="0">
                <a:solidFill>
                  <a:srgbClr val="FF0000"/>
                </a:solidFill>
              </a:rPr>
              <a:t>X</a:t>
            </a:r>
            <a:r>
              <a:rPr lang="zh-CN" altLang="en-US" dirty="0">
                <a:solidFill>
                  <a:srgbClr val="FF0000"/>
                </a:solidFill>
              </a:rPr>
              <a:t>、</a:t>
            </a:r>
            <a:r>
              <a:rPr lang="en-US" altLang="zh-CN" dirty="0">
                <a:solidFill>
                  <a:srgbClr val="FF0000"/>
                </a:solidFill>
              </a:rPr>
              <a:t>Y</a:t>
            </a:r>
            <a:r>
              <a:rPr lang="zh-CN" altLang="en-US" dirty="0">
                <a:solidFill>
                  <a:srgbClr val="FF0000"/>
                </a:solidFill>
              </a:rPr>
              <a:t>同号，运算结果为正且大于所能表示的最大正数或运算结果为负且小于所能表示的最小负数（绝对值最大的负数）时，产生溢出</a:t>
            </a:r>
            <a:r>
              <a:rPr lang="zh-CN" altLang="en-US" dirty="0" smtClean="0"/>
              <a:t>。</a:t>
            </a:r>
            <a:endParaRPr lang="en-US" altLang="zh-CN" dirty="0" smtClean="0"/>
          </a:p>
          <a:p>
            <a:r>
              <a:rPr lang="zh-CN" altLang="en-US" dirty="0" smtClean="0"/>
              <a:t>将</a:t>
            </a:r>
            <a:r>
              <a:rPr lang="zh-CN" altLang="en-US" dirty="0"/>
              <a:t>两正数相加产生的溢出称为</a:t>
            </a:r>
            <a:r>
              <a:rPr lang="zh-CN" altLang="en-US" dirty="0">
                <a:solidFill>
                  <a:srgbClr val="FF0000"/>
                </a:solidFill>
              </a:rPr>
              <a:t>正溢</a:t>
            </a:r>
            <a:r>
              <a:rPr lang="zh-CN" altLang="en-US" dirty="0"/>
              <a:t>；反之，两负数相加产生的溢出称为</a:t>
            </a:r>
            <a:r>
              <a:rPr lang="zh-CN" altLang="en-US" dirty="0">
                <a:solidFill>
                  <a:srgbClr val="FF0000"/>
                </a:solidFill>
              </a:rPr>
              <a:t>负溢</a:t>
            </a:r>
            <a:r>
              <a:rPr lang="zh-CN" altLang="en-US" dirty="0"/>
              <a:t>。</a:t>
            </a:r>
          </a:p>
        </p:txBody>
      </p:sp>
    </p:spTree>
    <p:extLst>
      <p:ext uri="{BB962C8B-B14F-4D97-AF65-F5344CB8AC3E}">
        <p14:creationId xmlns:p14="http://schemas.microsoft.com/office/powerpoint/2010/main" val="35684449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的溢出判断与</a:t>
            </a:r>
            <a:r>
              <a:rPr lang="zh-CN" altLang="en-US" dirty="0" smtClean="0"/>
              <a:t>检测</a:t>
            </a:r>
            <a:endParaRPr lang="zh-CN" altLang="en-US" dirty="0"/>
          </a:p>
        </p:txBody>
      </p:sp>
      <p:sp>
        <p:nvSpPr>
          <p:cNvPr id="3" name="文本占位符 2"/>
          <p:cNvSpPr>
            <a:spLocks noGrp="1"/>
          </p:cNvSpPr>
          <p:nvPr>
            <p:ph type="body" sz="quarter" idx="13"/>
          </p:nvPr>
        </p:nvSpPr>
        <p:spPr/>
        <p:txBody>
          <a:bodyPr/>
          <a:lstStyle/>
          <a:p>
            <a:r>
              <a:rPr lang="en-US" altLang="zh-CN" dirty="0" smtClean="0"/>
              <a:t>4.2.3</a:t>
            </a:r>
            <a:endParaRPr lang="zh-CN" altLang="en-US" dirty="0"/>
          </a:p>
        </p:txBody>
      </p:sp>
      <p:sp>
        <p:nvSpPr>
          <p:cNvPr id="4" name="内容占位符 3"/>
          <p:cNvSpPr>
            <a:spLocks noGrp="1"/>
          </p:cNvSpPr>
          <p:nvPr>
            <p:ph idx="1"/>
          </p:nvPr>
        </p:nvSpPr>
        <p:spPr/>
        <p:txBody>
          <a:bodyPr>
            <a:normAutofit/>
          </a:bodyPr>
          <a:lstStyle/>
          <a:p>
            <a:r>
              <a:rPr lang="en-US" altLang="zh-CN" dirty="0"/>
              <a:t>2. </a:t>
            </a:r>
            <a:r>
              <a:rPr lang="zh-CN" altLang="en-US" dirty="0"/>
              <a:t>溢出检测</a:t>
            </a:r>
            <a:r>
              <a:rPr lang="zh-CN" altLang="en-US" dirty="0" smtClean="0"/>
              <a:t>方法</a:t>
            </a:r>
            <a:endParaRPr lang="en-US" altLang="zh-CN" dirty="0" smtClean="0"/>
          </a:p>
          <a:p>
            <a:pPr lvl="1"/>
            <a:r>
              <a:rPr lang="en-US" altLang="zh-CN" dirty="0"/>
              <a:t>(1)</a:t>
            </a:r>
            <a:r>
              <a:rPr lang="zh-CN" altLang="en-US" dirty="0"/>
              <a:t>采用一个符号位</a:t>
            </a:r>
          </a:p>
          <a:p>
            <a:pPr lvl="1"/>
            <a:r>
              <a:rPr lang="en-US" altLang="zh-CN" dirty="0"/>
              <a:t>(2)</a:t>
            </a:r>
            <a:r>
              <a:rPr lang="zh-CN" altLang="en-US" dirty="0"/>
              <a:t>采用进位位</a:t>
            </a:r>
          </a:p>
          <a:p>
            <a:pPr lvl="1"/>
            <a:r>
              <a:rPr lang="en-US" altLang="zh-CN" dirty="0"/>
              <a:t>(3)</a:t>
            </a:r>
            <a:r>
              <a:rPr lang="zh-CN" altLang="en-US" dirty="0"/>
              <a:t>采用变形补码（双符号位补码</a:t>
            </a:r>
            <a:r>
              <a:rPr lang="zh-CN" altLang="en-US" dirty="0" smtClean="0"/>
              <a:t>）</a:t>
            </a:r>
            <a:endParaRPr lang="zh-CN" altLang="en-US" dirty="0"/>
          </a:p>
          <a:p>
            <a:r>
              <a:rPr lang="zh-CN" altLang="en-US" dirty="0" smtClean="0"/>
              <a:t>设</a:t>
            </a:r>
            <a:r>
              <a:rPr lang="zh-CN" altLang="en-US" dirty="0"/>
              <a:t>：被操作数为：</a:t>
            </a:r>
            <a:r>
              <a:rPr lang="en-US" altLang="zh-CN" dirty="0"/>
              <a:t>[X]</a:t>
            </a:r>
            <a:r>
              <a:rPr lang="zh-CN" altLang="en-US" baseline="-25000" dirty="0"/>
              <a:t>补</a:t>
            </a:r>
            <a:r>
              <a:rPr lang="en-US" altLang="zh-CN" dirty="0"/>
              <a:t>=X</a:t>
            </a:r>
            <a:r>
              <a:rPr lang="en-US" altLang="zh-CN" baseline="-25000" dirty="0"/>
              <a:t>s</a:t>
            </a:r>
            <a:r>
              <a:rPr lang="en-US" altLang="zh-CN" dirty="0"/>
              <a:t>,X</a:t>
            </a:r>
            <a:r>
              <a:rPr lang="en-US" altLang="zh-CN" baseline="-25000" dirty="0"/>
              <a:t>1</a:t>
            </a:r>
            <a:r>
              <a:rPr lang="en-US" altLang="zh-CN" dirty="0"/>
              <a:t>X</a:t>
            </a:r>
            <a:r>
              <a:rPr lang="en-US" altLang="zh-CN" baseline="-25000" dirty="0"/>
              <a:t>2</a:t>
            </a:r>
            <a:r>
              <a:rPr lang="en-US" altLang="zh-CN" dirty="0"/>
              <a:t>…</a:t>
            </a:r>
            <a:r>
              <a:rPr lang="en-US" altLang="zh-CN" dirty="0" err="1"/>
              <a:t>X</a:t>
            </a:r>
            <a:r>
              <a:rPr lang="en-US" altLang="zh-CN" baseline="-25000" dirty="0" err="1"/>
              <a:t>n</a:t>
            </a:r>
            <a:endParaRPr lang="en-US" altLang="zh-CN" baseline="-25000" dirty="0"/>
          </a:p>
          <a:p>
            <a:pPr marL="0" indent="0">
              <a:buNone/>
            </a:pPr>
            <a:r>
              <a:rPr lang="en-US" altLang="zh-CN" dirty="0" smtClean="0"/>
              <a:t>	   </a:t>
            </a:r>
            <a:r>
              <a:rPr lang="zh-CN" altLang="en-US" dirty="0" smtClean="0"/>
              <a:t>操作数</a:t>
            </a:r>
            <a:r>
              <a:rPr lang="zh-CN" altLang="en-US" dirty="0"/>
              <a:t>为：</a:t>
            </a:r>
            <a:r>
              <a:rPr lang="en-US" altLang="zh-CN" dirty="0"/>
              <a:t>[Y]</a:t>
            </a:r>
            <a:r>
              <a:rPr lang="zh-CN" altLang="en-US" baseline="-25000" dirty="0"/>
              <a:t>补</a:t>
            </a:r>
            <a:r>
              <a:rPr lang="en-US" altLang="zh-CN" dirty="0"/>
              <a:t>=Y</a:t>
            </a:r>
            <a:r>
              <a:rPr lang="en-US" altLang="zh-CN" baseline="-25000" dirty="0"/>
              <a:t>s</a:t>
            </a:r>
            <a:r>
              <a:rPr lang="en-US" altLang="zh-CN" dirty="0"/>
              <a:t>,Y</a:t>
            </a:r>
            <a:r>
              <a:rPr lang="en-US" altLang="zh-CN" baseline="-25000" dirty="0"/>
              <a:t>1</a:t>
            </a:r>
            <a:r>
              <a:rPr lang="en-US" altLang="zh-CN" dirty="0"/>
              <a:t>Y</a:t>
            </a:r>
            <a:r>
              <a:rPr lang="en-US" altLang="zh-CN" baseline="-25000" dirty="0"/>
              <a:t>2</a:t>
            </a:r>
            <a:r>
              <a:rPr lang="en-US" altLang="zh-CN" dirty="0"/>
              <a:t>…</a:t>
            </a:r>
            <a:r>
              <a:rPr lang="en-US" altLang="zh-CN" dirty="0" err="1"/>
              <a:t>Y</a:t>
            </a:r>
            <a:r>
              <a:rPr lang="en-US" altLang="zh-CN" baseline="-25000" dirty="0" err="1"/>
              <a:t>n</a:t>
            </a:r>
            <a:endParaRPr lang="en-US" altLang="zh-CN" baseline="-25000" dirty="0"/>
          </a:p>
          <a:p>
            <a:pPr marL="0" indent="0">
              <a:buNone/>
            </a:pPr>
            <a:r>
              <a:rPr lang="zh-CN" altLang="en-US" dirty="0" smtClean="0"/>
              <a:t> </a:t>
            </a:r>
            <a:r>
              <a:rPr lang="en-US" altLang="zh-CN" dirty="0" smtClean="0"/>
              <a:t>	   </a:t>
            </a:r>
            <a:r>
              <a:rPr lang="zh-CN" altLang="en-US" dirty="0" smtClean="0"/>
              <a:t>其</a:t>
            </a:r>
            <a:r>
              <a:rPr lang="zh-CN" altLang="en-US" dirty="0"/>
              <a:t>和（差）为：</a:t>
            </a:r>
            <a:r>
              <a:rPr lang="en-US" altLang="zh-CN" dirty="0"/>
              <a:t>[S]</a:t>
            </a:r>
            <a:r>
              <a:rPr lang="zh-CN" altLang="en-US" baseline="-25000" dirty="0"/>
              <a:t>补</a:t>
            </a:r>
            <a:r>
              <a:rPr lang="en-US" altLang="zh-CN" dirty="0"/>
              <a:t>=S</a:t>
            </a:r>
            <a:r>
              <a:rPr lang="en-US" altLang="zh-CN" baseline="-25000" dirty="0"/>
              <a:t>s</a:t>
            </a:r>
            <a:r>
              <a:rPr lang="en-US" altLang="zh-CN" dirty="0"/>
              <a:t>,S</a:t>
            </a:r>
            <a:r>
              <a:rPr lang="en-US" altLang="zh-CN" baseline="-25000" dirty="0"/>
              <a:t>1</a:t>
            </a:r>
            <a:r>
              <a:rPr lang="en-US" altLang="zh-CN" dirty="0"/>
              <a:t>S</a:t>
            </a:r>
            <a:r>
              <a:rPr lang="en-US" altLang="zh-CN" baseline="-25000" dirty="0"/>
              <a:t>2</a:t>
            </a:r>
            <a:r>
              <a:rPr lang="en-US" altLang="zh-CN" dirty="0"/>
              <a:t>…</a:t>
            </a:r>
            <a:r>
              <a:rPr lang="en-US" altLang="zh-CN" dirty="0" err="1"/>
              <a:t>S</a:t>
            </a:r>
            <a:r>
              <a:rPr lang="en-US" altLang="zh-CN" baseline="-25000" dirty="0" err="1"/>
              <a:t>n</a:t>
            </a:r>
            <a:endParaRPr lang="en-US" altLang="zh-CN" baseline="-25000" dirty="0"/>
          </a:p>
        </p:txBody>
      </p:sp>
    </p:spTree>
    <p:extLst>
      <p:ext uri="{BB962C8B-B14F-4D97-AF65-F5344CB8AC3E}">
        <p14:creationId xmlns:p14="http://schemas.microsoft.com/office/powerpoint/2010/main" val="21873934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的溢出判断与</a:t>
            </a:r>
            <a:r>
              <a:rPr lang="zh-CN" altLang="en-US" dirty="0" smtClean="0"/>
              <a:t>检测</a:t>
            </a:r>
            <a:endParaRPr lang="zh-CN" altLang="en-US" dirty="0"/>
          </a:p>
        </p:txBody>
      </p:sp>
      <p:sp>
        <p:nvSpPr>
          <p:cNvPr id="3" name="文本占位符 2"/>
          <p:cNvSpPr>
            <a:spLocks noGrp="1"/>
          </p:cNvSpPr>
          <p:nvPr>
            <p:ph type="body" sz="quarter" idx="13"/>
          </p:nvPr>
        </p:nvSpPr>
        <p:spPr/>
        <p:txBody>
          <a:bodyPr/>
          <a:lstStyle/>
          <a:p>
            <a:r>
              <a:rPr lang="en-US" altLang="zh-CN" dirty="0" smtClean="0"/>
              <a:t>4.2.3</a:t>
            </a:r>
            <a:endParaRPr lang="zh-CN" altLang="en-US" dirty="0"/>
          </a:p>
        </p:txBody>
      </p:sp>
      <p:sp>
        <p:nvSpPr>
          <p:cNvPr id="4" name="内容占位符 3"/>
          <p:cNvSpPr>
            <a:spLocks noGrp="1"/>
          </p:cNvSpPr>
          <p:nvPr>
            <p:ph idx="1"/>
          </p:nvPr>
        </p:nvSpPr>
        <p:spPr/>
        <p:txBody>
          <a:bodyPr>
            <a:normAutofit/>
          </a:bodyPr>
          <a:lstStyle/>
          <a:p>
            <a:r>
              <a:rPr lang="en-US" altLang="zh-CN" dirty="0" smtClean="0"/>
              <a:t>(</a:t>
            </a:r>
            <a:r>
              <a:rPr lang="en-US" altLang="zh-CN" dirty="0"/>
              <a:t>1)</a:t>
            </a:r>
            <a:r>
              <a:rPr lang="zh-CN" altLang="en-US" dirty="0"/>
              <a:t>采用一个符号位</a:t>
            </a:r>
          </a:p>
          <a:p>
            <a:pPr lvl="1"/>
            <a:r>
              <a:rPr lang="zh-CN" altLang="en-US" dirty="0" smtClean="0"/>
              <a:t>两</a:t>
            </a:r>
            <a:r>
              <a:rPr lang="zh-CN" altLang="en-US" dirty="0"/>
              <a:t>正数相加，结果为负表明产生正溢；两负数相加，结果为正表明产生负溢。因此可得出采用一个符号位检测溢出的方法：</a:t>
            </a:r>
          </a:p>
          <a:p>
            <a:pPr lvl="1"/>
            <a:r>
              <a:rPr lang="zh-CN" altLang="en-US" dirty="0" smtClean="0"/>
              <a:t>当</a:t>
            </a:r>
            <a:r>
              <a:rPr lang="en-US" altLang="zh-CN" dirty="0" err="1"/>
              <a:t>X</a:t>
            </a:r>
            <a:r>
              <a:rPr lang="en-US" altLang="zh-CN" baseline="-25000" dirty="0" err="1"/>
              <a:t>s</a:t>
            </a:r>
            <a:r>
              <a:rPr lang="en-US" altLang="zh-CN" dirty="0"/>
              <a:t>=</a:t>
            </a:r>
            <a:r>
              <a:rPr lang="en-US" altLang="zh-CN" dirty="0" err="1"/>
              <a:t>Y</a:t>
            </a:r>
            <a:r>
              <a:rPr lang="en-US" altLang="zh-CN" baseline="-25000" dirty="0" err="1"/>
              <a:t>s</a:t>
            </a:r>
            <a:r>
              <a:rPr lang="en-US" altLang="zh-CN" dirty="0"/>
              <a:t>=0</a:t>
            </a:r>
            <a:r>
              <a:rPr lang="zh-CN" altLang="en-US" dirty="0"/>
              <a:t>，</a:t>
            </a:r>
            <a:r>
              <a:rPr lang="en-US" altLang="zh-CN" dirty="0" err="1"/>
              <a:t>S</a:t>
            </a:r>
            <a:r>
              <a:rPr lang="en-US" altLang="zh-CN" baseline="-25000" dirty="0" err="1"/>
              <a:t>s</a:t>
            </a:r>
            <a:r>
              <a:rPr lang="en-US" altLang="zh-CN" dirty="0"/>
              <a:t>=1</a:t>
            </a:r>
            <a:r>
              <a:rPr lang="zh-CN" altLang="en-US" dirty="0"/>
              <a:t>时，产生正溢。</a:t>
            </a:r>
          </a:p>
          <a:p>
            <a:pPr lvl="1"/>
            <a:r>
              <a:rPr lang="zh-CN" altLang="en-US" dirty="0" smtClean="0"/>
              <a:t>当</a:t>
            </a:r>
            <a:r>
              <a:rPr lang="en-US" altLang="zh-CN" dirty="0" err="1"/>
              <a:t>X</a:t>
            </a:r>
            <a:r>
              <a:rPr lang="en-US" altLang="zh-CN" baseline="-25000" dirty="0" err="1"/>
              <a:t>s</a:t>
            </a:r>
            <a:r>
              <a:rPr lang="en-US" altLang="zh-CN" dirty="0"/>
              <a:t>=</a:t>
            </a:r>
            <a:r>
              <a:rPr lang="en-US" altLang="zh-CN" dirty="0" err="1"/>
              <a:t>Y</a:t>
            </a:r>
            <a:r>
              <a:rPr lang="en-US" altLang="zh-CN" baseline="-25000" dirty="0" err="1"/>
              <a:t>s</a:t>
            </a:r>
            <a:r>
              <a:rPr lang="en-US" altLang="zh-CN" dirty="0"/>
              <a:t>=1</a:t>
            </a:r>
            <a:r>
              <a:rPr lang="zh-CN" altLang="en-US" dirty="0"/>
              <a:t>，</a:t>
            </a:r>
            <a:r>
              <a:rPr lang="en-US" altLang="zh-CN" dirty="0" err="1"/>
              <a:t>S</a:t>
            </a:r>
            <a:r>
              <a:rPr lang="en-US" altLang="zh-CN" baseline="-25000" dirty="0" err="1"/>
              <a:t>s</a:t>
            </a:r>
            <a:r>
              <a:rPr lang="en-US" altLang="zh-CN" dirty="0"/>
              <a:t>=0</a:t>
            </a:r>
            <a:r>
              <a:rPr lang="zh-CN" altLang="en-US" dirty="0"/>
              <a:t>时，产生负溢</a:t>
            </a:r>
            <a:r>
              <a:rPr lang="zh-CN" altLang="en-US" dirty="0" smtClean="0"/>
              <a:t>。</a:t>
            </a:r>
            <a:endParaRPr lang="en-US" altLang="zh-CN" dirty="0" smtClean="0"/>
          </a:p>
          <a:p>
            <a:pPr lvl="1"/>
            <a:r>
              <a:rPr lang="zh-CN" altLang="en-US" dirty="0" smtClean="0">
                <a:solidFill>
                  <a:srgbClr val="FF0000"/>
                </a:solidFill>
              </a:rPr>
              <a:t>溢出 </a:t>
            </a:r>
            <a:r>
              <a:rPr lang="en-US" altLang="zh-CN" dirty="0" smtClean="0">
                <a:solidFill>
                  <a:srgbClr val="FF0000"/>
                </a:solidFill>
              </a:rPr>
              <a:t>= </a:t>
            </a:r>
            <a:r>
              <a:rPr lang="en-US" altLang="zh-CN" dirty="0" err="1" smtClean="0">
                <a:solidFill>
                  <a:srgbClr val="FF0000"/>
                </a:solidFill>
              </a:rPr>
              <a:t>X</a:t>
            </a:r>
            <a:r>
              <a:rPr lang="en-US" altLang="zh-CN" baseline="-25000" dirty="0" err="1" smtClean="0">
                <a:solidFill>
                  <a:srgbClr val="FF0000"/>
                </a:solidFill>
              </a:rPr>
              <a:t>s</a:t>
            </a:r>
            <a:r>
              <a:rPr lang="en-US" altLang="zh-CN" dirty="0" err="1" smtClean="0">
                <a:solidFill>
                  <a:srgbClr val="FF0000"/>
                </a:solidFill>
              </a:rPr>
              <a:t>Y</a:t>
            </a:r>
            <a:r>
              <a:rPr lang="en-US" altLang="zh-CN" baseline="-25000" dirty="0" err="1" smtClean="0">
                <a:solidFill>
                  <a:srgbClr val="FF0000"/>
                </a:solidFill>
              </a:rPr>
              <a:t>s</a:t>
            </a:r>
            <a:r>
              <a:rPr lang="en-US" altLang="zh-CN" dirty="0" err="1" smtClean="0">
                <a:solidFill>
                  <a:srgbClr val="FF0000"/>
                </a:solidFill>
              </a:rPr>
              <a:t>S</a:t>
            </a:r>
            <a:r>
              <a:rPr lang="en-US" altLang="zh-CN" baseline="-25000" dirty="0" err="1" smtClean="0">
                <a:solidFill>
                  <a:srgbClr val="FF0000"/>
                </a:solidFill>
              </a:rPr>
              <a:t>s</a:t>
            </a:r>
            <a:r>
              <a:rPr lang="en-US" altLang="zh-CN" dirty="0" err="1" smtClean="0">
                <a:solidFill>
                  <a:srgbClr val="FF0000"/>
                </a:solidFill>
              </a:rPr>
              <a:t>+X</a:t>
            </a:r>
            <a:r>
              <a:rPr lang="en-US" altLang="zh-CN" baseline="-25000" dirty="0" err="1" smtClean="0">
                <a:solidFill>
                  <a:srgbClr val="FF0000"/>
                </a:solidFill>
              </a:rPr>
              <a:t>s</a:t>
            </a:r>
            <a:r>
              <a:rPr lang="en-US" altLang="zh-CN" dirty="0" err="1" smtClean="0">
                <a:solidFill>
                  <a:srgbClr val="FF0000"/>
                </a:solidFill>
              </a:rPr>
              <a:t>Y</a:t>
            </a:r>
            <a:r>
              <a:rPr lang="en-US" altLang="zh-CN" baseline="-25000" dirty="0" err="1" smtClean="0">
                <a:solidFill>
                  <a:srgbClr val="FF0000"/>
                </a:solidFill>
              </a:rPr>
              <a:t>s</a:t>
            </a:r>
            <a:r>
              <a:rPr lang="en-US" altLang="zh-CN" dirty="0" err="1" smtClean="0">
                <a:solidFill>
                  <a:srgbClr val="FF0000"/>
                </a:solidFill>
              </a:rPr>
              <a:t>S</a:t>
            </a:r>
            <a:r>
              <a:rPr lang="en-US" altLang="zh-CN" baseline="-25000" dirty="0" err="1" smtClean="0">
                <a:solidFill>
                  <a:srgbClr val="FF0000"/>
                </a:solidFill>
              </a:rPr>
              <a:t>s</a:t>
            </a:r>
            <a:endParaRPr lang="zh-CN" altLang="en-US" baseline="-25000" dirty="0">
              <a:solidFill>
                <a:srgbClr val="FF0000"/>
              </a:solidFill>
            </a:endParaRPr>
          </a:p>
        </p:txBody>
      </p:sp>
      <p:sp>
        <p:nvSpPr>
          <p:cNvPr id="5" name="Line 6"/>
          <p:cNvSpPr>
            <a:spLocks noChangeShapeType="1"/>
          </p:cNvSpPr>
          <p:nvPr/>
        </p:nvSpPr>
        <p:spPr bwMode="auto">
          <a:xfrm>
            <a:off x="2417689" y="4017271"/>
            <a:ext cx="241300" cy="0"/>
          </a:xfrm>
          <a:prstGeom prst="line">
            <a:avLst/>
          </a:prstGeom>
          <a:noFill/>
          <a:ln w="190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7"/>
          <p:cNvSpPr>
            <a:spLocks noChangeShapeType="1"/>
          </p:cNvSpPr>
          <p:nvPr/>
        </p:nvSpPr>
        <p:spPr bwMode="auto">
          <a:xfrm>
            <a:off x="2761285" y="4014096"/>
            <a:ext cx="242888" cy="0"/>
          </a:xfrm>
          <a:prstGeom prst="line">
            <a:avLst/>
          </a:prstGeom>
          <a:noFill/>
          <a:ln w="190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8"/>
          <p:cNvSpPr>
            <a:spLocks noChangeShapeType="1"/>
          </p:cNvSpPr>
          <p:nvPr/>
        </p:nvSpPr>
        <p:spPr bwMode="auto">
          <a:xfrm>
            <a:off x="4053596" y="4014096"/>
            <a:ext cx="241300" cy="0"/>
          </a:xfrm>
          <a:prstGeom prst="line">
            <a:avLst/>
          </a:prstGeom>
          <a:noFill/>
          <a:ln w="190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721980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 calcmode="lin" valueType="num">
                                      <p:cBhvr additive="base">
                                        <p:cTn id="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的溢出判断与</a:t>
            </a:r>
            <a:r>
              <a:rPr lang="zh-CN" altLang="en-US" dirty="0" smtClean="0"/>
              <a:t>检测</a:t>
            </a:r>
            <a:endParaRPr lang="zh-CN" altLang="en-US" dirty="0"/>
          </a:p>
        </p:txBody>
      </p:sp>
      <p:sp>
        <p:nvSpPr>
          <p:cNvPr id="3" name="文本占位符 2"/>
          <p:cNvSpPr>
            <a:spLocks noGrp="1"/>
          </p:cNvSpPr>
          <p:nvPr>
            <p:ph type="body" sz="quarter" idx="13"/>
          </p:nvPr>
        </p:nvSpPr>
        <p:spPr/>
        <p:txBody>
          <a:bodyPr/>
          <a:lstStyle/>
          <a:p>
            <a:r>
              <a:rPr lang="en-US" altLang="zh-CN" dirty="0" smtClean="0"/>
              <a:t>4.2.3</a:t>
            </a:r>
            <a:endParaRPr lang="zh-CN" altLang="en-US" dirty="0"/>
          </a:p>
        </p:txBody>
      </p:sp>
      <p:sp>
        <p:nvSpPr>
          <p:cNvPr id="4" name="内容占位符 3"/>
          <p:cNvSpPr>
            <a:spLocks noGrp="1"/>
          </p:cNvSpPr>
          <p:nvPr>
            <p:ph idx="1"/>
          </p:nvPr>
        </p:nvSpPr>
        <p:spPr/>
        <p:txBody>
          <a:bodyPr>
            <a:normAutofit/>
          </a:bodyPr>
          <a:lstStyle/>
          <a:p>
            <a:r>
              <a:rPr lang="en-US" altLang="zh-CN" dirty="0"/>
              <a:t>(2)</a:t>
            </a:r>
            <a:r>
              <a:rPr lang="zh-CN" altLang="en-US" dirty="0"/>
              <a:t>采用进位位</a:t>
            </a:r>
          </a:p>
          <a:p>
            <a:pPr lvl="1"/>
            <a:r>
              <a:rPr lang="zh-CN" altLang="en-US" dirty="0" smtClean="0"/>
              <a:t>两</a:t>
            </a:r>
            <a:r>
              <a:rPr lang="zh-CN" altLang="en-US" dirty="0"/>
              <a:t>数运算时，产生的进位为</a:t>
            </a:r>
            <a:r>
              <a:rPr lang="en-US" altLang="zh-CN" dirty="0"/>
              <a:t>C</a:t>
            </a:r>
            <a:r>
              <a:rPr lang="en-US" altLang="zh-CN" baseline="-25000" dirty="0"/>
              <a:t>s</a:t>
            </a:r>
            <a:r>
              <a:rPr lang="en-US" altLang="zh-CN" dirty="0"/>
              <a:t>,C</a:t>
            </a:r>
            <a:r>
              <a:rPr lang="en-US" altLang="zh-CN" baseline="-25000" dirty="0"/>
              <a:t>1</a:t>
            </a:r>
            <a:r>
              <a:rPr lang="en-US" altLang="zh-CN" dirty="0"/>
              <a:t>C</a:t>
            </a:r>
            <a:r>
              <a:rPr lang="en-US" altLang="zh-CN" baseline="-25000" dirty="0"/>
              <a:t>2</a:t>
            </a:r>
            <a:r>
              <a:rPr lang="en-US" altLang="zh-CN" dirty="0"/>
              <a:t>…</a:t>
            </a:r>
            <a:r>
              <a:rPr lang="en-US" altLang="zh-CN" dirty="0" err="1"/>
              <a:t>C</a:t>
            </a:r>
            <a:r>
              <a:rPr lang="en-US" altLang="zh-CN" baseline="-25000" dirty="0" err="1"/>
              <a:t>n</a:t>
            </a:r>
            <a:r>
              <a:rPr lang="zh-CN" altLang="en-US" dirty="0"/>
              <a:t>，</a:t>
            </a:r>
          </a:p>
          <a:p>
            <a:pPr lvl="1"/>
            <a:r>
              <a:rPr lang="zh-CN" altLang="en-US" dirty="0" smtClean="0"/>
              <a:t>其中</a:t>
            </a:r>
            <a:r>
              <a:rPr lang="zh-CN" altLang="en-US" dirty="0"/>
              <a:t>：</a:t>
            </a:r>
            <a:r>
              <a:rPr lang="en-US" altLang="zh-CN" dirty="0"/>
              <a:t>C</a:t>
            </a:r>
            <a:r>
              <a:rPr lang="en-US" altLang="zh-CN" baseline="-25000" dirty="0"/>
              <a:t>s</a:t>
            </a:r>
            <a:r>
              <a:rPr lang="zh-CN" altLang="en-US" dirty="0"/>
              <a:t>为符号位产生的进位，</a:t>
            </a:r>
            <a:r>
              <a:rPr lang="en-US" altLang="zh-CN" dirty="0"/>
              <a:t>C</a:t>
            </a:r>
            <a:r>
              <a:rPr lang="en-US" altLang="zh-CN" baseline="-25000" dirty="0"/>
              <a:t>1</a:t>
            </a:r>
            <a:r>
              <a:rPr lang="zh-CN" altLang="en-US" dirty="0"/>
              <a:t>为最高数值位产生的进位。</a:t>
            </a:r>
          </a:p>
          <a:p>
            <a:pPr lvl="1"/>
            <a:r>
              <a:rPr lang="zh-CN" altLang="en-US" dirty="0" smtClean="0"/>
              <a:t>两</a:t>
            </a:r>
            <a:r>
              <a:rPr lang="zh-CN" altLang="en-US" dirty="0"/>
              <a:t>正数相加，当最高有效位产生进位（</a:t>
            </a:r>
            <a:r>
              <a:rPr lang="en-US" altLang="zh-CN" dirty="0"/>
              <a:t>C</a:t>
            </a:r>
            <a:r>
              <a:rPr lang="en-US" altLang="zh-CN" baseline="-25000" dirty="0"/>
              <a:t>1</a:t>
            </a:r>
            <a:r>
              <a:rPr lang="en-US" altLang="zh-CN" dirty="0"/>
              <a:t>=1</a:t>
            </a:r>
            <a:r>
              <a:rPr lang="zh-CN" altLang="en-US" dirty="0"/>
              <a:t>）而符号位不产生进位（</a:t>
            </a:r>
            <a:r>
              <a:rPr lang="en-US" altLang="zh-CN" dirty="0"/>
              <a:t>C</a:t>
            </a:r>
            <a:r>
              <a:rPr lang="en-US" altLang="zh-CN" baseline="-25000" dirty="0"/>
              <a:t>s</a:t>
            </a:r>
            <a:r>
              <a:rPr lang="en-US" altLang="zh-CN" dirty="0"/>
              <a:t>=0</a:t>
            </a:r>
            <a:r>
              <a:rPr lang="zh-CN" altLang="en-US" dirty="0"/>
              <a:t>）时，发生正溢。</a:t>
            </a:r>
          </a:p>
          <a:p>
            <a:pPr lvl="1"/>
            <a:r>
              <a:rPr lang="zh-CN" altLang="en-US" dirty="0" smtClean="0"/>
              <a:t>两</a:t>
            </a:r>
            <a:r>
              <a:rPr lang="zh-CN" altLang="en-US" dirty="0"/>
              <a:t>负数相加，当最高有效位没有进位（</a:t>
            </a:r>
            <a:r>
              <a:rPr lang="en-US" altLang="zh-CN" dirty="0"/>
              <a:t>C</a:t>
            </a:r>
            <a:r>
              <a:rPr lang="en-US" altLang="zh-CN" baseline="-25000" dirty="0"/>
              <a:t>1</a:t>
            </a:r>
            <a:r>
              <a:rPr lang="en-US" altLang="zh-CN" dirty="0"/>
              <a:t>=0</a:t>
            </a:r>
            <a:r>
              <a:rPr lang="zh-CN" altLang="en-US" dirty="0"/>
              <a:t>）而符号位产生进位（</a:t>
            </a:r>
            <a:r>
              <a:rPr lang="en-US" altLang="zh-CN" dirty="0"/>
              <a:t>C</a:t>
            </a:r>
            <a:r>
              <a:rPr lang="en-US" altLang="zh-CN" baseline="-25000" dirty="0"/>
              <a:t>s</a:t>
            </a:r>
            <a:r>
              <a:rPr lang="en-US" altLang="zh-CN" dirty="0"/>
              <a:t>=1</a:t>
            </a:r>
            <a:r>
              <a:rPr lang="zh-CN" altLang="en-US" dirty="0"/>
              <a:t>）时，发生负溢</a:t>
            </a:r>
            <a:r>
              <a:rPr lang="zh-CN" altLang="en-US" dirty="0" smtClean="0"/>
              <a:t>。</a:t>
            </a:r>
            <a:endParaRPr lang="en-US" altLang="zh-CN" dirty="0" smtClean="0"/>
          </a:p>
          <a:p>
            <a:pPr lvl="1"/>
            <a:r>
              <a:rPr lang="zh-CN" altLang="en-US" dirty="0" smtClean="0">
                <a:solidFill>
                  <a:srgbClr val="FF0000"/>
                </a:solidFill>
              </a:rPr>
              <a:t>溢出 </a:t>
            </a:r>
            <a:r>
              <a:rPr lang="en-US" altLang="zh-CN" dirty="0" smtClean="0">
                <a:solidFill>
                  <a:srgbClr val="FF0000"/>
                </a:solidFill>
              </a:rPr>
              <a:t>= C</a:t>
            </a:r>
            <a:r>
              <a:rPr lang="en-US" altLang="zh-CN" baseline="-25000" dirty="0" smtClean="0">
                <a:solidFill>
                  <a:srgbClr val="FF0000"/>
                </a:solidFill>
              </a:rPr>
              <a:t>s</a:t>
            </a:r>
            <a:r>
              <a:rPr lang="en-US" altLang="zh-CN" sz="3200" dirty="0">
                <a:solidFill>
                  <a:srgbClr val="FF0000"/>
                </a:solidFill>
              </a:rPr>
              <a:t> ⊕ </a:t>
            </a:r>
            <a:r>
              <a:rPr lang="en-US" altLang="zh-CN" dirty="0" smtClean="0">
                <a:solidFill>
                  <a:srgbClr val="FF0000"/>
                </a:solidFill>
              </a:rPr>
              <a:t>C</a:t>
            </a:r>
            <a:r>
              <a:rPr lang="en-US" altLang="zh-CN" baseline="-25000" dirty="0" smtClean="0">
                <a:solidFill>
                  <a:srgbClr val="FF0000"/>
                </a:solidFill>
              </a:rPr>
              <a:t>1</a:t>
            </a:r>
            <a:endParaRPr lang="zh-CN" altLang="en-US" baseline="-25000" dirty="0">
              <a:solidFill>
                <a:srgbClr val="FF0000"/>
              </a:solidFill>
            </a:endParaRPr>
          </a:p>
          <a:p>
            <a:endParaRPr lang="zh-CN" altLang="en-US" dirty="0"/>
          </a:p>
        </p:txBody>
      </p:sp>
    </p:spTree>
    <p:extLst>
      <p:ext uri="{BB962C8B-B14F-4D97-AF65-F5344CB8AC3E}">
        <p14:creationId xmlns:p14="http://schemas.microsoft.com/office/powerpoint/2010/main" val="2967272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5" end="5"/>
                                            </p:txEl>
                                          </p:spTgt>
                                        </p:tgtEl>
                                        <p:attrNameLst>
                                          <p:attrName>style.visibility</p:attrName>
                                        </p:attrNameLst>
                                      </p:cBhvr>
                                      <p:to>
                                        <p:strVal val="visible"/>
                                      </p:to>
                                    </p:set>
                                    <p:anim calcmode="lin" valueType="num">
                                      <p:cBhvr additive="base">
                                        <p:cTn id="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3374721" y="1676400"/>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a:solidFill>
                  <a:srgbClr val="21198B"/>
                </a:solidFill>
              </a:rPr>
              <a:t>正确</a:t>
            </a:r>
          </a:p>
        </p:txBody>
      </p:sp>
      <p:grpSp>
        <p:nvGrpSpPr>
          <p:cNvPr id="6" name="Group 5"/>
          <p:cNvGrpSpPr>
            <a:grpSpLocks/>
          </p:cNvGrpSpPr>
          <p:nvPr/>
        </p:nvGrpSpPr>
        <p:grpSpPr bwMode="auto">
          <a:xfrm>
            <a:off x="174321" y="-49213"/>
            <a:ext cx="3505200" cy="2305051"/>
            <a:chOff x="-48" y="-31"/>
            <a:chExt cx="2208" cy="1452"/>
          </a:xfrm>
        </p:grpSpPr>
        <p:sp>
          <p:nvSpPr>
            <p:cNvPr id="7" name="Text Box 6"/>
            <p:cNvSpPr txBox="1">
              <a:spLocks noChangeArrowheads="1"/>
            </p:cNvSpPr>
            <p:nvPr/>
          </p:nvSpPr>
          <p:spPr bwMode="auto">
            <a:xfrm>
              <a:off x="1056" y="480"/>
              <a:ext cx="1056"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60000"/>
                </a:lnSpc>
                <a:spcBef>
                  <a:spcPct val="50000"/>
                </a:spcBef>
              </a:pPr>
              <a:r>
                <a:rPr lang="en-US" altLang="zh-CN" b="1"/>
                <a:t>0 0011</a:t>
              </a:r>
            </a:p>
            <a:p>
              <a:pPr>
                <a:lnSpc>
                  <a:spcPct val="60000"/>
                </a:lnSpc>
                <a:spcBef>
                  <a:spcPct val="50000"/>
                </a:spcBef>
              </a:pPr>
              <a:r>
                <a:rPr lang="en-US" altLang="zh-CN" b="1"/>
                <a:t>0 0010</a:t>
              </a:r>
            </a:p>
          </p:txBody>
        </p:sp>
        <p:sp>
          <p:nvSpPr>
            <p:cNvPr id="8" name="Text Box 7"/>
            <p:cNvSpPr txBox="1">
              <a:spLocks noChangeArrowheads="1"/>
            </p:cNvSpPr>
            <p:nvPr/>
          </p:nvSpPr>
          <p:spPr bwMode="auto">
            <a:xfrm>
              <a:off x="-48" y="-31"/>
              <a:ext cx="1968" cy="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dirty="0">
                  <a:ea typeface="黑体" panose="02010609060101010101" pitchFamily="49" charset="-122"/>
                </a:rPr>
                <a:t>①</a:t>
              </a:r>
              <a:r>
                <a:rPr lang="en-US" altLang="zh-CN" b="1" dirty="0">
                  <a:ea typeface="黑体" panose="02010609060101010101" pitchFamily="49" charset="-122"/>
                </a:rPr>
                <a:t>A=3  B=2</a:t>
              </a:r>
            </a:p>
            <a:p>
              <a:pPr>
                <a:lnSpc>
                  <a:spcPct val="70000"/>
                </a:lnSpc>
                <a:spcBef>
                  <a:spcPct val="50000"/>
                </a:spcBef>
              </a:pPr>
              <a:r>
                <a:rPr lang="en-US" altLang="zh-CN" b="1" dirty="0">
                  <a:ea typeface="黑体" panose="02010609060101010101" pitchFamily="49" charset="-122"/>
                </a:rPr>
                <a:t>  3+2</a:t>
              </a:r>
              <a:r>
                <a:rPr lang="zh-CN" altLang="en-US" b="1" dirty="0">
                  <a:ea typeface="黑体" panose="02010609060101010101" pitchFamily="49" charset="-122"/>
                </a:rPr>
                <a:t>：</a:t>
              </a:r>
            </a:p>
          </p:txBody>
        </p:sp>
        <p:sp>
          <p:nvSpPr>
            <p:cNvPr id="9" name="Text Box 8"/>
            <p:cNvSpPr txBox="1">
              <a:spLocks noChangeArrowheads="1"/>
            </p:cNvSpPr>
            <p:nvPr/>
          </p:nvSpPr>
          <p:spPr bwMode="auto">
            <a:xfrm>
              <a:off x="1056" y="1056"/>
              <a:ext cx="11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t>0 0101     </a:t>
              </a:r>
            </a:p>
          </p:txBody>
        </p:sp>
        <p:sp>
          <p:nvSpPr>
            <p:cNvPr id="10" name="Line 9"/>
            <p:cNvSpPr>
              <a:spLocks noChangeShapeType="1"/>
            </p:cNvSpPr>
            <p:nvPr/>
          </p:nvSpPr>
          <p:spPr bwMode="auto">
            <a:xfrm>
              <a:off x="1920" y="912"/>
              <a:ext cx="192"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p:cNvSpPr>
              <a:spLocks noChangeShapeType="1"/>
            </p:cNvSpPr>
            <p:nvPr/>
          </p:nvSpPr>
          <p:spPr bwMode="auto">
            <a:xfrm>
              <a:off x="2016" y="816"/>
              <a:ext cx="1" cy="17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p:cNvSpPr>
              <a:spLocks noChangeShapeType="1"/>
            </p:cNvSpPr>
            <p:nvPr/>
          </p:nvSpPr>
          <p:spPr bwMode="auto">
            <a:xfrm>
              <a:off x="1104" y="1056"/>
              <a:ext cx="1008"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 name="Group 12"/>
          <p:cNvGrpSpPr>
            <a:grpSpLocks/>
          </p:cNvGrpSpPr>
          <p:nvPr/>
        </p:nvGrpSpPr>
        <p:grpSpPr bwMode="auto">
          <a:xfrm>
            <a:off x="4700320" y="-12700"/>
            <a:ext cx="3857625" cy="2268538"/>
            <a:chOff x="2754" y="-8"/>
            <a:chExt cx="2430" cy="1429"/>
          </a:xfrm>
        </p:grpSpPr>
        <p:sp>
          <p:nvSpPr>
            <p:cNvPr id="14" name="Text Box 13"/>
            <p:cNvSpPr txBox="1">
              <a:spLocks noChangeArrowheads="1"/>
            </p:cNvSpPr>
            <p:nvPr/>
          </p:nvSpPr>
          <p:spPr bwMode="auto">
            <a:xfrm>
              <a:off x="2754" y="-8"/>
              <a:ext cx="2208" cy="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dirty="0">
                  <a:ea typeface="黑体" panose="02010609060101010101" pitchFamily="49" charset="-122"/>
                </a:rPr>
                <a:t>②</a:t>
              </a:r>
              <a:r>
                <a:rPr lang="en-US" altLang="zh-CN" b="1" dirty="0">
                  <a:ea typeface="黑体" panose="02010609060101010101" pitchFamily="49" charset="-122"/>
                </a:rPr>
                <a:t>A=10  B=7</a:t>
              </a:r>
            </a:p>
            <a:p>
              <a:pPr>
                <a:lnSpc>
                  <a:spcPct val="70000"/>
                </a:lnSpc>
                <a:spcBef>
                  <a:spcPct val="50000"/>
                </a:spcBef>
              </a:pPr>
              <a:r>
                <a:rPr lang="en-US" altLang="zh-CN" b="1" dirty="0">
                  <a:ea typeface="黑体" panose="02010609060101010101" pitchFamily="49" charset="-122"/>
                </a:rPr>
                <a:t>  10+7</a:t>
              </a:r>
              <a:r>
                <a:rPr lang="zh-CN" altLang="en-US" b="1" dirty="0">
                  <a:ea typeface="黑体" panose="02010609060101010101" pitchFamily="49" charset="-122"/>
                </a:rPr>
                <a:t>：</a:t>
              </a:r>
            </a:p>
          </p:txBody>
        </p:sp>
        <p:sp>
          <p:nvSpPr>
            <p:cNvPr id="15" name="Text Box 14"/>
            <p:cNvSpPr txBox="1">
              <a:spLocks noChangeArrowheads="1"/>
            </p:cNvSpPr>
            <p:nvPr/>
          </p:nvSpPr>
          <p:spPr bwMode="auto">
            <a:xfrm>
              <a:off x="4032" y="480"/>
              <a:ext cx="1152"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60000"/>
                </a:lnSpc>
                <a:spcBef>
                  <a:spcPct val="50000"/>
                </a:spcBef>
              </a:pPr>
              <a:r>
                <a:rPr lang="en-US" altLang="zh-CN" b="1"/>
                <a:t>0 1010</a:t>
              </a:r>
            </a:p>
            <a:p>
              <a:pPr>
                <a:lnSpc>
                  <a:spcPct val="60000"/>
                </a:lnSpc>
                <a:spcBef>
                  <a:spcPct val="50000"/>
                </a:spcBef>
              </a:pPr>
              <a:r>
                <a:rPr lang="en-US" altLang="zh-CN" b="1"/>
                <a:t>0 0111</a:t>
              </a:r>
            </a:p>
          </p:txBody>
        </p:sp>
        <p:sp>
          <p:nvSpPr>
            <p:cNvPr id="16" name="Line 15"/>
            <p:cNvSpPr>
              <a:spLocks noChangeShapeType="1"/>
            </p:cNvSpPr>
            <p:nvPr/>
          </p:nvSpPr>
          <p:spPr bwMode="auto">
            <a:xfrm>
              <a:off x="4896" y="91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6"/>
            <p:cNvSpPr>
              <a:spLocks noChangeShapeType="1"/>
            </p:cNvSpPr>
            <p:nvPr/>
          </p:nvSpPr>
          <p:spPr bwMode="auto">
            <a:xfrm>
              <a:off x="4992" y="816"/>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7"/>
            <p:cNvSpPr>
              <a:spLocks noChangeShapeType="1"/>
            </p:cNvSpPr>
            <p:nvPr/>
          </p:nvSpPr>
          <p:spPr bwMode="auto">
            <a:xfrm>
              <a:off x="4128" y="1056"/>
              <a:ext cx="10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8"/>
            <p:cNvSpPr txBox="1">
              <a:spLocks noChangeArrowheads="1"/>
            </p:cNvSpPr>
            <p:nvPr/>
          </p:nvSpPr>
          <p:spPr bwMode="auto">
            <a:xfrm>
              <a:off x="4032" y="1056"/>
              <a:ext cx="11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t>1 0001     </a:t>
              </a:r>
            </a:p>
          </p:txBody>
        </p:sp>
      </p:grpSp>
      <p:sp>
        <p:nvSpPr>
          <p:cNvPr id="20" name="Text Box 19"/>
          <p:cNvSpPr txBox="1">
            <a:spLocks noChangeArrowheads="1"/>
          </p:cNvSpPr>
          <p:nvPr/>
        </p:nvSpPr>
        <p:spPr bwMode="auto">
          <a:xfrm>
            <a:off x="8329345" y="1676400"/>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a:solidFill>
                  <a:srgbClr val="21198B"/>
                </a:solidFill>
              </a:rPr>
              <a:t>正溢</a:t>
            </a:r>
          </a:p>
        </p:txBody>
      </p:sp>
      <p:sp>
        <p:nvSpPr>
          <p:cNvPr id="21" name="Text Box 20"/>
          <p:cNvSpPr txBox="1">
            <a:spLocks noChangeArrowheads="1"/>
          </p:cNvSpPr>
          <p:nvPr/>
        </p:nvSpPr>
        <p:spPr bwMode="auto">
          <a:xfrm>
            <a:off x="3374721" y="3886200"/>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a:solidFill>
                  <a:srgbClr val="21198B"/>
                </a:solidFill>
              </a:rPr>
              <a:t>正确</a:t>
            </a:r>
          </a:p>
        </p:txBody>
      </p:sp>
      <p:sp>
        <p:nvSpPr>
          <p:cNvPr id="22" name="Text Box 21"/>
          <p:cNvSpPr txBox="1">
            <a:spLocks noChangeArrowheads="1"/>
          </p:cNvSpPr>
          <p:nvPr/>
        </p:nvSpPr>
        <p:spPr bwMode="auto">
          <a:xfrm>
            <a:off x="8329345" y="3886200"/>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a:solidFill>
                  <a:srgbClr val="21198B"/>
                </a:solidFill>
              </a:rPr>
              <a:t>负溢</a:t>
            </a:r>
          </a:p>
        </p:txBody>
      </p:sp>
      <p:sp>
        <p:nvSpPr>
          <p:cNvPr id="23" name="Text Box 22"/>
          <p:cNvSpPr txBox="1">
            <a:spLocks noChangeArrowheads="1"/>
          </p:cNvSpPr>
          <p:nvPr/>
        </p:nvSpPr>
        <p:spPr bwMode="auto">
          <a:xfrm>
            <a:off x="3450921" y="6096000"/>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a:solidFill>
                  <a:srgbClr val="21198B"/>
                </a:solidFill>
              </a:rPr>
              <a:t>正确</a:t>
            </a:r>
          </a:p>
        </p:txBody>
      </p:sp>
      <p:sp>
        <p:nvSpPr>
          <p:cNvPr id="24" name="Text Box 23"/>
          <p:cNvSpPr txBox="1">
            <a:spLocks noChangeArrowheads="1"/>
          </p:cNvSpPr>
          <p:nvPr/>
        </p:nvSpPr>
        <p:spPr bwMode="auto">
          <a:xfrm>
            <a:off x="8329345" y="6096000"/>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a:solidFill>
                  <a:srgbClr val="21198B"/>
                </a:solidFill>
              </a:rPr>
              <a:t>正确</a:t>
            </a:r>
          </a:p>
        </p:txBody>
      </p:sp>
      <p:grpSp>
        <p:nvGrpSpPr>
          <p:cNvPr id="25" name="Group 24"/>
          <p:cNvGrpSpPr>
            <a:grpSpLocks/>
          </p:cNvGrpSpPr>
          <p:nvPr/>
        </p:nvGrpSpPr>
        <p:grpSpPr bwMode="auto">
          <a:xfrm>
            <a:off x="174321" y="2135188"/>
            <a:ext cx="3657600" cy="2330451"/>
            <a:chOff x="-48" y="1345"/>
            <a:chExt cx="2304" cy="1468"/>
          </a:xfrm>
        </p:grpSpPr>
        <p:sp>
          <p:nvSpPr>
            <p:cNvPr id="26" name="Text Box 25"/>
            <p:cNvSpPr txBox="1">
              <a:spLocks noChangeArrowheads="1"/>
            </p:cNvSpPr>
            <p:nvPr/>
          </p:nvSpPr>
          <p:spPr bwMode="auto">
            <a:xfrm>
              <a:off x="-48" y="1345"/>
              <a:ext cx="2112" cy="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dirty="0">
                  <a:ea typeface="黑体" panose="02010609060101010101" pitchFamily="49" charset="-122"/>
                </a:rPr>
                <a:t>③</a:t>
              </a:r>
              <a:r>
                <a:rPr lang="en-US" altLang="zh-CN" b="1" dirty="0">
                  <a:ea typeface="黑体" panose="02010609060101010101" pitchFamily="49" charset="-122"/>
                </a:rPr>
                <a:t>A= -3  B= -2</a:t>
              </a:r>
            </a:p>
            <a:p>
              <a:pPr>
                <a:lnSpc>
                  <a:spcPct val="70000"/>
                </a:lnSpc>
                <a:spcBef>
                  <a:spcPct val="50000"/>
                </a:spcBef>
              </a:pPr>
              <a:r>
                <a:rPr lang="en-US" altLang="zh-CN" b="1" dirty="0">
                  <a:ea typeface="黑体" panose="02010609060101010101" pitchFamily="49" charset="-122"/>
                </a:rPr>
                <a:t>-3+(-2)</a:t>
              </a:r>
              <a:r>
                <a:rPr lang="zh-CN" altLang="en-US" b="1" dirty="0">
                  <a:ea typeface="黑体" panose="02010609060101010101" pitchFamily="49" charset="-122"/>
                </a:rPr>
                <a:t>：</a:t>
              </a:r>
            </a:p>
          </p:txBody>
        </p:sp>
        <p:sp>
          <p:nvSpPr>
            <p:cNvPr id="27" name="Line 26"/>
            <p:cNvSpPr>
              <a:spLocks noChangeShapeType="1"/>
            </p:cNvSpPr>
            <p:nvPr/>
          </p:nvSpPr>
          <p:spPr bwMode="auto">
            <a:xfrm>
              <a:off x="1920" y="230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7"/>
            <p:cNvSpPr>
              <a:spLocks noChangeShapeType="1"/>
            </p:cNvSpPr>
            <p:nvPr/>
          </p:nvSpPr>
          <p:spPr bwMode="auto">
            <a:xfrm>
              <a:off x="2016" y="22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8"/>
            <p:cNvSpPr>
              <a:spLocks noChangeShapeType="1"/>
            </p:cNvSpPr>
            <p:nvPr/>
          </p:nvSpPr>
          <p:spPr bwMode="auto">
            <a:xfrm>
              <a:off x="1104" y="2448"/>
              <a:ext cx="10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Text Box 29"/>
            <p:cNvSpPr txBox="1">
              <a:spLocks noChangeArrowheads="1"/>
            </p:cNvSpPr>
            <p:nvPr/>
          </p:nvSpPr>
          <p:spPr bwMode="auto">
            <a:xfrm>
              <a:off x="1056" y="2448"/>
              <a:ext cx="11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t>1 1011     </a:t>
              </a:r>
            </a:p>
          </p:txBody>
        </p:sp>
        <p:sp>
          <p:nvSpPr>
            <p:cNvPr id="31" name="Text Box 30"/>
            <p:cNvSpPr txBox="1">
              <a:spLocks noChangeArrowheads="1"/>
            </p:cNvSpPr>
            <p:nvPr/>
          </p:nvSpPr>
          <p:spPr bwMode="auto">
            <a:xfrm>
              <a:off x="1056" y="1872"/>
              <a:ext cx="1200"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60000"/>
                </a:lnSpc>
                <a:spcBef>
                  <a:spcPct val="50000"/>
                </a:spcBef>
              </a:pPr>
              <a:r>
                <a:rPr lang="en-US" altLang="zh-CN" b="1"/>
                <a:t>1 1101</a:t>
              </a:r>
            </a:p>
            <a:p>
              <a:pPr>
                <a:lnSpc>
                  <a:spcPct val="60000"/>
                </a:lnSpc>
                <a:spcBef>
                  <a:spcPct val="50000"/>
                </a:spcBef>
              </a:pPr>
              <a:r>
                <a:rPr lang="en-US" altLang="zh-CN" b="1"/>
                <a:t>1 1110</a:t>
              </a:r>
            </a:p>
          </p:txBody>
        </p:sp>
      </p:grpSp>
      <p:grpSp>
        <p:nvGrpSpPr>
          <p:cNvPr id="32" name="Group 31"/>
          <p:cNvGrpSpPr>
            <a:grpSpLocks/>
          </p:cNvGrpSpPr>
          <p:nvPr/>
        </p:nvGrpSpPr>
        <p:grpSpPr bwMode="auto">
          <a:xfrm>
            <a:off x="4700320" y="2171700"/>
            <a:ext cx="3857625" cy="2293938"/>
            <a:chOff x="2754" y="1368"/>
            <a:chExt cx="2430" cy="1445"/>
          </a:xfrm>
        </p:grpSpPr>
        <p:sp>
          <p:nvSpPr>
            <p:cNvPr id="33" name="Text Box 32"/>
            <p:cNvSpPr txBox="1">
              <a:spLocks noChangeArrowheads="1"/>
            </p:cNvSpPr>
            <p:nvPr/>
          </p:nvSpPr>
          <p:spPr bwMode="auto">
            <a:xfrm>
              <a:off x="2754" y="1368"/>
              <a:ext cx="2352" cy="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dirty="0">
                  <a:ea typeface="黑体" panose="02010609060101010101" pitchFamily="49" charset="-122"/>
                </a:rPr>
                <a:t> ④</a:t>
              </a:r>
              <a:r>
                <a:rPr lang="en-US" altLang="zh-CN" b="1" dirty="0">
                  <a:ea typeface="黑体" panose="02010609060101010101" pitchFamily="49" charset="-122"/>
                </a:rPr>
                <a:t>A= -10  B= -7</a:t>
              </a:r>
            </a:p>
            <a:p>
              <a:pPr>
                <a:lnSpc>
                  <a:spcPct val="70000"/>
                </a:lnSpc>
                <a:spcBef>
                  <a:spcPct val="50000"/>
                </a:spcBef>
              </a:pPr>
              <a:r>
                <a:rPr lang="en-US" altLang="zh-CN" b="1" dirty="0">
                  <a:ea typeface="黑体" panose="02010609060101010101" pitchFamily="49" charset="-122"/>
                </a:rPr>
                <a:t>  -10+(-7)</a:t>
              </a:r>
              <a:r>
                <a:rPr lang="zh-CN" altLang="en-US" b="1" dirty="0">
                  <a:ea typeface="黑体" panose="02010609060101010101" pitchFamily="49" charset="-122"/>
                </a:rPr>
                <a:t>：</a:t>
              </a:r>
            </a:p>
          </p:txBody>
        </p:sp>
        <p:sp>
          <p:nvSpPr>
            <p:cNvPr id="34" name="Line 33"/>
            <p:cNvSpPr>
              <a:spLocks noChangeShapeType="1"/>
            </p:cNvSpPr>
            <p:nvPr/>
          </p:nvSpPr>
          <p:spPr bwMode="auto">
            <a:xfrm>
              <a:off x="4944" y="230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4"/>
            <p:cNvSpPr>
              <a:spLocks noChangeShapeType="1"/>
            </p:cNvSpPr>
            <p:nvPr/>
          </p:nvSpPr>
          <p:spPr bwMode="auto">
            <a:xfrm>
              <a:off x="5040" y="220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5"/>
            <p:cNvSpPr>
              <a:spLocks noChangeShapeType="1"/>
            </p:cNvSpPr>
            <p:nvPr/>
          </p:nvSpPr>
          <p:spPr bwMode="auto">
            <a:xfrm>
              <a:off x="4176" y="2448"/>
              <a:ext cx="10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Text Box 36"/>
            <p:cNvSpPr txBox="1">
              <a:spLocks noChangeArrowheads="1"/>
            </p:cNvSpPr>
            <p:nvPr/>
          </p:nvSpPr>
          <p:spPr bwMode="auto">
            <a:xfrm>
              <a:off x="4080" y="2448"/>
              <a:ext cx="11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t>0 1111     </a:t>
              </a:r>
            </a:p>
          </p:txBody>
        </p:sp>
        <p:sp>
          <p:nvSpPr>
            <p:cNvPr id="38" name="Text Box 37"/>
            <p:cNvSpPr txBox="1">
              <a:spLocks noChangeArrowheads="1"/>
            </p:cNvSpPr>
            <p:nvPr/>
          </p:nvSpPr>
          <p:spPr bwMode="auto">
            <a:xfrm>
              <a:off x="4080" y="1872"/>
              <a:ext cx="1056"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60000"/>
                </a:lnSpc>
                <a:spcBef>
                  <a:spcPct val="50000"/>
                </a:spcBef>
              </a:pPr>
              <a:r>
                <a:rPr lang="en-US" altLang="zh-CN" b="1"/>
                <a:t>1 0110</a:t>
              </a:r>
            </a:p>
            <a:p>
              <a:pPr>
                <a:lnSpc>
                  <a:spcPct val="60000"/>
                </a:lnSpc>
                <a:spcBef>
                  <a:spcPct val="50000"/>
                </a:spcBef>
              </a:pPr>
              <a:r>
                <a:rPr lang="en-US" altLang="zh-CN" b="1"/>
                <a:t>1 1001</a:t>
              </a:r>
            </a:p>
          </p:txBody>
        </p:sp>
      </p:grpSp>
      <p:grpSp>
        <p:nvGrpSpPr>
          <p:cNvPr id="39" name="Group 38"/>
          <p:cNvGrpSpPr>
            <a:grpSpLocks/>
          </p:cNvGrpSpPr>
          <p:nvPr/>
        </p:nvGrpSpPr>
        <p:grpSpPr bwMode="auto">
          <a:xfrm>
            <a:off x="174321" y="4343400"/>
            <a:ext cx="3733800" cy="2332038"/>
            <a:chOff x="-48" y="2736"/>
            <a:chExt cx="2352" cy="1469"/>
          </a:xfrm>
        </p:grpSpPr>
        <p:sp>
          <p:nvSpPr>
            <p:cNvPr id="40" name="Text Box 39"/>
            <p:cNvSpPr txBox="1">
              <a:spLocks noChangeArrowheads="1"/>
            </p:cNvSpPr>
            <p:nvPr/>
          </p:nvSpPr>
          <p:spPr bwMode="auto">
            <a:xfrm>
              <a:off x="-48" y="2736"/>
              <a:ext cx="1968" cy="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dirty="0">
                  <a:ea typeface="黑体" panose="02010609060101010101" pitchFamily="49" charset="-122"/>
                </a:rPr>
                <a:t>⑤</a:t>
              </a:r>
              <a:r>
                <a:rPr lang="en-US" altLang="zh-CN" b="1" dirty="0">
                  <a:ea typeface="黑体" panose="02010609060101010101" pitchFamily="49" charset="-122"/>
                </a:rPr>
                <a:t>A=6  B= -4</a:t>
              </a:r>
            </a:p>
            <a:p>
              <a:pPr>
                <a:lnSpc>
                  <a:spcPct val="70000"/>
                </a:lnSpc>
                <a:spcBef>
                  <a:spcPct val="50000"/>
                </a:spcBef>
              </a:pPr>
              <a:r>
                <a:rPr lang="en-US" altLang="zh-CN" b="1" dirty="0">
                  <a:ea typeface="黑体" panose="02010609060101010101" pitchFamily="49" charset="-122"/>
                </a:rPr>
                <a:t>  6+(-4)</a:t>
              </a:r>
              <a:r>
                <a:rPr lang="zh-CN" altLang="en-US" b="1" dirty="0">
                  <a:ea typeface="黑体" panose="02010609060101010101" pitchFamily="49" charset="-122"/>
                </a:rPr>
                <a:t>：</a:t>
              </a:r>
            </a:p>
          </p:txBody>
        </p:sp>
        <p:sp>
          <p:nvSpPr>
            <p:cNvPr id="41" name="Line 40"/>
            <p:cNvSpPr>
              <a:spLocks noChangeShapeType="1"/>
            </p:cNvSpPr>
            <p:nvPr/>
          </p:nvSpPr>
          <p:spPr bwMode="auto">
            <a:xfrm>
              <a:off x="1968" y="374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1"/>
            <p:cNvSpPr>
              <a:spLocks noChangeShapeType="1"/>
            </p:cNvSpPr>
            <p:nvPr/>
          </p:nvSpPr>
          <p:spPr bwMode="auto">
            <a:xfrm>
              <a:off x="2064" y="364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2"/>
            <p:cNvSpPr>
              <a:spLocks noChangeShapeType="1"/>
            </p:cNvSpPr>
            <p:nvPr/>
          </p:nvSpPr>
          <p:spPr bwMode="auto">
            <a:xfrm>
              <a:off x="1200" y="3888"/>
              <a:ext cx="10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43"/>
            <p:cNvSpPr txBox="1">
              <a:spLocks noChangeArrowheads="1"/>
            </p:cNvSpPr>
            <p:nvPr/>
          </p:nvSpPr>
          <p:spPr bwMode="auto">
            <a:xfrm>
              <a:off x="1104" y="3840"/>
              <a:ext cx="11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t>0 0010     </a:t>
              </a:r>
            </a:p>
          </p:txBody>
        </p:sp>
        <p:sp>
          <p:nvSpPr>
            <p:cNvPr id="45" name="Text Box 44"/>
            <p:cNvSpPr txBox="1">
              <a:spLocks noChangeArrowheads="1"/>
            </p:cNvSpPr>
            <p:nvPr/>
          </p:nvSpPr>
          <p:spPr bwMode="auto">
            <a:xfrm>
              <a:off x="1104" y="3312"/>
              <a:ext cx="1200"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60000"/>
                </a:lnSpc>
                <a:spcBef>
                  <a:spcPct val="50000"/>
                </a:spcBef>
              </a:pPr>
              <a:r>
                <a:rPr lang="en-US" altLang="zh-CN" b="1"/>
                <a:t>0 0110</a:t>
              </a:r>
            </a:p>
            <a:p>
              <a:pPr>
                <a:lnSpc>
                  <a:spcPct val="60000"/>
                </a:lnSpc>
                <a:spcBef>
                  <a:spcPct val="50000"/>
                </a:spcBef>
              </a:pPr>
              <a:r>
                <a:rPr lang="en-US" altLang="zh-CN" b="1"/>
                <a:t>1 1100</a:t>
              </a:r>
            </a:p>
          </p:txBody>
        </p:sp>
      </p:grpSp>
      <p:grpSp>
        <p:nvGrpSpPr>
          <p:cNvPr id="46" name="Group 45"/>
          <p:cNvGrpSpPr>
            <a:grpSpLocks/>
          </p:cNvGrpSpPr>
          <p:nvPr/>
        </p:nvGrpSpPr>
        <p:grpSpPr bwMode="auto">
          <a:xfrm>
            <a:off x="4855895" y="4419600"/>
            <a:ext cx="3778250" cy="2255838"/>
            <a:chOff x="2852" y="2784"/>
            <a:chExt cx="2380" cy="1421"/>
          </a:xfrm>
        </p:grpSpPr>
        <p:sp>
          <p:nvSpPr>
            <p:cNvPr id="47" name="Text Box 46"/>
            <p:cNvSpPr txBox="1">
              <a:spLocks noChangeArrowheads="1"/>
            </p:cNvSpPr>
            <p:nvPr/>
          </p:nvSpPr>
          <p:spPr bwMode="auto">
            <a:xfrm>
              <a:off x="2852" y="2784"/>
              <a:ext cx="2064" cy="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dirty="0">
                  <a:ea typeface="黑体" panose="02010609060101010101" pitchFamily="49" charset="-122"/>
                </a:rPr>
                <a:t> ⑥</a:t>
              </a:r>
              <a:r>
                <a:rPr lang="en-US" altLang="zh-CN" b="1" dirty="0">
                  <a:ea typeface="黑体" panose="02010609060101010101" pitchFamily="49" charset="-122"/>
                </a:rPr>
                <a:t>A= -6  B=4</a:t>
              </a:r>
            </a:p>
            <a:p>
              <a:pPr>
                <a:lnSpc>
                  <a:spcPct val="70000"/>
                </a:lnSpc>
                <a:spcBef>
                  <a:spcPct val="50000"/>
                </a:spcBef>
              </a:pPr>
              <a:r>
                <a:rPr lang="en-US" altLang="zh-CN" b="1" dirty="0">
                  <a:ea typeface="黑体" panose="02010609060101010101" pitchFamily="49" charset="-122"/>
                </a:rPr>
                <a:t>  -6+4</a:t>
              </a:r>
              <a:r>
                <a:rPr lang="zh-CN" altLang="en-US" b="1" dirty="0">
                  <a:ea typeface="黑体" panose="02010609060101010101" pitchFamily="49" charset="-122"/>
                </a:rPr>
                <a:t>：</a:t>
              </a:r>
            </a:p>
          </p:txBody>
        </p:sp>
        <p:sp>
          <p:nvSpPr>
            <p:cNvPr id="48" name="Line 47"/>
            <p:cNvSpPr>
              <a:spLocks noChangeShapeType="1"/>
            </p:cNvSpPr>
            <p:nvPr/>
          </p:nvSpPr>
          <p:spPr bwMode="auto">
            <a:xfrm>
              <a:off x="4944" y="374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8"/>
            <p:cNvSpPr>
              <a:spLocks noChangeShapeType="1"/>
            </p:cNvSpPr>
            <p:nvPr/>
          </p:nvSpPr>
          <p:spPr bwMode="auto">
            <a:xfrm>
              <a:off x="5040" y="364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9"/>
            <p:cNvSpPr>
              <a:spLocks noChangeShapeType="1"/>
            </p:cNvSpPr>
            <p:nvPr/>
          </p:nvSpPr>
          <p:spPr bwMode="auto">
            <a:xfrm>
              <a:off x="4128" y="3888"/>
              <a:ext cx="10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Text Box 50"/>
            <p:cNvSpPr txBox="1">
              <a:spLocks noChangeArrowheads="1"/>
            </p:cNvSpPr>
            <p:nvPr/>
          </p:nvSpPr>
          <p:spPr bwMode="auto">
            <a:xfrm>
              <a:off x="4080" y="3840"/>
              <a:ext cx="11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t>1 1110     </a:t>
              </a:r>
            </a:p>
          </p:txBody>
        </p:sp>
        <p:sp>
          <p:nvSpPr>
            <p:cNvPr id="52" name="Text Box 51"/>
            <p:cNvSpPr txBox="1">
              <a:spLocks noChangeArrowheads="1"/>
            </p:cNvSpPr>
            <p:nvPr/>
          </p:nvSpPr>
          <p:spPr bwMode="auto">
            <a:xfrm>
              <a:off x="4080" y="3312"/>
              <a:ext cx="1152"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60000"/>
                </a:lnSpc>
                <a:spcBef>
                  <a:spcPct val="50000"/>
                </a:spcBef>
              </a:pPr>
              <a:r>
                <a:rPr lang="en-US" altLang="zh-CN" b="1"/>
                <a:t>1 1010</a:t>
              </a:r>
            </a:p>
            <a:p>
              <a:pPr>
                <a:lnSpc>
                  <a:spcPct val="60000"/>
                </a:lnSpc>
                <a:spcBef>
                  <a:spcPct val="50000"/>
                </a:spcBef>
              </a:pPr>
              <a:r>
                <a:rPr lang="en-US" altLang="zh-CN" b="1"/>
                <a:t>0 0100</a:t>
              </a:r>
            </a:p>
          </p:txBody>
        </p:sp>
      </p:grpSp>
      <p:sp>
        <p:nvSpPr>
          <p:cNvPr id="53" name="Text Box 52"/>
          <p:cNvSpPr txBox="1">
            <a:spLocks noChangeArrowheads="1"/>
          </p:cNvSpPr>
          <p:nvPr/>
        </p:nvSpPr>
        <p:spPr bwMode="auto">
          <a:xfrm>
            <a:off x="707721" y="1371600"/>
            <a:ext cx="121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50000"/>
              </a:lnSpc>
              <a:spcBef>
                <a:spcPct val="50000"/>
              </a:spcBef>
            </a:pPr>
            <a:r>
              <a:rPr lang="en-US" altLang="zh-CN" b="1" dirty="0">
                <a:solidFill>
                  <a:srgbClr val="FF0000"/>
                </a:solidFill>
                <a:latin typeface="黑体" panose="02010609060101010101" pitchFamily="49" charset="-122"/>
                <a:ea typeface="黑体" panose="02010609060101010101" pitchFamily="49" charset="-122"/>
              </a:rPr>
              <a:t>Cs=0</a:t>
            </a:r>
          </a:p>
          <a:p>
            <a:pPr>
              <a:lnSpc>
                <a:spcPct val="50000"/>
              </a:lnSpc>
              <a:spcBef>
                <a:spcPct val="50000"/>
              </a:spcBef>
            </a:pPr>
            <a:r>
              <a:rPr lang="en-US" altLang="zh-CN" b="1" dirty="0">
                <a:solidFill>
                  <a:srgbClr val="FF0000"/>
                </a:solidFill>
                <a:latin typeface="黑体" panose="02010609060101010101" pitchFamily="49" charset="-122"/>
                <a:ea typeface="黑体" panose="02010609060101010101" pitchFamily="49" charset="-122"/>
              </a:rPr>
              <a:t>C</a:t>
            </a:r>
            <a:r>
              <a:rPr lang="en-US" altLang="zh-CN" b="1" baseline="-25000" dirty="0">
                <a:solidFill>
                  <a:srgbClr val="FF0000"/>
                </a:solidFill>
                <a:latin typeface="黑体" panose="02010609060101010101" pitchFamily="49" charset="-122"/>
                <a:ea typeface="黑体" panose="02010609060101010101" pitchFamily="49" charset="-122"/>
              </a:rPr>
              <a:t>1</a:t>
            </a:r>
            <a:r>
              <a:rPr lang="en-US" altLang="zh-CN" b="1" dirty="0">
                <a:solidFill>
                  <a:srgbClr val="FF0000"/>
                </a:solidFill>
                <a:latin typeface="黑体" panose="02010609060101010101" pitchFamily="49" charset="-122"/>
                <a:ea typeface="黑体" panose="02010609060101010101" pitchFamily="49" charset="-122"/>
              </a:rPr>
              <a:t>=0</a:t>
            </a:r>
          </a:p>
        </p:txBody>
      </p:sp>
      <p:sp>
        <p:nvSpPr>
          <p:cNvPr id="54" name="Text Box 53"/>
          <p:cNvSpPr txBox="1">
            <a:spLocks noChangeArrowheads="1"/>
          </p:cNvSpPr>
          <p:nvPr/>
        </p:nvSpPr>
        <p:spPr bwMode="auto">
          <a:xfrm>
            <a:off x="5281345" y="1371600"/>
            <a:ext cx="121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50000"/>
              </a:lnSpc>
              <a:spcBef>
                <a:spcPct val="50000"/>
              </a:spcBef>
            </a:pPr>
            <a:r>
              <a:rPr lang="en-US" altLang="zh-CN" b="1">
                <a:solidFill>
                  <a:srgbClr val="FF0000"/>
                </a:solidFill>
                <a:latin typeface="黑体" panose="02010609060101010101" pitchFamily="49" charset="-122"/>
                <a:ea typeface="黑体" panose="02010609060101010101" pitchFamily="49" charset="-122"/>
              </a:rPr>
              <a:t>Cs=0</a:t>
            </a:r>
          </a:p>
          <a:p>
            <a:pPr>
              <a:lnSpc>
                <a:spcPct val="50000"/>
              </a:lnSpc>
              <a:spcBef>
                <a:spcPct val="50000"/>
              </a:spcBef>
            </a:pPr>
            <a:r>
              <a:rPr lang="en-US" altLang="zh-CN" b="1">
                <a:solidFill>
                  <a:srgbClr val="FF0000"/>
                </a:solidFill>
                <a:latin typeface="黑体" panose="02010609060101010101" pitchFamily="49" charset="-122"/>
                <a:ea typeface="黑体" panose="02010609060101010101" pitchFamily="49" charset="-122"/>
              </a:rPr>
              <a:t>C</a:t>
            </a:r>
            <a:r>
              <a:rPr lang="en-US" altLang="zh-CN" b="1" baseline="-25000">
                <a:solidFill>
                  <a:srgbClr val="FF0000"/>
                </a:solidFill>
                <a:latin typeface="黑体" panose="02010609060101010101" pitchFamily="49" charset="-122"/>
                <a:ea typeface="黑体" panose="02010609060101010101" pitchFamily="49" charset="-122"/>
              </a:rPr>
              <a:t>1</a:t>
            </a:r>
            <a:r>
              <a:rPr lang="en-US" altLang="zh-CN" b="1">
                <a:solidFill>
                  <a:srgbClr val="FF0000"/>
                </a:solidFill>
                <a:latin typeface="黑体" panose="02010609060101010101" pitchFamily="49" charset="-122"/>
                <a:ea typeface="黑体" panose="02010609060101010101" pitchFamily="49" charset="-122"/>
              </a:rPr>
              <a:t>=1</a:t>
            </a:r>
          </a:p>
        </p:txBody>
      </p:sp>
      <p:sp>
        <p:nvSpPr>
          <p:cNvPr id="55" name="Text Box 54"/>
          <p:cNvSpPr txBox="1">
            <a:spLocks noChangeArrowheads="1"/>
          </p:cNvSpPr>
          <p:nvPr/>
        </p:nvSpPr>
        <p:spPr bwMode="auto">
          <a:xfrm>
            <a:off x="707721" y="3581400"/>
            <a:ext cx="121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50000"/>
              </a:lnSpc>
              <a:spcBef>
                <a:spcPct val="50000"/>
              </a:spcBef>
            </a:pPr>
            <a:r>
              <a:rPr lang="en-US" altLang="zh-CN" b="1">
                <a:solidFill>
                  <a:srgbClr val="FF0000"/>
                </a:solidFill>
                <a:latin typeface="黑体" panose="02010609060101010101" pitchFamily="49" charset="-122"/>
                <a:ea typeface="黑体" panose="02010609060101010101" pitchFamily="49" charset="-122"/>
              </a:rPr>
              <a:t>Cs=1</a:t>
            </a:r>
          </a:p>
          <a:p>
            <a:pPr>
              <a:lnSpc>
                <a:spcPct val="50000"/>
              </a:lnSpc>
              <a:spcBef>
                <a:spcPct val="50000"/>
              </a:spcBef>
            </a:pPr>
            <a:r>
              <a:rPr lang="en-US" altLang="zh-CN" b="1">
                <a:solidFill>
                  <a:srgbClr val="FF0000"/>
                </a:solidFill>
                <a:latin typeface="黑体" panose="02010609060101010101" pitchFamily="49" charset="-122"/>
                <a:ea typeface="黑体" panose="02010609060101010101" pitchFamily="49" charset="-122"/>
              </a:rPr>
              <a:t>C</a:t>
            </a:r>
            <a:r>
              <a:rPr lang="en-US" altLang="zh-CN" b="1" baseline="-25000">
                <a:solidFill>
                  <a:srgbClr val="FF0000"/>
                </a:solidFill>
                <a:latin typeface="黑体" panose="02010609060101010101" pitchFamily="49" charset="-122"/>
                <a:ea typeface="黑体" panose="02010609060101010101" pitchFamily="49" charset="-122"/>
              </a:rPr>
              <a:t>1</a:t>
            </a:r>
            <a:r>
              <a:rPr lang="en-US" altLang="zh-CN" b="1">
                <a:solidFill>
                  <a:srgbClr val="FF0000"/>
                </a:solidFill>
                <a:latin typeface="黑体" panose="02010609060101010101" pitchFamily="49" charset="-122"/>
                <a:ea typeface="黑体" panose="02010609060101010101" pitchFamily="49" charset="-122"/>
              </a:rPr>
              <a:t>=1</a:t>
            </a:r>
          </a:p>
        </p:txBody>
      </p:sp>
      <p:sp>
        <p:nvSpPr>
          <p:cNvPr id="56" name="Text Box 55"/>
          <p:cNvSpPr txBox="1">
            <a:spLocks noChangeArrowheads="1"/>
          </p:cNvSpPr>
          <p:nvPr/>
        </p:nvSpPr>
        <p:spPr bwMode="auto">
          <a:xfrm>
            <a:off x="5433745" y="3581400"/>
            <a:ext cx="121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50000"/>
              </a:lnSpc>
              <a:spcBef>
                <a:spcPct val="50000"/>
              </a:spcBef>
            </a:pPr>
            <a:r>
              <a:rPr lang="en-US" altLang="zh-CN" b="1" dirty="0">
                <a:solidFill>
                  <a:srgbClr val="FF0000"/>
                </a:solidFill>
                <a:latin typeface="黑体" panose="02010609060101010101" pitchFamily="49" charset="-122"/>
                <a:ea typeface="黑体" panose="02010609060101010101" pitchFamily="49" charset="-122"/>
              </a:rPr>
              <a:t>Cs=1</a:t>
            </a:r>
          </a:p>
          <a:p>
            <a:pPr>
              <a:lnSpc>
                <a:spcPct val="50000"/>
              </a:lnSpc>
              <a:spcBef>
                <a:spcPct val="50000"/>
              </a:spcBef>
            </a:pPr>
            <a:r>
              <a:rPr lang="en-US" altLang="zh-CN" b="1" dirty="0">
                <a:solidFill>
                  <a:srgbClr val="FF0000"/>
                </a:solidFill>
                <a:latin typeface="黑体" panose="02010609060101010101" pitchFamily="49" charset="-122"/>
                <a:ea typeface="黑体" panose="02010609060101010101" pitchFamily="49" charset="-122"/>
              </a:rPr>
              <a:t>C</a:t>
            </a:r>
            <a:r>
              <a:rPr lang="en-US" altLang="zh-CN" b="1" baseline="-25000" dirty="0">
                <a:solidFill>
                  <a:srgbClr val="FF0000"/>
                </a:solidFill>
                <a:latin typeface="黑体" panose="02010609060101010101" pitchFamily="49" charset="-122"/>
                <a:ea typeface="黑体" panose="02010609060101010101" pitchFamily="49" charset="-122"/>
              </a:rPr>
              <a:t>1</a:t>
            </a:r>
            <a:r>
              <a:rPr lang="en-US" altLang="zh-CN" b="1" dirty="0">
                <a:solidFill>
                  <a:srgbClr val="FF0000"/>
                </a:solidFill>
                <a:latin typeface="黑体" panose="02010609060101010101" pitchFamily="49" charset="-122"/>
                <a:ea typeface="黑体" panose="02010609060101010101" pitchFamily="49" charset="-122"/>
              </a:rPr>
              <a:t>=0</a:t>
            </a:r>
          </a:p>
        </p:txBody>
      </p:sp>
      <p:sp>
        <p:nvSpPr>
          <p:cNvPr id="57" name="Text Box 56"/>
          <p:cNvSpPr txBox="1">
            <a:spLocks noChangeArrowheads="1"/>
          </p:cNvSpPr>
          <p:nvPr/>
        </p:nvSpPr>
        <p:spPr bwMode="auto">
          <a:xfrm>
            <a:off x="783921" y="5791200"/>
            <a:ext cx="121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50000"/>
              </a:lnSpc>
              <a:spcBef>
                <a:spcPct val="50000"/>
              </a:spcBef>
            </a:pPr>
            <a:r>
              <a:rPr lang="en-US" altLang="zh-CN" b="1">
                <a:solidFill>
                  <a:srgbClr val="FF0000"/>
                </a:solidFill>
                <a:latin typeface="黑体" panose="02010609060101010101" pitchFamily="49" charset="-122"/>
                <a:ea typeface="黑体" panose="02010609060101010101" pitchFamily="49" charset="-122"/>
              </a:rPr>
              <a:t>Cs=1</a:t>
            </a:r>
          </a:p>
          <a:p>
            <a:pPr>
              <a:lnSpc>
                <a:spcPct val="50000"/>
              </a:lnSpc>
              <a:spcBef>
                <a:spcPct val="50000"/>
              </a:spcBef>
            </a:pPr>
            <a:r>
              <a:rPr lang="en-US" altLang="zh-CN" b="1">
                <a:solidFill>
                  <a:srgbClr val="FF0000"/>
                </a:solidFill>
                <a:latin typeface="黑体" panose="02010609060101010101" pitchFamily="49" charset="-122"/>
                <a:ea typeface="黑体" panose="02010609060101010101" pitchFamily="49" charset="-122"/>
              </a:rPr>
              <a:t>C</a:t>
            </a:r>
            <a:r>
              <a:rPr lang="en-US" altLang="zh-CN" b="1" baseline="-25000">
                <a:solidFill>
                  <a:srgbClr val="FF0000"/>
                </a:solidFill>
                <a:latin typeface="黑体" panose="02010609060101010101" pitchFamily="49" charset="-122"/>
                <a:ea typeface="黑体" panose="02010609060101010101" pitchFamily="49" charset="-122"/>
              </a:rPr>
              <a:t>1</a:t>
            </a:r>
            <a:r>
              <a:rPr lang="en-US" altLang="zh-CN" b="1">
                <a:solidFill>
                  <a:srgbClr val="FF0000"/>
                </a:solidFill>
                <a:latin typeface="黑体" panose="02010609060101010101" pitchFamily="49" charset="-122"/>
                <a:ea typeface="黑体" panose="02010609060101010101" pitchFamily="49" charset="-122"/>
              </a:rPr>
              <a:t>=1</a:t>
            </a:r>
          </a:p>
        </p:txBody>
      </p:sp>
      <p:sp>
        <p:nvSpPr>
          <p:cNvPr id="58" name="Text Box 57"/>
          <p:cNvSpPr txBox="1">
            <a:spLocks noChangeArrowheads="1"/>
          </p:cNvSpPr>
          <p:nvPr/>
        </p:nvSpPr>
        <p:spPr bwMode="auto">
          <a:xfrm>
            <a:off x="5433745" y="5791200"/>
            <a:ext cx="121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lnSpc>
                <a:spcPct val="50000"/>
              </a:lnSpc>
              <a:spcBef>
                <a:spcPct val="50000"/>
              </a:spcBef>
            </a:pPr>
            <a:r>
              <a:rPr lang="en-US" altLang="zh-CN" b="1">
                <a:solidFill>
                  <a:srgbClr val="FF0000"/>
                </a:solidFill>
                <a:latin typeface="黑体" panose="02010609060101010101" pitchFamily="49" charset="-122"/>
                <a:ea typeface="黑体" panose="02010609060101010101" pitchFamily="49" charset="-122"/>
              </a:rPr>
              <a:t>Cs=0</a:t>
            </a:r>
          </a:p>
          <a:p>
            <a:pPr>
              <a:lnSpc>
                <a:spcPct val="50000"/>
              </a:lnSpc>
              <a:spcBef>
                <a:spcPct val="50000"/>
              </a:spcBef>
            </a:pPr>
            <a:r>
              <a:rPr lang="en-US" altLang="zh-CN" b="1">
                <a:solidFill>
                  <a:srgbClr val="FF0000"/>
                </a:solidFill>
                <a:latin typeface="黑体" panose="02010609060101010101" pitchFamily="49" charset="-122"/>
                <a:ea typeface="黑体" panose="02010609060101010101" pitchFamily="49" charset="-122"/>
              </a:rPr>
              <a:t>C</a:t>
            </a:r>
            <a:r>
              <a:rPr lang="en-US" altLang="zh-CN" b="1" baseline="-25000">
                <a:solidFill>
                  <a:srgbClr val="FF0000"/>
                </a:solidFill>
                <a:latin typeface="黑体" panose="02010609060101010101" pitchFamily="49" charset="-122"/>
                <a:ea typeface="黑体" panose="02010609060101010101" pitchFamily="49" charset="-122"/>
              </a:rPr>
              <a:t>1</a:t>
            </a:r>
            <a:r>
              <a:rPr lang="en-US" altLang="zh-CN" b="1">
                <a:solidFill>
                  <a:srgbClr val="FF0000"/>
                </a:solidFill>
                <a:latin typeface="黑体" panose="02010609060101010101" pitchFamily="49" charset="-122"/>
                <a:ea typeface="黑体" panose="02010609060101010101" pitchFamily="49" charset="-122"/>
              </a:rPr>
              <a:t>=0</a:t>
            </a:r>
          </a:p>
        </p:txBody>
      </p:sp>
      <p:sp>
        <p:nvSpPr>
          <p:cNvPr id="59" name="Text Box 58"/>
          <p:cNvSpPr txBox="1">
            <a:spLocks noChangeArrowheads="1"/>
          </p:cNvSpPr>
          <p:nvPr/>
        </p:nvSpPr>
        <p:spPr bwMode="auto">
          <a:xfrm>
            <a:off x="6957745" y="12954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60" name="Text Box 59"/>
          <p:cNvSpPr txBox="1">
            <a:spLocks noChangeArrowheads="1"/>
          </p:cNvSpPr>
          <p:nvPr/>
        </p:nvSpPr>
        <p:spPr bwMode="auto">
          <a:xfrm>
            <a:off x="2231721" y="57912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61" name="Text Box 60"/>
          <p:cNvSpPr txBox="1">
            <a:spLocks noChangeArrowheads="1"/>
          </p:cNvSpPr>
          <p:nvPr/>
        </p:nvSpPr>
        <p:spPr bwMode="auto">
          <a:xfrm>
            <a:off x="1774521" y="3505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62" name="Text Box 61"/>
          <p:cNvSpPr txBox="1">
            <a:spLocks noChangeArrowheads="1"/>
          </p:cNvSpPr>
          <p:nvPr/>
        </p:nvSpPr>
        <p:spPr bwMode="auto">
          <a:xfrm>
            <a:off x="6652945" y="35052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63" name="Text Box 62"/>
          <p:cNvSpPr txBox="1">
            <a:spLocks noChangeArrowheads="1"/>
          </p:cNvSpPr>
          <p:nvPr/>
        </p:nvSpPr>
        <p:spPr bwMode="auto">
          <a:xfrm>
            <a:off x="2155521" y="35052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64" name="Text Box 63"/>
          <p:cNvSpPr txBox="1">
            <a:spLocks noChangeArrowheads="1"/>
          </p:cNvSpPr>
          <p:nvPr/>
        </p:nvSpPr>
        <p:spPr bwMode="auto">
          <a:xfrm>
            <a:off x="1850721" y="57912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0000"/>
                </a:solidFill>
              </a:rPr>
              <a:t>1</a:t>
            </a:r>
          </a:p>
        </p:txBody>
      </p:sp>
      <p:sp>
        <p:nvSpPr>
          <p:cNvPr id="65" name="矩形 64"/>
          <p:cNvSpPr/>
          <p:nvPr/>
        </p:nvSpPr>
        <p:spPr>
          <a:xfrm>
            <a:off x="9299862" y="2661116"/>
            <a:ext cx="2892138" cy="646331"/>
          </a:xfrm>
          <a:prstGeom prst="rect">
            <a:avLst/>
          </a:prstGeom>
        </p:spPr>
        <p:txBody>
          <a:bodyPr wrap="none">
            <a:spAutoFit/>
          </a:bodyPr>
          <a:lstStyle/>
          <a:p>
            <a:pPr marL="0" lvl="1"/>
            <a:r>
              <a:rPr lang="zh-CN" altLang="en-US" sz="3600" dirty="0">
                <a:solidFill>
                  <a:srgbClr val="FF0000"/>
                </a:solidFill>
              </a:rPr>
              <a:t>溢出 </a:t>
            </a:r>
            <a:r>
              <a:rPr lang="en-US" altLang="zh-CN" sz="3600" dirty="0">
                <a:solidFill>
                  <a:srgbClr val="FF0000"/>
                </a:solidFill>
              </a:rPr>
              <a:t>= C</a:t>
            </a:r>
            <a:r>
              <a:rPr lang="en-US" altLang="zh-CN" sz="3600" baseline="-25000" dirty="0">
                <a:solidFill>
                  <a:srgbClr val="FF0000"/>
                </a:solidFill>
              </a:rPr>
              <a:t>s</a:t>
            </a:r>
            <a:r>
              <a:rPr lang="en-US" altLang="zh-CN" sz="3600" dirty="0">
                <a:solidFill>
                  <a:srgbClr val="FF0000"/>
                </a:solidFill>
              </a:rPr>
              <a:t> ⊕ C</a:t>
            </a:r>
            <a:r>
              <a:rPr lang="en-US" altLang="zh-CN" sz="3600" baseline="-25000" dirty="0">
                <a:solidFill>
                  <a:srgbClr val="FF0000"/>
                </a:solidFill>
              </a:rPr>
              <a:t>1</a:t>
            </a:r>
            <a:endParaRPr lang="zh-CN" altLang="en-US" sz="3600" baseline="-25000" dirty="0">
              <a:solidFill>
                <a:srgbClr val="FF0000"/>
              </a:solidFill>
            </a:endParaRPr>
          </a:p>
        </p:txBody>
      </p:sp>
    </p:spTree>
    <p:extLst>
      <p:ext uri="{BB962C8B-B14F-4D97-AF65-F5344CB8AC3E}">
        <p14:creationId xmlns:p14="http://schemas.microsoft.com/office/powerpoint/2010/main" val="2619901626"/>
      </p:ext>
    </p:extLst>
  </p:cSld>
  <p:clrMapOvr>
    <a:masterClrMapping/>
  </p:clrMapOvr>
  <mc:AlternateContent xmlns:mc="http://schemas.openxmlformats.org/markup-compatibility/2006">
    <mc:Choice xmlns:p14="http://schemas.microsoft.com/office/powerpoint/2010/main" Requires="p14">
      <p:transition spd="slow" p14:dur="2000" advTm="0"/>
    </mc:Choice>
    <mc:Fallback>
      <p:transition spd="slow"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Effect transition="in" filter="wipe(left)">
                                      <p:cBhvr>
                                        <p:cTn id="7" dur="500"/>
                                        <p:tgtEl>
                                          <p:spTgt spid="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
                                            <p:txEl>
                                              <p:pRg st="1" end="1"/>
                                            </p:txEl>
                                          </p:spTgt>
                                        </p:tgtEl>
                                        <p:attrNameLst>
                                          <p:attrName>style.visibility</p:attrName>
                                        </p:attrNameLst>
                                      </p:cBhvr>
                                      <p:to>
                                        <p:strVal val="visible"/>
                                      </p:to>
                                    </p:set>
                                    <p:animEffect transition="in" filter="wipe(left)">
                                      <p:cBhvr>
                                        <p:cTn id="12" dur="500"/>
                                        <p:tgtEl>
                                          <p:spTgt spid="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9">
                                            <p:txEl>
                                              <p:pRg st="0" end="0"/>
                                            </p:txEl>
                                          </p:spTgt>
                                        </p:tgtEl>
                                        <p:attrNameLst>
                                          <p:attrName>style.visibility</p:attrName>
                                        </p:attrNameLst>
                                      </p:cBhvr>
                                      <p:to>
                                        <p:strVal val="visible"/>
                                      </p:to>
                                    </p:set>
                                    <p:anim calcmode="lin" valueType="num">
                                      <p:cBhvr additive="base">
                                        <p:cTn id="17" dur="500" fill="hold"/>
                                        <p:tgtEl>
                                          <p:spTgt spid="59">
                                            <p:txEl>
                                              <p:pRg st="0" end="0"/>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CHIMES.WAV"/>
                                        </p:tgtEl>
                                      </p:cMediaNode>
                                    </p:audio>
                                  </p:sub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4">
                                            <p:txEl>
                                              <p:pRg st="0" end="0"/>
                                            </p:txEl>
                                          </p:spTgt>
                                        </p:tgtEl>
                                        <p:attrNameLst>
                                          <p:attrName>style.visibility</p:attrName>
                                        </p:attrNameLst>
                                      </p:cBhvr>
                                      <p:to>
                                        <p:strVal val="visible"/>
                                      </p:to>
                                    </p:set>
                                    <p:animEffect transition="in" filter="wipe(left)">
                                      <p:cBhvr>
                                        <p:cTn id="23" dur="500"/>
                                        <p:tgtEl>
                                          <p:spTgt spid="54">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4">
                                            <p:txEl>
                                              <p:pRg st="1" end="1"/>
                                            </p:txEl>
                                          </p:spTgt>
                                        </p:tgtEl>
                                        <p:attrNameLst>
                                          <p:attrName>style.visibility</p:attrName>
                                        </p:attrNameLst>
                                      </p:cBhvr>
                                      <p:to>
                                        <p:strVal val="visible"/>
                                      </p:to>
                                    </p:set>
                                    <p:animEffect transition="in" filter="wipe(left)">
                                      <p:cBhvr>
                                        <p:cTn id="28" dur="500"/>
                                        <p:tgtEl>
                                          <p:spTgt spid="54">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3">
                                            <p:txEl>
                                              <p:pRg st="0" end="0"/>
                                            </p:txEl>
                                          </p:spTgt>
                                        </p:tgtEl>
                                        <p:attrNameLst>
                                          <p:attrName>style.visibility</p:attrName>
                                        </p:attrNameLst>
                                      </p:cBhvr>
                                      <p:to>
                                        <p:strVal val="visible"/>
                                      </p:to>
                                    </p:set>
                                    <p:anim calcmode="lin" valueType="num">
                                      <p:cBhvr additive="base">
                                        <p:cTn id="33" dur="500" fill="hold"/>
                                        <p:tgtEl>
                                          <p:spTgt spid="63">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3" name="CHIMES.WAV"/>
                                        </p:tgtEl>
                                      </p:cMediaNode>
                                    </p:audio>
                                  </p:sub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61">
                                            <p:txEl>
                                              <p:pRg st="0" end="0"/>
                                            </p:txEl>
                                          </p:spTgt>
                                        </p:tgtEl>
                                        <p:attrNameLst>
                                          <p:attrName>style.visibility</p:attrName>
                                        </p:attrNameLst>
                                      </p:cBhvr>
                                      <p:to>
                                        <p:strVal val="visible"/>
                                      </p:to>
                                    </p:set>
                                    <p:anim calcmode="lin" valueType="num">
                                      <p:cBhvr additive="base">
                                        <p:cTn id="39" dur="500" fill="hold"/>
                                        <p:tgtEl>
                                          <p:spTgt spid="61">
                                            <p:txEl>
                                              <p:pRg st="0" end="0"/>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6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7"/>
                                            </p:cond>
                                          </p:stCondLst>
                                          <p:endCondLst>
                                            <p:cond evt="onStopAudio" delay="0">
                                              <p:tgtEl>
                                                <p:sldTgt/>
                                              </p:tgtEl>
                                            </p:cond>
                                          </p:endCondLst>
                                        </p:cTn>
                                        <p:tgtEl>
                                          <p:sndTgt r:embed="rId3" name="CHIMES.WAV"/>
                                        </p:tgtEl>
                                      </p:cMediaNode>
                                    </p:audio>
                                  </p:sub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5">
                                            <p:txEl>
                                              <p:pRg st="0" end="0"/>
                                            </p:txEl>
                                          </p:spTgt>
                                        </p:tgtEl>
                                        <p:attrNameLst>
                                          <p:attrName>style.visibility</p:attrName>
                                        </p:attrNameLst>
                                      </p:cBhvr>
                                      <p:to>
                                        <p:strVal val="visible"/>
                                      </p:to>
                                    </p:set>
                                    <p:animEffect transition="in" filter="wipe(left)">
                                      <p:cBhvr>
                                        <p:cTn id="45" dur="500"/>
                                        <p:tgtEl>
                                          <p:spTgt spid="55">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5">
                                            <p:txEl>
                                              <p:pRg st="1" end="1"/>
                                            </p:txEl>
                                          </p:spTgt>
                                        </p:tgtEl>
                                        <p:attrNameLst>
                                          <p:attrName>style.visibility</p:attrName>
                                        </p:attrNameLst>
                                      </p:cBhvr>
                                      <p:to>
                                        <p:strVal val="visible"/>
                                      </p:to>
                                    </p:set>
                                    <p:animEffect transition="in" filter="wipe(left)">
                                      <p:cBhvr>
                                        <p:cTn id="50" dur="500"/>
                                        <p:tgtEl>
                                          <p:spTgt spid="55">
                                            <p:txEl>
                                              <p:pRg st="1" end="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62">
                                            <p:txEl>
                                              <p:pRg st="0" end="0"/>
                                            </p:txEl>
                                          </p:spTgt>
                                        </p:tgtEl>
                                        <p:attrNameLst>
                                          <p:attrName>style.visibility</p:attrName>
                                        </p:attrNameLst>
                                      </p:cBhvr>
                                      <p:to>
                                        <p:strVal val="visible"/>
                                      </p:to>
                                    </p:set>
                                    <p:anim calcmode="lin" valueType="num">
                                      <p:cBhvr additive="base">
                                        <p:cTn id="55" dur="500" fill="hold"/>
                                        <p:tgtEl>
                                          <p:spTgt spid="62">
                                            <p:txEl>
                                              <p:pRg st="0" end="0"/>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6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3" name="CHIMES.WAV"/>
                                        </p:tgtEl>
                                      </p:cMediaNode>
                                    </p:audio>
                                  </p:sub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56">
                                            <p:txEl>
                                              <p:pRg st="0" end="0"/>
                                            </p:txEl>
                                          </p:spTgt>
                                        </p:tgtEl>
                                        <p:attrNameLst>
                                          <p:attrName>style.visibility</p:attrName>
                                        </p:attrNameLst>
                                      </p:cBhvr>
                                      <p:to>
                                        <p:strVal val="visible"/>
                                      </p:to>
                                    </p:set>
                                    <p:animEffect transition="in" filter="wipe(left)">
                                      <p:cBhvr>
                                        <p:cTn id="61" dur="500"/>
                                        <p:tgtEl>
                                          <p:spTgt spid="56">
                                            <p:txEl>
                                              <p:pRg st="0" end="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56">
                                            <p:txEl>
                                              <p:pRg st="1" end="1"/>
                                            </p:txEl>
                                          </p:spTgt>
                                        </p:tgtEl>
                                        <p:attrNameLst>
                                          <p:attrName>style.visibility</p:attrName>
                                        </p:attrNameLst>
                                      </p:cBhvr>
                                      <p:to>
                                        <p:strVal val="visible"/>
                                      </p:to>
                                    </p:set>
                                    <p:animEffect transition="in" filter="wipe(left)">
                                      <p:cBhvr>
                                        <p:cTn id="66" dur="500"/>
                                        <p:tgtEl>
                                          <p:spTgt spid="56">
                                            <p:txEl>
                                              <p:pRg st="1" end="1"/>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60">
                                            <p:txEl>
                                              <p:pRg st="0" end="0"/>
                                            </p:txEl>
                                          </p:spTgt>
                                        </p:tgtEl>
                                        <p:attrNameLst>
                                          <p:attrName>style.visibility</p:attrName>
                                        </p:attrNameLst>
                                      </p:cBhvr>
                                      <p:to>
                                        <p:strVal val="visible"/>
                                      </p:to>
                                    </p:set>
                                    <p:anim calcmode="lin" valueType="num">
                                      <p:cBhvr additive="base">
                                        <p:cTn id="71" dur="500" fill="hold"/>
                                        <p:tgtEl>
                                          <p:spTgt spid="60">
                                            <p:txEl>
                                              <p:pRg st="0" end="0"/>
                                            </p:txEl>
                                          </p:spTgt>
                                        </p:tgtEl>
                                        <p:attrNameLst>
                                          <p:attrName>ppt_x</p:attrName>
                                        </p:attrNameLst>
                                      </p:cBhvr>
                                      <p:tavLst>
                                        <p:tav tm="0">
                                          <p:val>
                                            <p:strVal val="0-#ppt_w/2"/>
                                          </p:val>
                                        </p:tav>
                                        <p:tav tm="100000">
                                          <p:val>
                                            <p:strVal val="#ppt_x"/>
                                          </p:val>
                                        </p:tav>
                                      </p:tavLst>
                                    </p:anim>
                                    <p:anim calcmode="lin" valueType="num">
                                      <p:cBhvr additive="base">
                                        <p:cTn id="72" dur="500" fill="hold"/>
                                        <p:tgtEl>
                                          <p:spTgt spid="6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9"/>
                                            </p:cond>
                                          </p:stCondLst>
                                          <p:endCondLst>
                                            <p:cond evt="onStopAudio" delay="0">
                                              <p:tgtEl>
                                                <p:sldTgt/>
                                              </p:tgtEl>
                                            </p:cond>
                                          </p:endCondLst>
                                        </p:cTn>
                                        <p:tgtEl>
                                          <p:sndTgt r:embed="rId3" name="CHIMES.WAV"/>
                                        </p:tgtEl>
                                      </p:cMediaNode>
                                    </p:audio>
                                  </p:sub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64">
                                            <p:txEl>
                                              <p:pRg st="0" end="0"/>
                                            </p:txEl>
                                          </p:spTgt>
                                        </p:tgtEl>
                                        <p:attrNameLst>
                                          <p:attrName>style.visibility</p:attrName>
                                        </p:attrNameLst>
                                      </p:cBhvr>
                                      <p:to>
                                        <p:strVal val="visible"/>
                                      </p:to>
                                    </p:set>
                                    <p:anim calcmode="lin" valueType="num">
                                      <p:cBhvr additive="base">
                                        <p:cTn id="77" dur="500" fill="hold"/>
                                        <p:tgtEl>
                                          <p:spTgt spid="64">
                                            <p:txEl>
                                              <p:pRg st="0" end="0"/>
                                            </p:txEl>
                                          </p:spTgt>
                                        </p:tgtEl>
                                        <p:attrNameLst>
                                          <p:attrName>ppt_x</p:attrName>
                                        </p:attrNameLst>
                                      </p:cBhvr>
                                      <p:tavLst>
                                        <p:tav tm="0">
                                          <p:val>
                                            <p:strVal val="0-#ppt_w/2"/>
                                          </p:val>
                                        </p:tav>
                                        <p:tav tm="100000">
                                          <p:val>
                                            <p:strVal val="#ppt_x"/>
                                          </p:val>
                                        </p:tav>
                                      </p:tavLst>
                                    </p:anim>
                                    <p:anim calcmode="lin" valueType="num">
                                      <p:cBhvr additive="base">
                                        <p:cTn id="78" dur="500" fill="hold"/>
                                        <p:tgtEl>
                                          <p:spTgt spid="6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5"/>
                                            </p:cond>
                                          </p:stCondLst>
                                          <p:endCondLst>
                                            <p:cond evt="onStopAudio" delay="0">
                                              <p:tgtEl>
                                                <p:sldTgt/>
                                              </p:tgtEl>
                                            </p:cond>
                                          </p:endCondLst>
                                        </p:cTn>
                                        <p:tgtEl>
                                          <p:sndTgt r:embed="rId3" name="CHIMES.WAV"/>
                                        </p:tgtEl>
                                      </p:cMediaNode>
                                    </p:audio>
                                  </p:sub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57">
                                            <p:txEl>
                                              <p:pRg st="0" end="0"/>
                                            </p:txEl>
                                          </p:spTgt>
                                        </p:tgtEl>
                                        <p:attrNameLst>
                                          <p:attrName>style.visibility</p:attrName>
                                        </p:attrNameLst>
                                      </p:cBhvr>
                                      <p:to>
                                        <p:strVal val="visible"/>
                                      </p:to>
                                    </p:set>
                                    <p:animEffect transition="in" filter="wipe(left)">
                                      <p:cBhvr>
                                        <p:cTn id="83" dur="500"/>
                                        <p:tgtEl>
                                          <p:spTgt spid="57">
                                            <p:txEl>
                                              <p:pRg st="0" end="0"/>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57">
                                            <p:txEl>
                                              <p:pRg st="1" end="1"/>
                                            </p:txEl>
                                          </p:spTgt>
                                        </p:tgtEl>
                                        <p:attrNameLst>
                                          <p:attrName>style.visibility</p:attrName>
                                        </p:attrNameLst>
                                      </p:cBhvr>
                                      <p:to>
                                        <p:strVal val="visible"/>
                                      </p:to>
                                    </p:set>
                                    <p:animEffect transition="in" filter="wipe(left)">
                                      <p:cBhvr>
                                        <p:cTn id="88" dur="500"/>
                                        <p:tgtEl>
                                          <p:spTgt spid="57">
                                            <p:txEl>
                                              <p:pRg st="1" end="1"/>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58">
                                            <p:txEl>
                                              <p:pRg st="0" end="0"/>
                                            </p:txEl>
                                          </p:spTgt>
                                        </p:tgtEl>
                                        <p:attrNameLst>
                                          <p:attrName>style.visibility</p:attrName>
                                        </p:attrNameLst>
                                      </p:cBhvr>
                                      <p:to>
                                        <p:strVal val="visible"/>
                                      </p:to>
                                    </p:set>
                                    <p:animEffect transition="in" filter="wipe(left)">
                                      <p:cBhvr>
                                        <p:cTn id="93" dur="500"/>
                                        <p:tgtEl>
                                          <p:spTgt spid="58">
                                            <p:txEl>
                                              <p:pRg st="0" end="0"/>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58">
                                            <p:txEl>
                                              <p:pRg st="1" end="1"/>
                                            </p:txEl>
                                          </p:spTgt>
                                        </p:tgtEl>
                                        <p:attrNameLst>
                                          <p:attrName>style.visibility</p:attrName>
                                        </p:attrNameLst>
                                      </p:cBhvr>
                                      <p:to>
                                        <p:strVal val="visible"/>
                                      </p:to>
                                    </p:set>
                                    <p:animEffect transition="in" filter="wipe(left)">
                                      <p:cBhvr>
                                        <p:cTn id="98" dur="500"/>
                                        <p:tgtEl>
                                          <p:spTgt spid="5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uild="p" autoUpdateAnimBg="0"/>
      <p:bldP spid="54" grpId="0" build="p" autoUpdateAnimBg="0"/>
      <p:bldP spid="55" grpId="0" build="p" autoUpdateAnimBg="0"/>
      <p:bldP spid="56" grpId="0" build="p" autoUpdateAnimBg="0"/>
      <p:bldP spid="57" grpId="0" build="p" autoUpdateAnimBg="0"/>
      <p:bldP spid="58" grpId="0" build="p" autoUpdateAnimBg="0"/>
      <p:bldP spid="59" grpId="0" build="p" autoUpdateAnimBg="0"/>
      <p:bldP spid="60" grpId="0" build="p" autoUpdateAnimBg="0"/>
      <p:bldP spid="61" grpId="0" build="p" autoUpdateAnimBg="0"/>
      <p:bldP spid="62" grpId="0" build="p" autoUpdateAnimBg="0"/>
      <p:bldP spid="63" grpId="0" build="p" autoUpdateAnimBg="0"/>
      <p:bldP spid="64"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码的溢出判断与</a:t>
            </a:r>
            <a:r>
              <a:rPr lang="zh-CN" altLang="en-US" dirty="0" smtClean="0"/>
              <a:t>检测</a:t>
            </a:r>
            <a:endParaRPr lang="zh-CN" altLang="en-US" dirty="0"/>
          </a:p>
        </p:txBody>
      </p:sp>
      <p:sp>
        <p:nvSpPr>
          <p:cNvPr id="3" name="文本占位符 2"/>
          <p:cNvSpPr>
            <a:spLocks noGrp="1"/>
          </p:cNvSpPr>
          <p:nvPr>
            <p:ph type="body" sz="quarter" idx="13"/>
          </p:nvPr>
        </p:nvSpPr>
        <p:spPr/>
        <p:txBody>
          <a:bodyPr/>
          <a:lstStyle/>
          <a:p>
            <a:r>
              <a:rPr lang="en-US" altLang="zh-CN" dirty="0" smtClean="0"/>
              <a:t>4.2.3</a:t>
            </a:r>
            <a:endParaRPr lang="zh-CN" altLang="en-US" dirty="0"/>
          </a:p>
        </p:txBody>
      </p:sp>
      <p:sp>
        <p:nvSpPr>
          <p:cNvPr id="4" name="内容占位符 3"/>
          <p:cNvSpPr>
            <a:spLocks noGrp="1"/>
          </p:cNvSpPr>
          <p:nvPr>
            <p:ph idx="1"/>
          </p:nvPr>
        </p:nvSpPr>
        <p:spPr/>
        <p:txBody>
          <a:bodyPr>
            <a:normAutofit/>
          </a:bodyPr>
          <a:lstStyle/>
          <a:p>
            <a:r>
              <a:rPr lang="en-US" altLang="zh-CN" dirty="0"/>
              <a:t>(3)</a:t>
            </a:r>
            <a:r>
              <a:rPr lang="zh-CN" altLang="en-US" dirty="0"/>
              <a:t>采用变形补码（双符号位补码）</a:t>
            </a:r>
          </a:p>
          <a:p>
            <a:pPr lvl="1"/>
            <a:r>
              <a:rPr lang="zh-CN" altLang="en-US" dirty="0"/>
              <a:t>双</a:t>
            </a:r>
            <a:r>
              <a:rPr lang="zh-CN" altLang="en-US" dirty="0" smtClean="0"/>
              <a:t>符号位分别用</a:t>
            </a:r>
            <a:r>
              <a:rPr lang="en-US" altLang="zh-CN" dirty="0" smtClean="0"/>
              <a:t>S</a:t>
            </a:r>
            <a:r>
              <a:rPr lang="en-US" altLang="zh-CN" baseline="-25000" dirty="0" smtClean="0"/>
              <a:t>s1</a:t>
            </a:r>
            <a:r>
              <a:rPr lang="zh-CN" altLang="en-US" dirty="0" smtClean="0"/>
              <a:t>和</a:t>
            </a:r>
            <a:r>
              <a:rPr lang="en-US" altLang="zh-CN" dirty="0" smtClean="0"/>
              <a:t>S</a:t>
            </a:r>
            <a:r>
              <a:rPr lang="en-US" altLang="zh-CN" baseline="-25000" dirty="0" smtClean="0"/>
              <a:t>s2</a:t>
            </a:r>
            <a:r>
              <a:rPr lang="zh-CN" altLang="en-US" dirty="0" smtClean="0"/>
              <a:t>表示</a:t>
            </a:r>
            <a:endParaRPr lang="zh-CN" altLang="en-US" dirty="0"/>
          </a:p>
          <a:p>
            <a:pPr lvl="1"/>
            <a:r>
              <a:rPr lang="en-US" altLang="zh-CN" dirty="0" smtClean="0"/>
              <a:t>S</a:t>
            </a:r>
            <a:r>
              <a:rPr lang="en-US" altLang="zh-CN" baseline="-25000" dirty="0" smtClean="0"/>
              <a:t>s1</a:t>
            </a:r>
            <a:r>
              <a:rPr lang="en-US" altLang="zh-CN" dirty="0" smtClean="0"/>
              <a:t>S</a:t>
            </a:r>
            <a:r>
              <a:rPr lang="en-US" altLang="zh-CN" baseline="-25000" dirty="0" smtClean="0"/>
              <a:t>s2</a:t>
            </a:r>
            <a:r>
              <a:rPr lang="en-US" altLang="zh-CN" dirty="0" smtClean="0"/>
              <a:t>=00  </a:t>
            </a:r>
            <a:r>
              <a:rPr lang="zh-CN" altLang="en-US" dirty="0"/>
              <a:t>结果为正数，无溢出</a:t>
            </a:r>
          </a:p>
          <a:p>
            <a:pPr lvl="1"/>
            <a:r>
              <a:rPr lang="en-US" altLang="zh-CN" dirty="0" smtClean="0"/>
              <a:t>S</a:t>
            </a:r>
            <a:r>
              <a:rPr lang="en-US" altLang="zh-CN" baseline="-25000" dirty="0" smtClean="0"/>
              <a:t>s1</a:t>
            </a:r>
            <a:r>
              <a:rPr lang="en-US" altLang="zh-CN" dirty="0" smtClean="0"/>
              <a:t>S</a:t>
            </a:r>
            <a:r>
              <a:rPr lang="en-US" altLang="zh-CN" baseline="-25000" dirty="0" smtClean="0"/>
              <a:t>s2</a:t>
            </a:r>
            <a:r>
              <a:rPr lang="en-US" altLang="zh-CN" dirty="0" smtClean="0"/>
              <a:t>=01  </a:t>
            </a:r>
            <a:r>
              <a:rPr lang="zh-CN" altLang="en-US" dirty="0"/>
              <a:t>结果正溢</a:t>
            </a:r>
          </a:p>
          <a:p>
            <a:pPr lvl="1"/>
            <a:r>
              <a:rPr lang="en-US" altLang="zh-CN" dirty="0" smtClean="0"/>
              <a:t>S</a:t>
            </a:r>
            <a:r>
              <a:rPr lang="en-US" altLang="zh-CN" baseline="-25000" dirty="0" smtClean="0"/>
              <a:t>s1</a:t>
            </a:r>
            <a:r>
              <a:rPr lang="en-US" altLang="zh-CN" dirty="0" smtClean="0"/>
              <a:t>S</a:t>
            </a:r>
            <a:r>
              <a:rPr lang="en-US" altLang="zh-CN" baseline="-25000" dirty="0" smtClean="0"/>
              <a:t>s2</a:t>
            </a:r>
            <a:r>
              <a:rPr lang="en-US" altLang="zh-CN" dirty="0" smtClean="0"/>
              <a:t>=10  </a:t>
            </a:r>
            <a:r>
              <a:rPr lang="zh-CN" altLang="en-US" dirty="0"/>
              <a:t>结果负溢</a:t>
            </a:r>
          </a:p>
          <a:p>
            <a:pPr lvl="1"/>
            <a:r>
              <a:rPr lang="en-US" altLang="zh-CN" dirty="0" smtClean="0"/>
              <a:t>S</a:t>
            </a:r>
            <a:r>
              <a:rPr lang="en-US" altLang="zh-CN" baseline="-25000" dirty="0" smtClean="0"/>
              <a:t>s1</a:t>
            </a:r>
            <a:r>
              <a:rPr lang="en-US" altLang="zh-CN" dirty="0" smtClean="0"/>
              <a:t>S</a:t>
            </a:r>
            <a:r>
              <a:rPr lang="en-US" altLang="zh-CN" baseline="-25000" dirty="0" smtClean="0"/>
              <a:t>s2</a:t>
            </a:r>
            <a:r>
              <a:rPr lang="en-US" altLang="zh-CN" dirty="0" smtClean="0"/>
              <a:t>=11  </a:t>
            </a:r>
            <a:r>
              <a:rPr lang="zh-CN" altLang="en-US" dirty="0"/>
              <a:t>结果为负数，无溢出</a:t>
            </a:r>
          </a:p>
          <a:p>
            <a:pPr lvl="1"/>
            <a:r>
              <a:rPr lang="zh-CN" altLang="en-US" dirty="0"/>
              <a:t>当两位符号位的值不一致时，表明产生溢出。</a:t>
            </a:r>
          </a:p>
          <a:p>
            <a:pPr lvl="1"/>
            <a:r>
              <a:rPr lang="zh-CN" altLang="en-US" dirty="0" smtClean="0">
                <a:solidFill>
                  <a:srgbClr val="FF0000"/>
                </a:solidFill>
              </a:rPr>
              <a:t>溢出</a:t>
            </a:r>
            <a:r>
              <a:rPr lang="en-US" altLang="zh-CN" dirty="0">
                <a:solidFill>
                  <a:srgbClr val="FF0000"/>
                </a:solidFill>
              </a:rPr>
              <a:t>=S</a:t>
            </a:r>
            <a:r>
              <a:rPr lang="en-US" altLang="zh-CN" baseline="-25000" dirty="0">
                <a:solidFill>
                  <a:srgbClr val="FF0000"/>
                </a:solidFill>
              </a:rPr>
              <a:t>s1</a:t>
            </a:r>
            <a:r>
              <a:rPr lang="en-US" altLang="zh-CN" dirty="0">
                <a:solidFill>
                  <a:srgbClr val="FF0000"/>
                </a:solidFill>
              </a:rPr>
              <a:t>⊕</a:t>
            </a:r>
            <a:r>
              <a:rPr lang="en-US" altLang="zh-CN" dirty="0" smtClean="0">
                <a:solidFill>
                  <a:srgbClr val="FF0000"/>
                </a:solidFill>
              </a:rPr>
              <a:t>S</a:t>
            </a:r>
            <a:r>
              <a:rPr lang="en-US" altLang="zh-CN" baseline="-25000" dirty="0" smtClean="0">
                <a:solidFill>
                  <a:srgbClr val="FF0000"/>
                </a:solidFill>
              </a:rPr>
              <a:t>s2</a:t>
            </a:r>
            <a:endParaRPr lang="en-US" altLang="zh-CN" baseline="-25000" dirty="0">
              <a:solidFill>
                <a:srgbClr val="FF0000"/>
              </a:solidFill>
            </a:endParaRPr>
          </a:p>
        </p:txBody>
      </p:sp>
    </p:spTree>
    <p:extLst>
      <p:ext uri="{BB962C8B-B14F-4D97-AF65-F5344CB8AC3E}">
        <p14:creationId xmlns:p14="http://schemas.microsoft.com/office/powerpoint/2010/main" val="1929196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7" end="7"/>
                                            </p:txEl>
                                          </p:spTgt>
                                        </p:tgtEl>
                                        <p:attrNameLst>
                                          <p:attrName>style.visibility</p:attrName>
                                        </p:attrNameLst>
                                      </p:cBhvr>
                                      <p:to>
                                        <p:strVal val="visible"/>
                                      </p:to>
                                    </p:set>
                                    <p:anim calcmode="lin" valueType="num">
                                      <p:cBhvr additive="base">
                                        <p:cTn id="7"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38199" y="1056597"/>
            <a:ext cx="10576075" cy="1260718"/>
          </a:xfrm>
        </p:spPr>
        <p:txBody>
          <a:bodyPr>
            <a:normAutofit/>
          </a:bodyPr>
          <a:lstStyle/>
          <a:p>
            <a:r>
              <a:rPr lang="zh-CN" altLang="en-US" dirty="0"/>
              <a:t>前例中字长为</a:t>
            </a:r>
            <a:r>
              <a:rPr lang="en-US" altLang="zh-CN" dirty="0"/>
              <a:t>5</a:t>
            </a:r>
            <a:r>
              <a:rPr lang="zh-CN" altLang="en-US" dirty="0"/>
              <a:t>位，数的表示范围为</a:t>
            </a:r>
            <a:r>
              <a:rPr lang="en-US" altLang="zh-CN" dirty="0"/>
              <a:t>-16</a:t>
            </a:r>
            <a:r>
              <a:rPr lang="zh-CN" altLang="en-US" dirty="0"/>
              <a:t>～</a:t>
            </a:r>
            <a:r>
              <a:rPr lang="en-US" altLang="zh-CN" dirty="0"/>
              <a:t>15</a:t>
            </a:r>
            <a:r>
              <a:rPr lang="zh-CN" altLang="en-US" dirty="0"/>
              <a:t>，采用变形补码（双符号位）运算，则有</a:t>
            </a:r>
            <a:r>
              <a:rPr lang="zh-CN" altLang="en-US" dirty="0" smtClean="0"/>
              <a:t>：</a:t>
            </a:r>
            <a:endParaRPr lang="zh-CN" altLang="en-US" dirty="0"/>
          </a:p>
        </p:txBody>
      </p:sp>
      <p:sp>
        <p:nvSpPr>
          <p:cNvPr id="2" name="标题 1"/>
          <p:cNvSpPr>
            <a:spLocks noGrp="1"/>
          </p:cNvSpPr>
          <p:nvPr>
            <p:ph type="title"/>
          </p:nvPr>
        </p:nvSpPr>
        <p:spPr/>
        <p:txBody>
          <a:bodyPr/>
          <a:lstStyle/>
          <a:p>
            <a:r>
              <a:rPr lang="zh-CN" altLang="en-US" dirty="0"/>
              <a:t>补码的溢出判断与</a:t>
            </a:r>
            <a:r>
              <a:rPr lang="zh-CN" altLang="en-US" dirty="0" smtClean="0"/>
              <a:t>检测</a:t>
            </a:r>
            <a:endParaRPr lang="zh-CN" altLang="en-US" dirty="0"/>
          </a:p>
        </p:txBody>
      </p:sp>
      <p:sp>
        <p:nvSpPr>
          <p:cNvPr id="3" name="文本占位符 2"/>
          <p:cNvSpPr>
            <a:spLocks noGrp="1"/>
          </p:cNvSpPr>
          <p:nvPr>
            <p:ph type="body" sz="quarter" idx="13"/>
          </p:nvPr>
        </p:nvSpPr>
        <p:spPr/>
        <p:txBody>
          <a:bodyPr/>
          <a:lstStyle/>
          <a:p>
            <a:r>
              <a:rPr lang="en-US" altLang="zh-CN" dirty="0" smtClean="0"/>
              <a:t>4.2.3</a:t>
            </a:r>
            <a:endParaRPr lang="zh-CN" altLang="en-US" dirty="0"/>
          </a:p>
        </p:txBody>
      </p:sp>
      <p:sp>
        <p:nvSpPr>
          <p:cNvPr id="8" name="内容占位符 7"/>
          <p:cNvSpPr>
            <a:spLocks noGrp="1"/>
          </p:cNvSpPr>
          <p:nvPr>
            <p:ph idx="14"/>
          </p:nvPr>
        </p:nvSpPr>
        <p:spPr>
          <a:xfrm>
            <a:off x="6371739" y="2254686"/>
            <a:ext cx="5042536" cy="3109056"/>
          </a:xfrm>
        </p:spPr>
        <p:txBody>
          <a:bodyPr>
            <a:normAutofit/>
          </a:bodyPr>
          <a:lstStyle/>
          <a:p>
            <a:pPr marL="342900" indent="-342900"/>
            <a:r>
              <a:rPr lang="zh-CN" altLang="en-US" dirty="0"/>
              <a:t> </a:t>
            </a:r>
            <a:r>
              <a:rPr lang="en-US" altLang="zh-CN" dirty="0"/>
              <a:t>-11+(-7)=-18</a:t>
            </a:r>
            <a:r>
              <a:rPr lang="zh-CN" altLang="en-US" dirty="0"/>
              <a:t>（负溢）</a:t>
            </a:r>
          </a:p>
          <a:p>
            <a:pPr marL="0" indent="0">
              <a:buNone/>
            </a:pPr>
            <a:r>
              <a:rPr lang="zh-CN" altLang="en-US" dirty="0"/>
              <a:t>           </a:t>
            </a:r>
            <a:r>
              <a:rPr lang="en-US" altLang="zh-CN" dirty="0"/>
              <a:t>1 1,0 1 0 1</a:t>
            </a:r>
          </a:p>
          <a:p>
            <a:pPr marL="0" indent="0">
              <a:buNone/>
            </a:pPr>
            <a:r>
              <a:rPr lang="en-US" altLang="zh-CN" dirty="0"/>
              <a:t>       </a:t>
            </a:r>
            <a:r>
              <a:rPr lang="en-US" altLang="zh-CN" dirty="0" smtClean="0"/>
              <a:t>+  </a:t>
            </a:r>
            <a:r>
              <a:rPr lang="en-US" altLang="zh-CN" dirty="0"/>
              <a:t>1 1,1 0 0 </a:t>
            </a:r>
            <a:r>
              <a:rPr lang="en-US" altLang="zh-CN" dirty="0" smtClean="0"/>
              <a:t>1</a:t>
            </a:r>
          </a:p>
          <a:p>
            <a:pPr marL="0" indent="0">
              <a:buNone/>
            </a:pPr>
            <a:r>
              <a:rPr lang="en-US" altLang="zh-CN" dirty="0" smtClean="0"/>
              <a:t>	    1 </a:t>
            </a:r>
            <a:r>
              <a:rPr lang="en-US" altLang="zh-CN" dirty="0"/>
              <a:t>0,1 1 1 </a:t>
            </a:r>
            <a:r>
              <a:rPr lang="en-US" altLang="zh-CN" dirty="0" smtClean="0"/>
              <a:t>0</a:t>
            </a:r>
            <a:endParaRPr lang="en-US" altLang="zh-CN" dirty="0"/>
          </a:p>
        </p:txBody>
      </p:sp>
      <p:sp>
        <p:nvSpPr>
          <p:cNvPr id="9" name="内容占位符 7"/>
          <p:cNvSpPr txBox="1">
            <a:spLocks/>
          </p:cNvSpPr>
          <p:nvPr/>
        </p:nvSpPr>
        <p:spPr>
          <a:xfrm>
            <a:off x="928927" y="2254686"/>
            <a:ext cx="5042536" cy="3109056"/>
          </a:xfrm>
          <a:prstGeom prst="rect">
            <a:avLst/>
          </a:prstGeom>
        </p:spPr>
        <p:txBody>
          <a:bodyPr vert="horz" lIns="91440" tIns="45720" rIns="91440" bIns="45720" rtlCol="0">
            <a:normAutofit/>
          </a:bodyPr>
          <a:lstStyle>
            <a:lvl1pPr marL="171443" indent="-259200" algn="l" defTabSz="685773" rtl="0" eaLnBrk="1" latinLnBrk="0" hangingPunct="1">
              <a:lnSpc>
                <a:spcPct val="150000"/>
              </a:lnSpc>
              <a:spcBef>
                <a:spcPts val="0"/>
              </a:spcBef>
              <a:buFont typeface="Arial" panose="020B0604020202020204" pitchFamily="34" charset="0"/>
              <a:buChar char="•"/>
              <a:defRPr lang="zh-CN" altLang="en-US" sz="2400" kern="1200">
                <a:solidFill>
                  <a:schemeClr val="tx1"/>
                </a:solidFill>
                <a:latin typeface="微软雅黑" panose="020B0503020204020204" pitchFamily="34" charset="-122"/>
                <a:ea typeface="微软雅黑" panose="020B0503020204020204" pitchFamily="34" charset="-122"/>
                <a:cs typeface="+mn-cs"/>
              </a:defRPr>
            </a:lvl1pPr>
            <a:lvl2pPr marL="514329" indent="-259200" algn="l" defTabSz="685773" rtl="0" eaLnBrk="1" latinLnBrk="0" hangingPunct="1">
              <a:lnSpc>
                <a:spcPct val="150000"/>
              </a:lnSpc>
              <a:spcBef>
                <a:spcPts val="0"/>
              </a:spcBef>
              <a:buFont typeface="微软雅黑" panose="020B0503020204020204" pitchFamily="34" charset="-122"/>
              <a:buChar char="−"/>
              <a:defRPr lang="zh-CN" altLang="en-US" sz="2000" kern="1200">
                <a:solidFill>
                  <a:schemeClr val="tx1"/>
                </a:solidFill>
                <a:latin typeface="微软雅黑" panose="020B0503020204020204" pitchFamily="34" charset="-122"/>
                <a:ea typeface="微软雅黑" panose="020B0503020204020204" pitchFamily="34" charset="-122"/>
                <a:cs typeface="+mn-cs"/>
              </a:defRPr>
            </a:lvl2pPr>
            <a:lvl3pPr marL="857216" indent="-259200" algn="l" defTabSz="685773" rtl="0" eaLnBrk="1" latinLnBrk="0" hangingPunct="1">
              <a:lnSpc>
                <a:spcPct val="150000"/>
              </a:lnSpc>
              <a:spcBef>
                <a:spcPts val="0"/>
              </a:spcBef>
              <a:buFont typeface="Calibri" panose="020F0502020204030204" pitchFamily="34" charset="0"/>
              <a:buChar char="¤"/>
              <a:defRPr lang="zh-CN" altLang="en-US" sz="1800" kern="120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indent="-342900"/>
            <a:r>
              <a:rPr lang="en-US" altLang="zh-CN" dirty="0" smtClean="0"/>
              <a:t>11+7=18</a:t>
            </a:r>
            <a:r>
              <a:rPr lang="zh-CN" altLang="en-US" dirty="0" smtClean="0"/>
              <a:t>（正溢）</a:t>
            </a:r>
          </a:p>
          <a:p>
            <a:pPr marL="0" indent="0">
              <a:buNone/>
            </a:pPr>
            <a:r>
              <a:rPr lang="zh-CN" altLang="en-US" dirty="0" smtClean="0"/>
              <a:t>             </a:t>
            </a:r>
            <a:r>
              <a:rPr lang="en-US" altLang="zh-CN" dirty="0" smtClean="0"/>
              <a:t>0 0,1 0 1 1</a:t>
            </a:r>
          </a:p>
          <a:p>
            <a:pPr marL="0" indent="715963">
              <a:buNone/>
            </a:pPr>
            <a:r>
              <a:rPr lang="en-US" altLang="zh-CN" dirty="0" smtClean="0"/>
              <a:t>+  0 0,0 1 1 1</a:t>
            </a:r>
            <a:endParaRPr lang="zh-CN" altLang="en-US" dirty="0"/>
          </a:p>
          <a:p>
            <a:pPr marL="0" indent="1165225">
              <a:buNone/>
            </a:pPr>
            <a:r>
              <a:rPr lang="en-US" altLang="zh-CN" dirty="0" smtClean="0"/>
              <a:t>0 1,0 0 1 0</a:t>
            </a:r>
          </a:p>
          <a:p>
            <a:pPr marL="342900" indent="-342900"/>
            <a:endParaRPr lang="en-US" altLang="zh-CN" dirty="0"/>
          </a:p>
        </p:txBody>
      </p:sp>
      <p:sp>
        <p:nvSpPr>
          <p:cNvPr id="10" name="Line 4"/>
          <p:cNvSpPr>
            <a:spLocks noChangeShapeType="1"/>
          </p:cNvSpPr>
          <p:nvPr/>
        </p:nvSpPr>
        <p:spPr bwMode="auto">
          <a:xfrm>
            <a:off x="1193800" y="3975100"/>
            <a:ext cx="3124200" cy="0"/>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5"/>
          <p:cNvSpPr>
            <a:spLocks noChangeShapeType="1"/>
          </p:cNvSpPr>
          <p:nvPr/>
        </p:nvSpPr>
        <p:spPr bwMode="auto">
          <a:xfrm>
            <a:off x="6832600" y="3975100"/>
            <a:ext cx="3124200" cy="0"/>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77640855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补码定点加减运算的</a:t>
            </a:r>
            <a:r>
              <a:rPr lang="zh-CN" altLang="en-US" dirty="0" smtClean="0"/>
              <a:t>实现</a:t>
            </a:r>
            <a:endParaRPr lang="zh-CN" altLang="en-US" dirty="0"/>
          </a:p>
        </p:txBody>
      </p:sp>
      <p:sp>
        <p:nvSpPr>
          <p:cNvPr id="4" name="文本占位符 3"/>
          <p:cNvSpPr>
            <a:spLocks noGrp="1"/>
          </p:cNvSpPr>
          <p:nvPr>
            <p:ph type="body" sz="quarter" idx="13"/>
          </p:nvPr>
        </p:nvSpPr>
        <p:spPr/>
        <p:txBody>
          <a:bodyPr/>
          <a:lstStyle/>
          <a:p>
            <a:r>
              <a:rPr lang="en-US" altLang="zh-CN" dirty="0" smtClean="0"/>
              <a:t>4.2.4</a:t>
            </a:r>
            <a:endParaRPr lang="zh-CN" altLang="en-US" dirty="0"/>
          </a:p>
        </p:txBody>
      </p:sp>
      <p:sp>
        <p:nvSpPr>
          <p:cNvPr id="6" name="内容占位符 5"/>
          <p:cNvSpPr>
            <a:spLocks noGrp="1"/>
          </p:cNvSpPr>
          <p:nvPr>
            <p:ph idx="1"/>
          </p:nvPr>
        </p:nvSpPr>
        <p:spPr/>
        <p:txBody>
          <a:bodyPr/>
          <a:lstStyle/>
          <a:p>
            <a:r>
              <a:rPr lang="zh-CN" altLang="en-US" dirty="0"/>
              <a:t>补码加法：</a:t>
            </a:r>
            <a:r>
              <a:rPr lang="en-US" altLang="zh-CN" dirty="0"/>
              <a:t>X→F</a:t>
            </a:r>
            <a:r>
              <a:rPr lang="zh-CN" altLang="en-US" dirty="0"/>
              <a:t>、</a:t>
            </a:r>
            <a:r>
              <a:rPr lang="en-US" altLang="zh-CN" dirty="0"/>
              <a:t>Y→F</a:t>
            </a:r>
            <a:r>
              <a:rPr lang="zh-CN" altLang="en-US" dirty="0"/>
              <a:t>、</a:t>
            </a:r>
            <a:r>
              <a:rPr lang="en-US" altLang="zh-CN" dirty="0"/>
              <a:t>F→X</a:t>
            </a:r>
            <a:r>
              <a:rPr lang="zh-CN" altLang="en-US" dirty="0"/>
              <a:t>、</a:t>
            </a:r>
            <a:r>
              <a:rPr lang="en-US" altLang="zh-CN" dirty="0" smtClean="0"/>
              <a:t>CP</a:t>
            </a:r>
            <a:r>
              <a:rPr lang="en-US" altLang="zh-CN" baseline="-25000" dirty="0" smtClean="0"/>
              <a:t>X</a:t>
            </a:r>
            <a:endParaRPr lang="en-US" altLang="zh-CN" baseline="-25000" dirty="0"/>
          </a:p>
        </p:txBody>
      </p:sp>
      <p:grpSp>
        <p:nvGrpSpPr>
          <p:cNvPr id="7" name="Group 50"/>
          <p:cNvGrpSpPr>
            <a:grpSpLocks/>
          </p:cNvGrpSpPr>
          <p:nvPr/>
        </p:nvGrpSpPr>
        <p:grpSpPr bwMode="auto">
          <a:xfrm>
            <a:off x="2185988" y="2023440"/>
            <a:ext cx="5943600" cy="4114800"/>
            <a:chOff x="1056" y="1212"/>
            <a:chExt cx="3744" cy="2592"/>
          </a:xfrm>
        </p:grpSpPr>
        <p:grpSp>
          <p:nvGrpSpPr>
            <p:cNvPr id="8" name="Group 2"/>
            <p:cNvGrpSpPr>
              <a:grpSpLocks/>
            </p:cNvGrpSpPr>
            <p:nvPr/>
          </p:nvGrpSpPr>
          <p:grpSpPr bwMode="auto">
            <a:xfrm>
              <a:off x="1056" y="1212"/>
              <a:ext cx="3744" cy="2592"/>
              <a:chOff x="1056" y="1212"/>
              <a:chExt cx="3744" cy="2592"/>
            </a:xfrm>
          </p:grpSpPr>
          <p:graphicFrame>
            <p:nvGraphicFramePr>
              <p:cNvPr id="45" name="Object 3"/>
              <p:cNvGraphicFramePr>
                <a:graphicFrameLocks noChangeAspect="1"/>
              </p:cNvGraphicFramePr>
              <p:nvPr/>
            </p:nvGraphicFramePr>
            <p:xfrm>
              <a:off x="1056" y="1212"/>
              <a:ext cx="3744" cy="2592"/>
            </p:xfrm>
            <a:graphic>
              <a:graphicData uri="http://schemas.openxmlformats.org/presentationml/2006/ole">
                <mc:AlternateContent xmlns:mc="http://schemas.openxmlformats.org/markup-compatibility/2006">
                  <mc:Choice xmlns:v="urn:schemas-microsoft-com:vml" Requires="v">
                    <p:oleObj spid="_x0000_s1060" name="VISIO" r:id="rId3" imgW="3169920" imgH="2275840" progId="Visio.Drawing.6">
                      <p:embed/>
                    </p:oleObj>
                  </mc:Choice>
                  <mc:Fallback>
                    <p:oleObj name="VISIO" r:id="rId3" imgW="3169920" imgH="2275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212"/>
                            <a:ext cx="3744" cy="2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 name="Rectangle 4"/>
              <p:cNvSpPr>
                <a:spLocks noChangeArrowheads="1"/>
              </p:cNvSpPr>
              <p:nvPr/>
            </p:nvSpPr>
            <p:spPr bwMode="auto">
              <a:xfrm>
                <a:off x="1320" y="2604"/>
                <a:ext cx="1620" cy="264"/>
              </a:xfrm>
              <a:prstGeom prst="rect">
                <a:avLst/>
              </a:prstGeom>
              <a:solidFill>
                <a:srgbClr val="FFE4C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7" name="Rectangle 5"/>
              <p:cNvSpPr>
                <a:spLocks noChangeArrowheads="1"/>
              </p:cNvSpPr>
              <p:nvPr/>
            </p:nvSpPr>
            <p:spPr bwMode="auto">
              <a:xfrm>
                <a:off x="2976" y="2604"/>
                <a:ext cx="1632" cy="264"/>
              </a:xfrm>
              <a:prstGeom prst="rect">
                <a:avLst/>
              </a:prstGeom>
              <a:solidFill>
                <a:srgbClr val="FFE4C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8" name="Rectangle 6"/>
              <p:cNvSpPr>
                <a:spLocks noChangeArrowheads="1"/>
              </p:cNvSpPr>
              <p:nvPr/>
            </p:nvSpPr>
            <p:spPr bwMode="auto">
              <a:xfrm>
                <a:off x="2100" y="1440"/>
                <a:ext cx="1632" cy="252"/>
              </a:xfrm>
              <a:prstGeom prst="rect">
                <a:avLst/>
              </a:prstGeom>
              <a:solidFill>
                <a:srgbClr val="FFE4C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9" name="Line 7"/>
              <p:cNvSpPr>
                <a:spLocks noChangeShapeType="1"/>
              </p:cNvSpPr>
              <p:nvPr/>
            </p:nvSpPr>
            <p:spPr bwMode="auto">
              <a:xfrm>
                <a:off x="2688" y="2868"/>
                <a:ext cx="0" cy="264"/>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8"/>
              <p:cNvSpPr txBox="1">
                <a:spLocks noChangeArrowheads="1"/>
              </p:cNvSpPr>
              <p:nvPr/>
            </p:nvSpPr>
            <p:spPr bwMode="auto">
              <a:xfrm>
                <a:off x="3324" y="2616"/>
                <a:ext cx="9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000" b="1">
                    <a:latin typeface="Times New Roman" panose="02020603050405020304" pitchFamily="18" charset="0"/>
                  </a:rPr>
                  <a:t>Y</a:t>
                </a:r>
                <a:r>
                  <a:rPr lang="zh-CN" altLang="en-US" sz="2000" b="1">
                    <a:latin typeface="Times New Roman" panose="02020603050405020304" pitchFamily="18" charset="0"/>
                  </a:rPr>
                  <a:t>寄存器</a:t>
                </a:r>
              </a:p>
            </p:txBody>
          </p:sp>
          <p:sp>
            <p:nvSpPr>
              <p:cNvPr id="51" name="Text Box 9"/>
              <p:cNvSpPr txBox="1">
                <a:spLocks noChangeArrowheads="1"/>
              </p:cNvSpPr>
              <p:nvPr/>
            </p:nvSpPr>
            <p:spPr bwMode="auto">
              <a:xfrm>
                <a:off x="1704" y="2616"/>
                <a:ext cx="9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000" b="1">
                    <a:latin typeface="Times New Roman" panose="02020603050405020304" pitchFamily="18" charset="0"/>
                  </a:rPr>
                  <a:t>X</a:t>
                </a:r>
                <a:r>
                  <a:rPr lang="zh-CN" altLang="en-US" sz="2000" b="1">
                    <a:latin typeface="Times New Roman" panose="02020603050405020304" pitchFamily="18" charset="0"/>
                  </a:rPr>
                  <a:t>寄存器</a:t>
                </a:r>
              </a:p>
            </p:txBody>
          </p:sp>
          <p:sp>
            <p:nvSpPr>
              <p:cNvPr id="52" name="Text Box 10"/>
              <p:cNvSpPr txBox="1">
                <a:spLocks noChangeArrowheads="1"/>
              </p:cNvSpPr>
              <p:nvPr/>
            </p:nvSpPr>
            <p:spPr bwMode="auto">
              <a:xfrm>
                <a:off x="2484" y="144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000" b="1">
                    <a:latin typeface="Times New Roman" panose="02020603050405020304" pitchFamily="18" charset="0"/>
                  </a:rPr>
                  <a:t>加法器</a:t>
                </a:r>
              </a:p>
            </p:txBody>
          </p:sp>
          <p:sp>
            <p:nvSpPr>
              <p:cNvPr id="53" name="Text Box 11"/>
              <p:cNvSpPr txBox="1">
                <a:spLocks noChangeArrowheads="1"/>
              </p:cNvSpPr>
              <p:nvPr/>
            </p:nvSpPr>
            <p:spPr bwMode="auto">
              <a:xfrm>
                <a:off x="2472" y="3120"/>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a:latin typeface="Times New Roman" panose="02020603050405020304" pitchFamily="18" charset="0"/>
                  </a:rPr>
                  <a:t>CP</a:t>
                </a:r>
                <a:r>
                  <a:rPr lang="en-US" altLang="zh-CN" sz="1800" baseline="-25000">
                    <a:latin typeface="Times New Roman" panose="02020603050405020304" pitchFamily="18" charset="0"/>
                  </a:rPr>
                  <a:t>X</a:t>
                </a:r>
              </a:p>
            </p:txBody>
          </p:sp>
        </p:grpSp>
        <p:grpSp>
          <p:nvGrpSpPr>
            <p:cNvPr id="9" name="Group 14"/>
            <p:cNvGrpSpPr>
              <a:grpSpLocks/>
            </p:cNvGrpSpPr>
            <p:nvPr/>
          </p:nvGrpSpPr>
          <p:grpSpPr bwMode="auto">
            <a:xfrm>
              <a:off x="2244" y="2268"/>
              <a:ext cx="1644" cy="336"/>
              <a:chOff x="2244" y="2064"/>
              <a:chExt cx="1644" cy="336"/>
            </a:xfrm>
          </p:grpSpPr>
          <p:sp>
            <p:nvSpPr>
              <p:cNvPr id="43" name="Line 15"/>
              <p:cNvSpPr>
                <a:spLocks noChangeShapeType="1"/>
              </p:cNvSpPr>
              <p:nvPr/>
            </p:nvSpPr>
            <p:spPr bwMode="auto">
              <a:xfrm flipV="1">
                <a:off x="2244" y="2112"/>
                <a:ext cx="0" cy="288"/>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16"/>
              <p:cNvSpPr>
                <a:spLocks noChangeShapeType="1"/>
              </p:cNvSpPr>
              <p:nvPr/>
            </p:nvSpPr>
            <p:spPr bwMode="auto">
              <a:xfrm flipV="1">
                <a:off x="3888" y="2064"/>
                <a:ext cx="0" cy="336"/>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17"/>
            <p:cNvGrpSpPr>
              <a:grpSpLocks/>
            </p:cNvGrpSpPr>
            <p:nvPr/>
          </p:nvGrpSpPr>
          <p:grpSpPr bwMode="auto">
            <a:xfrm>
              <a:off x="2160" y="1896"/>
              <a:ext cx="1656" cy="96"/>
              <a:chOff x="2160" y="1680"/>
              <a:chExt cx="1656" cy="96"/>
            </a:xfrm>
          </p:grpSpPr>
          <p:sp>
            <p:nvSpPr>
              <p:cNvPr id="41" name="Line 18"/>
              <p:cNvSpPr>
                <a:spLocks noChangeShapeType="1"/>
              </p:cNvSpPr>
              <p:nvPr/>
            </p:nvSpPr>
            <p:spPr bwMode="auto">
              <a:xfrm flipV="1">
                <a:off x="2160" y="1680"/>
                <a:ext cx="0" cy="96"/>
              </a:xfrm>
              <a:prstGeom prst="line">
                <a:avLst/>
              </a:prstGeom>
              <a:noFill/>
              <a:ln w="57150" cap="sq">
                <a:solidFill>
                  <a:srgbClr val="008000"/>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19"/>
              <p:cNvSpPr>
                <a:spLocks noChangeShapeType="1"/>
              </p:cNvSpPr>
              <p:nvPr/>
            </p:nvSpPr>
            <p:spPr bwMode="auto">
              <a:xfrm flipV="1">
                <a:off x="3816" y="1680"/>
                <a:ext cx="0" cy="72"/>
              </a:xfrm>
              <a:prstGeom prst="line">
                <a:avLst/>
              </a:prstGeom>
              <a:noFill/>
              <a:ln w="57150" cap="sq">
                <a:solidFill>
                  <a:srgbClr val="008000"/>
                </a:solidFill>
                <a:round/>
                <a:headEnd type="none" w="sm" len="sm"/>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20"/>
            <p:cNvGrpSpPr>
              <a:grpSpLocks/>
            </p:cNvGrpSpPr>
            <p:nvPr/>
          </p:nvGrpSpPr>
          <p:grpSpPr bwMode="auto">
            <a:xfrm>
              <a:off x="2160" y="1896"/>
              <a:ext cx="1632" cy="0"/>
              <a:chOff x="2160" y="1680"/>
              <a:chExt cx="1632" cy="0"/>
            </a:xfrm>
          </p:grpSpPr>
          <p:sp>
            <p:nvSpPr>
              <p:cNvPr id="39" name="Line 21"/>
              <p:cNvSpPr>
                <a:spLocks noChangeShapeType="1"/>
              </p:cNvSpPr>
              <p:nvPr/>
            </p:nvSpPr>
            <p:spPr bwMode="auto">
              <a:xfrm>
                <a:off x="2160" y="1680"/>
                <a:ext cx="720"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2"/>
              <p:cNvSpPr>
                <a:spLocks noChangeShapeType="1"/>
              </p:cNvSpPr>
              <p:nvPr/>
            </p:nvSpPr>
            <p:spPr bwMode="auto">
              <a:xfrm flipH="1">
                <a:off x="3024" y="1680"/>
                <a:ext cx="768"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23"/>
            <p:cNvGrpSpPr>
              <a:grpSpLocks/>
            </p:cNvGrpSpPr>
            <p:nvPr/>
          </p:nvGrpSpPr>
          <p:grpSpPr bwMode="auto">
            <a:xfrm>
              <a:off x="2880" y="1692"/>
              <a:ext cx="144" cy="192"/>
              <a:chOff x="2880" y="1488"/>
              <a:chExt cx="144" cy="192"/>
            </a:xfrm>
          </p:grpSpPr>
          <p:sp>
            <p:nvSpPr>
              <p:cNvPr id="37" name="Line 24"/>
              <p:cNvSpPr>
                <a:spLocks noChangeShapeType="1"/>
              </p:cNvSpPr>
              <p:nvPr/>
            </p:nvSpPr>
            <p:spPr bwMode="auto">
              <a:xfrm flipV="1">
                <a:off x="2880" y="1488"/>
                <a:ext cx="0" cy="192"/>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25"/>
              <p:cNvSpPr>
                <a:spLocks noChangeShapeType="1"/>
              </p:cNvSpPr>
              <p:nvPr/>
            </p:nvSpPr>
            <p:spPr bwMode="auto">
              <a:xfrm flipV="1">
                <a:off x="3024" y="1488"/>
                <a:ext cx="0" cy="192"/>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 name="Line 26"/>
            <p:cNvSpPr>
              <a:spLocks noChangeShapeType="1"/>
            </p:cNvSpPr>
            <p:nvPr/>
          </p:nvSpPr>
          <p:spPr bwMode="auto">
            <a:xfrm flipV="1">
              <a:off x="2928" y="1260"/>
              <a:ext cx="0" cy="192"/>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7"/>
            <p:cNvSpPr>
              <a:spLocks noChangeShapeType="1"/>
            </p:cNvSpPr>
            <p:nvPr/>
          </p:nvSpPr>
          <p:spPr bwMode="auto">
            <a:xfrm flipH="1">
              <a:off x="1152" y="1248"/>
              <a:ext cx="1776"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8"/>
            <p:cNvSpPr>
              <a:spLocks noChangeShapeType="1"/>
            </p:cNvSpPr>
            <p:nvPr/>
          </p:nvSpPr>
          <p:spPr bwMode="auto">
            <a:xfrm>
              <a:off x="1152" y="1260"/>
              <a:ext cx="0" cy="240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9"/>
            <p:cNvSpPr>
              <a:spLocks noChangeShapeType="1"/>
            </p:cNvSpPr>
            <p:nvPr/>
          </p:nvSpPr>
          <p:spPr bwMode="auto">
            <a:xfrm>
              <a:off x="1152" y="3660"/>
              <a:ext cx="960"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0"/>
            <p:cNvSpPr>
              <a:spLocks noChangeShapeType="1"/>
            </p:cNvSpPr>
            <p:nvPr/>
          </p:nvSpPr>
          <p:spPr bwMode="auto">
            <a:xfrm flipV="1">
              <a:off x="2112" y="3420"/>
              <a:ext cx="0" cy="240"/>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31"/>
            <p:cNvSpPr>
              <a:spLocks noChangeShapeType="1"/>
            </p:cNvSpPr>
            <p:nvPr/>
          </p:nvSpPr>
          <p:spPr bwMode="auto">
            <a:xfrm flipV="1">
              <a:off x="2160" y="2892"/>
              <a:ext cx="0" cy="192"/>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32"/>
            <p:cNvGrpSpPr>
              <a:grpSpLocks/>
            </p:cNvGrpSpPr>
            <p:nvPr/>
          </p:nvGrpSpPr>
          <p:grpSpPr bwMode="auto">
            <a:xfrm>
              <a:off x="1320" y="2604"/>
              <a:ext cx="3288" cy="264"/>
              <a:chOff x="1320" y="2400"/>
              <a:chExt cx="3288" cy="264"/>
            </a:xfrm>
          </p:grpSpPr>
          <p:sp>
            <p:nvSpPr>
              <p:cNvPr id="35" name="Rectangle 33"/>
              <p:cNvSpPr>
                <a:spLocks noChangeArrowheads="1"/>
              </p:cNvSpPr>
              <p:nvPr/>
            </p:nvSpPr>
            <p:spPr bwMode="auto">
              <a:xfrm>
                <a:off x="1320" y="2400"/>
                <a:ext cx="1620" cy="264"/>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36" name="Rectangle 34"/>
              <p:cNvSpPr>
                <a:spLocks noChangeArrowheads="1"/>
              </p:cNvSpPr>
              <p:nvPr/>
            </p:nvSpPr>
            <p:spPr bwMode="auto">
              <a:xfrm>
                <a:off x="2976" y="2400"/>
                <a:ext cx="1632" cy="264"/>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grpSp>
        <p:grpSp>
          <p:nvGrpSpPr>
            <p:cNvPr id="20" name="Group 35"/>
            <p:cNvGrpSpPr>
              <a:grpSpLocks/>
            </p:cNvGrpSpPr>
            <p:nvPr/>
          </p:nvGrpSpPr>
          <p:grpSpPr bwMode="auto">
            <a:xfrm>
              <a:off x="1164" y="2244"/>
              <a:ext cx="3504" cy="327"/>
              <a:chOff x="1164" y="2040"/>
              <a:chExt cx="3504" cy="327"/>
            </a:xfrm>
          </p:grpSpPr>
          <p:sp>
            <p:nvSpPr>
              <p:cNvPr id="33" name="Text Box 36"/>
              <p:cNvSpPr txBox="1">
                <a:spLocks noChangeArrowheads="1"/>
              </p:cNvSpPr>
              <p:nvPr/>
            </p:nvSpPr>
            <p:spPr bwMode="auto">
              <a:xfrm>
                <a:off x="1164" y="2136"/>
                <a:ext cx="468" cy="231"/>
              </a:xfrm>
              <a:prstGeom prst="rect">
                <a:avLst/>
              </a:prstGeom>
              <a:gradFill rotWithShape="0">
                <a:gsLst>
                  <a:gs pos="0">
                    <a:srgbClr val="DEFEFD"/>
                  </a:gs>
                  <a:gs pos="100000">
                    <a:srgbClr val="ECFEFE"/>
                  </a:gs>
                </a:gsLst>
                <a:lin ang="5400000" scaled="1"/>
              </a:gra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b="1">
                    <a:solidFill>
                      <a:srgbClr val="FF3300"/>
                    </a:solidFill>
                    <a:latin typeface="Times New Roman" panose="02020603050405020304" pitchFamily="18" charset="0"/>
                  </a:rPr>
                  <a:t>X→F</a:t>
                </a:r>
              </a:p>
            </p:txBody>
          </p:sp>
          <p:sp>
            <p:nvSpPr>
              <p:cNvPr id="34" name="Text Box 37"/>
              <p:cNvSpPr txBox="1">
                <a:spLocks noChangeArrowheads="1"/>
              </p:cNvSpPr>
              <p:nvPr/>
            </p:nvSpPr>
            <p:spPr bwMode="auto">
              <a:xfrm>
                <a:off x="4200" y="2040"/>
                <a:ext cx="468" cy="231"/>
              </a:xfrm>
              <a:prstGeom prst="rect">
                <a:avLst/>
              </a:prstGeom>
              <a:gradFill rotWithShape="0">
                <a:gsLst>
                  <a:gs pos="0">
                    <a:srgbClr val="DEFEFD"/>
                  </a:gs>
                  <a:gs pos="100000">
                    <a:srgbClr val="ECFEFE"/>
                  </a:gs>
                </a:gsLst>
                <a:lin ang="5400000" scaled="1"/>
              </a:gra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b="1">
                    <a:solidFill>
                      <a:srgbClr val="FF3300"/>
                    </a:solidFill>
                    <a:latin typeface="Times New Roman" panose="02020603050405020304" pitchFamily="18" charset="0"/>
                  </a:rPr>
                  <a:t>Y→F</a:t>
                </a:r>
              </a:p>
            </p:txBody>
          </p:sp>
        </p:grpSp>
        <p:sp>
          <p:nvSpPr>
            <p:cNvPr id="21" name="Text Box 38"/>
            <p:cNvSpPr txBox="1">
              <a:spLocks noChangeArrowheads="1"/>
            </p:cNvSpPr>
            <p:nvPr/>
          </p:nvSpPr>
          <p:spPr bwMode="auto">
            <a:xfrm>
              <a:off x="2520" y="3528"/>
              <a:ext cx="468" cy="231"/>
            </a:xfrm>
            <a:prstGeom prst="rect">
              <a:avLst/>
            </a:prstGeom>
            <a:gradFill rotWithShape="0">
              <a:gsLst>
                <a:gs pos="0">
                  <a:srgbClr val="DEFEFD"/>
                </a:gs>
                <a:gs pos="100000">
                  <a:srgbClr val="ECFEFE"/>
                </a:gs>
              </a:gsLst>
              <a:lin ang="5400000" scaled="1"/>
            </a:gra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b="1">
                  <a:solidFill>
                    <a:srgbClr val="FF3300"/>
                  </a:solidFill>
                  <a:latin typeface="Times New Roman" panose="02020603050405020304" pitchFamily="18" charset="0"/>
                </a:rPr>
                <a:t>F→X</a:t>
              </a:r>
            </a:p>
          </p:txBody>
        </p:sp>
        <p:sp>
          <p:nvSpPr>
            <p:cNvPr id="22" name="Text Box 39"/>
            <p:cNvSpPr txBox="1">
              <a:spLocks noChangeArrowheads="1"/>
            </p:cNvSpPr>
            <p:nvPr/>
          </p:nvSpPr>
          <p:spPr bwMode="auto">
            <a:xfrm>
              <a:off x="2496" y="3132"/>
              <a:ext cx="468" cy="231"/>
            </a:xfrm>
            <a:prstGeom prst="rect">
              <a:avLst/>
            </a:prstGeom>
            <a:gradFill rotWithShape="0">
              <a:gsLst>
                <a:gs pos="0">
                  <a:srgbClr val="DEFEFD"/>
                </a:gs>
                <a:gs pos="100000">
                  <a:srgbClr val="ECFEFE"/>
                </a:gs>
              </a:gsLst>
              <a:lin ang="5400000" scaled="1"/>
            </a:gra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b="1">
                  <a:solidFill>
                    <a:srgbClr val="FF3300"/>
                  </a:solidFill>
                  <a:latin typeface="Times New Roman" panose="02020603050405020304" pitchFamily="18" charset="0"/>
                </a:rPr>
                <a:t>CP</a:t>
              </a:r>
              <a:r>
                <a:rPr lang="en-US" altLang="zh-CN" sz="1800" b="1" baseline="-25000">
                  <a:solidFill>
                    <a:srgbClr val="FF3300"/>
                  </a:solidFill>
                  <a:latin typeface="Times New Roman" panose="02020603050405020304" pitchFamily="18" charset="0"/>
                </a:rPr>
                <a:t>X</a:t>
              </a:r>
            </a:p>
          </p:txBody>
        </p:sp>
        <p:sp>
          <p:nvSpPr>
            <p:cNvPr id="23" name="Rectangle 40"/>
            <p:cNvSpPr>
              <a:spLocks noChangeArrowheads="1"/>
            </p:cNvSpPr>
            <p:nvPr/>
          </p:nvSpPr>
          <p:spPr bwMode="auto">
            <a:xfrm>
              <a:off x="2100" y="1440"/>
              <a:ext cx="1644" cy="252"/>
            </a:xfrm>
            <a:prstGeom prst="rect">
              <a:avLst/>
            </a:prstGeom>
            <a:solidFill>
              <a:srgbClr val="FF9933"/>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4" name="Rectangle 41"/>
            <p:cNvSpPr>
              <a:spLocks noChangeArrowheads="1"/>
            </p:cNvSpPr>
            <p:nvPr/>
          </p:nvSpPr>
          <p:spPr bwMode="auto">
            <a:xfrm>
              <a:off x="1320" y="2604"/>
              <a:ext cx="1620" cy="264"/>
            </a:xfrm>
            <a:prstGeom prst="rect">
              <a:avLst/>
            </a:prstGeom>
            <a:solidFill>
              <a:srgbClr val="FF9933"/>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5" name="Rectangle 42"/>
            <p:cNvSpPr>
              <a:spLocks noChangeArrowheads="1"/>
            </p:cNvSpPr>
            <p:nvPr/>
          </p:nvSpPr>
          <p:spPr bwMode="auto">
            <a:xfrm>
              <a:off x="1968" y="3120"/>
              <a:ext cx="384" cy="288"/>
            </a:xfrm>
            <a:prstGeom prst="rect">
              <a:avLst/>
            </a:prstGeom>
            <a:solidFill>
              <a:schemeClr val="bg1"/>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6" name="Rectangle 43"/>
            <p:cNvSpPr>
              <a:spLocks noChangeArrowheads="1"/>
            </p:cNvSpPr>
            <p:nvPr/>
          </p:nvSpPr>
          <p:spPr bwMode="auto">
            <a:xfrm>
              <a:off x="1968" y="2016"/>
              <a:ext cx="384" cy="288"/>
            </a:xfrm>
            <a:prstGeom prst="rect">
              <a:avLst/>
            </a:prstGeom>
            <a:solidFill>
              <a:schemeClr val="bg1"/>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7" name="Rectangle 44"/>
            <p:cNvSpPr>
              <a:spLocks noChangeArrowheads="1"/>
            </p:cNvSpPr>
            <p:nvPr/>
          </p:nvSpPr>
          <p:spPr bwMode="auto">
            <a:xfrm>
              <a:off x="2016" y="2064"/>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zh-CN" altLang="en-US" sz="1800">
                  <a:latin typeface="宋体" panose="02010600030101010101" pitchFamily="2" charset="-122"/>
                </a:rPr>
                <a:t>＆</a:t>
              </a:r>
              <a:r>
                <a:rPr lang="zh-CN" altLang="en-US" sz="1800">
                  <a:latin typeface="Times New Roman" panose="02020603050405020304" pitchFamily="18" charset="0"/>
                </a:rPr>
                <a:t> </a:t>
              </a:r>
            </a:p>
          </p:txBody>
        </p:sp>
        <p:sp>
          <p:nvSpPr>
            <p:cNvPr id="28" name="Rectangle 45"/>
            <p:cNvSpPr>
              <a:spLocks noChangeArrowheads="1"/>
            </p:cNvSpPr>
            <p:nvPr/>
          </p:nvSpPr>
          <p:spPr bwMode="auto">
            <a:xfrm>
              <a:off x="2064" y="312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zh-CN" altLang="en-US" sz="1800">
                  <a:latin typeface="宋体" panose="02010600030101010101" pitchFamily="2" charset="-122"/>
                </a:rPr>
                <a:t>＆</a:t>
              </a:r>
              <a:r>
                <a:rPr lang="zh-CN" altLang="en-US" sz="1800">
                  <a:latin typeface="Times New Roman" panose="02020603050405020304" pitchFamily="18" charset="0"/>
                </a:rPr>
                <a:t> </a:t>
              </a:r>
            </a:p>
          </p:txBody>
        </p:sp>
        <p:sp>
          <p:nvSpPr>
            <p:cNvPr id="29" name="Rectangle 46"/>
            <p:cNvSpPr>
              <a:spLocks noChangeArrowheads="1"/>
            </p:cNvSpPr>
            <p:nvPr/>
          </p:nvSpPr>
          <p:spPr bwMode="auto">
            <a:xfrm>
              <a:off x="3552" y="2073"/>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zh-CN" altLang="en-US" sz="1800">
                  <a:latin typeface="宋体" panose="02010600030101010101" pitchFamily="2" charset="-122"/>
                </a:rPr>
                <a:t>＆</a:t>
              </a:r>
              <a:r>
                <a:rPr lang="zh-CN" altLang="en-US" sz="1800">
                  <a:latin typeface="Times New Roman" panose="02020603050405020304" pitchFamily="18" charset="0"/>
                </a:rPr>
                <a:t> </a:t>
              </a:r>
            </a:p>
          </p:txBody>
        </p:sp>
        <p:sp>
          <p:nvSpPr>
            <p:cNvPr id="30" name="Rectangle 47"/>
            <p:cNvSpPr>
              <a:spLocks noChangeArrowheads="1"/>
            </p:cNvSpPr>
            <p:nvPr/>
          </p:nvSpPr>
          <p:spPr bwMode="auto">
            <a:xfrm>
              <a:off x="3504" y="192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zh-CN" altLang="en-US" sz="1600">
                  <a:latin typeface="宋体" panose="02010600030101010101" pitchFamily="2" charset="-122"/>
                </a:rPr>
                <a:t>≥</a:t>
              </a:r>
              <a:r>
                <a:rPr lang="en-US" altLang="zh-CN" sz="1600">
                  <a:latin typeface="Times New Roman" panose="02020603050405020304" pitchFamily="18" charset="0"/>
                </a:rPr>
                <a:t>1 </a:t>
              </a:r>
            </a:p>
          </p:txBody>
        </p:sp>
        <p:sp>
          <p:nvSpPr>
            <p:cNvPr id="31" name="Rectangle 48"/>
            <p:cNvSpPr>
              <a:spLocks noChangeArrowheads="1"/>
            </p:cNvSpPr>
            <p:nvPr/>
          </p:nvSpPr>
          <p:spPr bwMode="auto">
            <a:xfrm>
              <a:off x="2352" y="2064"/>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en-US" altLang="zh-CN" sz="1800">
                  <a:latin typeface="宋体" panose="02010600030101010101" pitchFamily="2" charset="-122"/>
                </a:rPr>
                <a:t>A</a:t>
              </a:r>
              <a:r>
                <a:rPr lang="en-US" altLang="zh-CN" sz="1800">
                  <a:latin typeface="Times New Roman" panose="02020603050405020304" pitchFamily="18" charset="0"/>
                </a:rPr>
                <a:t> </a:t>
              </a:r>
            </a:p>
          </p:txBody>
        </p:sp>
        <p:sp>
          <p:nvSpPr>
            <p:cNvPr id="32" name="Rectangle 49"/>
            <p:cNvSpPr>
              <a:spLocks noChangeArrowheads="1"/>
            </p:cNvSpPr>
            <p:nvPr/>
          </p:nvSpPr>
          <p:spPr bwMode="auto">
            <a:xfrm>
              <a:off x="2352" y="316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en-US" altLang="zh-CN" sz="1800">
                  <a:latin typeface="宋体" panose="02010600030101010101" pitchFamily="2" charset="-122"/>
                </a:rPr>
                <a:t>C</a:t>
              </a:r>
            </a:p>
          </p:txBody>
        </p:sp>
      </p:grpSp>
    </p:spTree>
    <p:extLst>
      <p:ext uri="{BB962C8B-B14F-4D97-AF65-F5344CB8AC3E}">
        <p14:creationId xmlns:p14="http://schemas.microsoft.com/office/powerpoint/2010/main" val="8881302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补码定点加减运算的</a:t>
            </a:r>
            <a:r>
              <a:rPr lang="zh-CN" altLang="en-US" dirty="0" smtClean="0"/>
              <a:t>实现</a:t>
            </a:r>
            <a:endParaRPr lang="zh-CN" altLang="en-US" dirty="0"/>
          </a:p>
        </p:txBody>
      </p:sp>
      <p:sp>
        <p:nvSpPr>
          <p:cNvPr id="4" name="文本占位符 3"/>
          <p:cNvSpPr>
            <a:spLocks noGrp="1"/>
          </p:cNvSpPr>
          <p:nvPr>
            <p:ph type="body" sz="quarter" idx="13"/>
          </p:nvPr>
        </p:nvSpPr>
        <p:spPr/>
        <p:txBody>
          <a:bodyPr/>
          <a:lstStyle/>
          <a:p>
            <a:r>
              <a:rPr lang="en-US" altLang="zh-CN" dirty="0" smtClean="0"/>
              <a:t>4.2.4</a:t>
            </a:r>
            <a:endParaRPr lang="zh-CN" altLang="en-US" dirty="0"/>
          </a:p>
        </p:txBody>
      </p:sp>
      <p:sp>
        <p:nvSpPr>
          <p:cNvPr id="6" name="内容占位符 5"/>
          <p:cNvSpPr>
            <a:spLocks noGrp="1"/>
          </p:cNvSpPr>
          <p:nvPr>
            <p:ph idx="1"/>
          </p:nvPr>
        </p:nvSpPr>
        <p:spPr/>
        <p:txBody>
          <a:bodyPr/>
          <a:lstStyle/>
          <a:p>
            <a:r>
              <a:rPr lang="zh-CN" altLang="en-US" dirty="0"/>
              <a:t>补码减法：</a:t>
            </a:r>
            <a:r>
              <a:rPr lang="en-US" altLang="zh-CN" dirty="0"/>
              <a:t>X→F</a:t>
            </a:r>
            <a:r>
              <a:rPr lang="zh-CN" altLang="en-US" dirty="0"/>
              <a:t>、</a:t>
            </a:r>
            <a:r>
              <a:rPr lang="en-US" altLang="zh-CN" dirty="0"/>
              <a:t>Y→F</a:t>
            </a:r>
            <a:r>
              <a:rPr lang="zh-CN" altLang="en-US" dirty="0"/>
              <a:t>、</a:t>
            </a:r>
            <a:r>
              <a:rPr lang="en-US" altLang="zh-CN" dirty="0"/>
              <a:t>1→F</a:t>
            </a:r>
            <a:r>
              <a:rPr lang="zh-CN" altLang="en-US" dirty="0"/>
              <a:t>、</a:t>
            </a:r>
            <a:r>
              <a:rPr lang="en-US" altLang="zh-CN" dirty="0"/>
              <a:t>F→X</a:t>
            </a:r>
            <a:r>
              <a:rPr lang="zh-CN" altLang="en-US" dirty="0"/>
              <a:t>、</a:t>
            </a:r>
            <a:r>
              <a:rPr lang="en-US" altLang="zh-CN" dirty="0"/>
              <a:t>CP</a:t>
            </a:r>
            <a:r>
              <a:rPr lang="en-US" altLang="zh-CN" baseline="-25000" dirty="0"/>
              <a:t>X</a:t>
            </a:r>
          </a:p>
        </p:txBody>
      </p:sp>
      <p:grpSp>
        <p:nvGrpSpPr>
          <p:cNvPr id="54" name="Group 53"/>
          <p:cNvGrpSpPr>
            <a:grpSpLocks/>
          </p:cNvGrpSpPr>
          <p:nvPr/>
        </p:nvGrpSpPr>
        <p:grpSpPr bwMode="auto">
          <a:xfrm>
            <a:off x="2179638" y="2024449"/>
            <a:ext cx="5943600" cy="4114800"/>
            <a:chOff x="1056" y="1068"/>
            <a:chExt cx="3744" cy="2592"/>
          </a:xfrm>
        </p:grpSpPr>
        <p:grpSp>
          <p:nvGrpSpPr>
            <p:cNvPr id="55" name="Group 2"/>
            <p:cNvGrpSpPr>
              <a:grpSpLocks/>
            </p:cNvGrpSpPr>
            <p:nvPr/>
          </p:nvGrpSpPr>
          <p:grpSpPr bwMode="auto">
            <a:xfrm>
              <a:off x="1056" y="1068"/>
              <a:ext cx="3744" cy="2592"/>
              <a:chOff x="1056" y="1068"/>
              <a:chExt cx="3744" cy="2592"/>
            </a:xfrm>
          </p:grpSpPr>
          <p:graphicFrame>
            <p:nvGraphicFramePr>
              <p:cNvPr id="94" name="Object 3"/>
              <p:cNvGraphicFramePr>
                <a:graphicFrameLocks noChangeAspect="1"/>
              </p:cNvGraphicFramePr>
              <p:nvPr/>
            </p:nvGraphicFramePr>
            <p:xfrm>
              <a:off x="1056" y="1068"/>
              <a:ext cx="3744" cy="2592"/>
            </p:xfrm>
            <a:graphic>
              <a:graphicData uri="http://schemas.openxmlformats.org/presentationml/2006/ole">
                <mc:AlternateContent xmlns:mc="http://schemas.openxmlformats.org/markup-compatibility/2006">
                  <mc:Choice xmlns:v="urn:schemas-microsoft-com:vml" Requires="v">
                    <p:oleObj spid="_x0000_s2083" name="VISIO" r:id="rId3" imgW="3169920" imgH="2275840" progId="Visio.Drawing.6">
                      <p:embed/>
                    </p:oleObj>
                  </mc:Choice>
                  <mc:Fallback>
                    <p:oleObj name="VISIO" r:id="rId3" imgW="3169920" imgH="2275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068"/>
                            <a:ext cx="3744" cy="2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 name="Rectangle 4"/>
              <p:cNvSpPr>
                <a:spLocks noChangeArrowheads="1"/>
              </p:cNvSpPr>
              <p:nvPr/>
            </p:nvSpPr>
            <p:spPr bwMode="auto">
              <a:xfrm>
                <a:off x="1320" y="2460"/>
                <a:ext cx="1620" cy="264"/>
              </a:xfrm>
              <a:prstGeom prst="rect">
                <a:avLst/>
              </a:prstGeom>
              <a:solidFill>
                <a:srgbClr val="FFE4C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96" name="Rectangle 5"/>
              <p:cNvSpPr>
                <a:spLocks noChangeArrowheads="1"/>
              </p:cNvSpPr>
              <p:nvPr/>
            </p:nvSpPr>
            <p:spPr bwMode="auto">
              <a:xfrm>
                <a:off x="2976" y="2460"/>
                <a:ext cx="1632" cy="264"/>
              </a:xfrm>
              <a:prstGeom prst="rect">
                <a:avLst/>
              </a:prstGeom>
              <a:solidFill>
                <a:srgbClr val="FFE4C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97" name="Rectangle 6"/>
              <p:cNvSpPr>
                <a:spLocks noChangeArrowheads="1"/>
              </p:cNvSpPr>
              <p:nvPr/>
            </p:nvSpPr>
            <p:spPr bwMode="auto">
              <a:xfrm>
                <a:off x="2100" y="1296"/>
                <a:ext cx="1632" cy="252"/>
              </a:xfrm>
              <a:prstGeom prst="rect">
                <a:avLst/>
              </a:prstGeom>
              <a:solidFill>
                <a:srgbClr val="FFE4C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98" name="Line 7"/>
              <p:cNvSpPr>
                <a:spLocks noChangeShapeType="1"/>
              </p:cNvSpPr>
              <p:nvPr/>
            </p:nvSpPr>
            <p:spPr bwMode="auto">
              <a:xfrm>
                <a:off x="2688" y="2724"/>
                <a:ext cx="0" cy="264"/>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Text Box 8"/>
              <p:cNvSpPr txBox="1">
                <a:spLocks noChangeArrowheads="1"/>
              </p:cNvSpPr>
              <p:nvPr/>
            </p:nvSpPr>
            <p:spPr bwMode="auto">
              <a:xfrm>
                <a:off x="3324" y="2472"/>
                <a:ext cx="9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000" b="1">
                    <a:latin typeface="Times New Roman" panose="02020603050405020304" pitchFamily="18" charset="0"/>
                  </a:rPr>
                  <a:t>Y</a:t>
                </a:r>
                <a:r>
                  <a:rPr lang="zh-CN" altLang="en-US" sz="2000" b="1">
                    <a:latin typeface="Times New Roman" panose="02020603050405020304" pitchFamily="18" charset="0"/>
                  </a:rPr>
                  <a:t>寄存器</a:t>
                </a:r>
              </a:p>
            </p:txBody>
          </p:sp>
          <p:sp>
            <p:nvSpPr>
              <p:cNvPr id="100" name="Text Box 9"/>
              <p:cNvSpPr txBox="1">
                <a:spLocks noChangeArrowheads="1"/>
              </p:cNvSpPr>
              <p:nvPr/>
            </p:nvSpPr>
            <p:spPr bwMode="auto">
              <a:xfrm>
                <a:off x="1704" y="2472"/>
                <a:ext cx="9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000" b="1">
                    <a:latin typeface="Times New Roman" panose="02020603050405020304" pitchFamily="18" charset="0"/>
                  </a:rPr>
                  <a:t>X</a:t>
                </a:r>
                <a:r>
                  <a:rPr lang="zh-CN" altLang="en-US" sz="2000" b="1">
                    <a:latin typeface="Times New Roman" panose="02020603050405020304" pitchFamily="18" charset="0"/>
                  </a:rPr>
                  <a:t>寄存器</a:t>
                </a:r>
              </a:p>
            </p:txBody>
          </p:sp>
          <p:sp>
            <p:nvSpPr>
              <p:cNvPr id="101" name="Text Box 10"/>
              <p:cNvSpPr txBox="1">
                <a:spLocks noChangeArrowheads="1"/>
              </p:cNvSpPr>
              <p:nvPr/>
            </p:nvSpPr>
            <p:spPr bwMode="auto">
              <a:xfrm>
                <a:off x="2484" y="1296"/>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000" b="1">
                    <a:latin typeface="Times New Roman" panose="02020603050405020304" pitchFamily="18" charset="0"/>
                  </a:rPr>
                  <a:t>加法器</a:t>
                </a:r>
              </a:p>
            </p:txBody>
          </p:sp>
          <p:sp>
            <p:nvSpPr>
              <p:cNvPr id="102" name="Text Box 11"/>
              <p:cNvSpPr txBox="1">
                <a:spLocks noChangeArrowheads="1"/>
              </p:cNvSpPr>
              <p:nvPr/>
            </p:nvSpPr>
            <p:spPr bwMode="auto">
              <a:xfrm>
                <a:off x="2472" y="2976"/>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a:latin typeface="Times New Roman" panose="02020603050405020304" pitchFamily="18" charset="0"/>
                  </a:rPr>
                  <a:t>CP</a:t>
                </a:r>
                <a:r>
                  <a:rPr lang="en-US" altLang="zh-CN" sz="1800" baseline="-25000">
                    <a:latin typeface="Times New Roman" panose="02020603050405020304" pitchFamily="18" charset="0"/>
                  </a:rPr>
                  <a:t>X</a:t>
                </a:r>
              </a:p>
            </p:txBody>
          </p:sp>
        </p:grpSp>
        <p:grpSp>
          <p:nvGrpSpPr>
            <p:cNvPr id="56" name="Group 14"/>
            <p:cNvGrpSpPr>
              <a:grpSpLocks/>
            </p:cNvGrpSpPr>
            <p:nvPr/>
          </p:nvGrpSpPr>
          <p:grpSpPr bwMode="auto">
            <a:xfrm>
              <a:off x="2244" y="2124"/>
              <a:ext cx="1524" cy="336"/>
              <a:chOff x="2244" y="2064"/>
              <a:chExt cx="1524" cy="336"/>
            </a:xfrm>
          </p:grpSpPr>
          <p:sp>
            <p:nvSpPr>
              <p:cNvPr id="92" name="Line 15"/>
              <p:cNvSpPr>
                <a:spLocks noChangeShapeType="1"/>
              </p:cNvSpPr>
              <p:nvPr/>
            </p:nvSpPr>
            <p:spPr bwMode="auto">
              <a:xfrm flipV="1">
                <a:off x="2244" y="2112"/>
                <a:ext cx="0" cy="288"/>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16"/>
              <p:cNvSpPr>
                <a:spLocks noChangeShapeType="1"/>
              </p:cNvSpPr>
              <p:nvPr/>
            </p:nvSpPr>
            <p:spPr bwMode="auto">
              <a:xfrm flipV="1">
                <a:off x="3768" y="2064"/>
                <a:ext cx="0" cy="336"/>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 name="Group 17"/>
            <p:cNvGrpSpPr>
              <a:grpSpLocks/>
            </p:cNvGrpSpPr>
            <p:nvPr/>
          </p:nvGrpSpPr>
          <p:grpSpPr bwMode="auto">
            <a:xfrm>
              <a:off x="2160" y="1740"/>
              <a:ext cx="1656" cy="96"/>
              <a:chOff x="2160" y="1680"/>
              <a:chExt cx="1656" cy="96"/>
            </a:xfrm>
          </p:grpSpPr>
          <p:sp>
            <p:nvSpPr>
              <p:cNvPr id="90" name="Line 18"/>
              <p:cNvSpPr>
                <a:spLocks noChangeShapeType="1"/>
              </p:cNvSpPr>
              <p:nvPr/>
            </p:nvSpPr>
            <p:spPr bwMode="auto">
              <a:xfrm flipV="1">
                <a:off x="2160" y="1680"/>
                <a:ext cx="0" cy="96"/>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19"/>
              <p:cNvSpPr>
                <a:spLocks noChangeShapeType="1"/>
              </p:cNvSpPr>
              <p:nvPr/>
            </p:nvSpPr>
            <p:spPr bwMode="auto">
              <a:xfrm flipV="1">
                <a:off x="3816" y="1680"/>
                <a:ext cx="0" cy="72"/>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 name="Group 20"/>
            <p:cNvGrpSpPr>
              <a:grpSpLocks/>
            </p:cNvGrpSpPr>
            <p:nvPr/>
          </p:nvGrpSpPr>
          <p:grpSpPr bwMode="auto">
            <a:xfrm>
              <a:off x="2160" y="1740"/>
              <a:ext cx="1632" cy="0"/>
              <a:chOff x="2160" y="1680"/>
              <a:chExt cx="1632" cy="0"/>
            </a:xfrm>
          </p:grpSpPr>
          <p:sp>
            <p:nvSpPr>
              <p:cNvPr id="88" name="Line 21"/>
              <p:cNvSpPr>
                <a:spLocks noChangeShapeType="1"/>
              </p:cNvSpPr>
              <p:nvPr/>
            </p:nvSpPr>
            <p:spPr bwMode="auto">
              <a:xfrm>
                <a:off x="2160" y="1680"/>
                <a:ext cx="720"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22"/>
              <p:cNvSpPr>
                <a:spLocks noChangeShapeType="1"/>
              </p:cNvSpPr>
              <p:nvPr/>
            </p:nvSpPr>
            <p:spPr bwMode="auto">
              <a:xfrm flipH="1">
                <a:off x="3024" y="1680"/>
                <a:ext cx="768"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 name="Group 23"/>
            <p:cNvGrpSpPr>
              <a:grpSpLocks/>
            </p:cNvGrpSpPr>
            <p:nvPr/>
          </p:nvGrpSpPr>
          <p:grpSpPr bwMode="auto">
            <a:xfrm>
              <a:off x="2880" y="1548"/>
              <a:ext cx="144" cy="192"/>
              <a:chOff x="2880" y="1488"/>
              <a:chExt cx="144" cy="192"/>
            </a:xfrm>
          </p:grpSpPr>
          <p:sp>
            <p:nvSpPr>
              <p:cNvPr id="86" name="Line 24"/>
              <p:cNvSpPr>
                <a:spLocks noChangeShapeType="1"/>
              </p:cNvSpPr>
              <p:nvPr/>
            </p:nvSpPr>
            <p:spPr bwMode="auto">
              <a:xfrm flipV="1">
                <a:off x="2880" y="1488"/>
                <a:ext cx="0" cy="192"/>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25"/>
              <p:cNvSpPr>
                <a:spLocks noChangeShapeType="1"/>
              </p:cNvSpPr>
              <p:nvPr/>
            </p:nvSpPr>
            <p:spPr bwMode="auto">
              <a:xfrm flipV="1">
                <a:off x="3024" y="1488"/>
                <a:ext cx="0" cy="192"/>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0" name="Line 26"/>
            <p:cNvSpPr>
              <a:spLocks noChangeShapeType="1"/>
            </p:cNvSpPr>
            <p:nvPr/>
          </p:nvSpPr>
          <p:spPr bwMode="auto">
            <a:xfrm flipV="1">
              <a:off x="2928" y="1116"/>
              <a:ext cx="0" cy="192"/>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27"/>
            <p:cNvSpPr>
              <a:spLocks noChangeShapeType="1"/>
            </p:cNvSpPr>
            <p:nvPr/>
          </p:nvSpPr>
          <p:spPr bwMode="auto">
            <a:xfrm flipH="1">
              <a:off x="1152" y="1104"/>
              <a:ext cx="1776"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28"/>
            <p:cNvSpPr>
              <a:spLocks noChangeShapeType="1"/>
            </p:cNvSpPr>
            <p:nvPr/>
          </p:nvSpPr>
          <p:spPr bwMode="auto">
            <a:xfrm>
              <a:off x="1152" y="1116"/>
              <a:ext cx="0" cy="240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29"/>
            <p:cNvSpPr>
              <a:spLocks noChangeShapeType="1"/>
            </p:cNvSpPr>
            <p:nvPr/>
          </p:nvSpPr>
          <p:spPr bwMode="auto">
            <a:xfrm>
              <a:off x="1152" y="3516"/>
              <a:ext cx="960" cy="0"/>
            </a:xfrm>
            <a:prstGeom prst="line">
              <a:avLst/>
            </a:prstGeom>
            <a:noFill/>
            <a:ln w="57150"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30"/>
            <p:cNvSpPr>
              <a:spLocks noChangeShapeType="1"/>
            </p:cNvSpPr>
            <p:nvPr/>
          </p:nvSpPr>
          <p:spPr bwMode="auto">
            <a:xfrm flipV="1">
              <a:off x="2112" y="3276"/>
              <a:ext cx="0" cy="240"/>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31"/>
            <p:cNvSpPr>
              <a:spLocks noChangeShapeType="1"/>
            </p:cNvSpPr>
            <p:nvPr/>
          </p:nvSpPr>
          <p:spPr bwMode="auto">
            <a:xfrm flipV="1">
              <a:off x="2160" y="2712"/>
              <a:ext cx="0" cy="228"/>
            </a:xfrm>
            <a:prstGeom prst="line">
              <a:avLst/>
            </a:prstGeom>
            <a:noFill/>
            <a:ln w="57150" cap="sq">
              <a:solidFill>
                <a:srgbClr val="008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6" name="Group 32"/>
            <p:cNvGrpSpPr>
              <a:grpSpLocks/>
            </p:cNvGrpSpPr>
            <p:nvPr/>
          </p:nvGrpSpPr>
          <p:grpSpPr bwMode="auto">
            <a:xfrm>
              <a:off x="1320" y="2460"/>
              <a:ext cx="3288" cy="264"/>
              <a:chOff x="1320" y="2400"/>
              <a:chExt cx="3288" cy="264"/>
            </a:xfrm>
          </p:grpSpPr>
          <p:sp>
            <p:nvSpPr>
              <p:cNvPr id="84" name="Rectangle 33"/>
              <p:cNvSpPr>
                <a:spLocks noChangeArrowheads="1"/>
              </p:cNvSpPr>
              <p:nvPr/>
            </p:nvSpPr>
            <p:spPr bwMode="auto">
              <a:xfrm>
                <a:off x="1320" y="2400"/>
                <a:ext cx="1620" cy="264"/>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85" name="Rectangle 34"/>
              <p:cNvSpPr>
                <a:spLocks noChangeArrowheads="1"/>
              </p:cNvSpPr>
              <p:nvPr/>
            </p:nvSpPr>
            <p:spPr bwMode="auto">
              <a:xfrm>
                <a:off x="2976" y="2400"/>
                <a:ext cx="1632" cy="264"/>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grpSp>
        <p:sp>
          <p:nvSpPr>
            <p:cNvPr id="67" name="Text Box 35"/>
            <p:cNvSpPr txBox="1">
              <a:spLocks noChangeArrowheads="1"/>
            </p:cNvSpPr>
            <p:nvPr/>
          </p:nvSpPr>
          <p:spPr bwMode="auto">
            <a:xfrm>
              <a:off x="2520" y="3384"/>
              <a:ext cx="468" cy="231"/>
            </a:xfrm>
            <a:prstGeom prst="rect">
              <a:avLst/>
            </a:prstGeom>
            <a:gradFill rotWithShape="0">
              <a:gsLst>
                <a:gs pos="0">
                  <a:srgbClr val="DEFEFD"/>
                </a:gs>
                <a:gs pos="100000">
                  <a:srgbClr val="ECFEFE"/>
                </a:gs>
              </a:gsLst>
              <a:lin ang="5400000" scaled="1"/>
            </a:gra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b="1" dirty="0">
                  <a:solidFill>
                    <a:srgbClr val="FF3300"/>
                  </a:solidFill>
                  <a:latin typeface="Times New Roman" panose="02020603050405020304" pitchFamily="18" charset="0"/>
                </a:rPr>
                <a:t>F→X</a:t>
              </a:r>
            </a:p>
          </p:txBody>
        </p:sp>
        <p:sp>
          <p:nvSpPr>
            <p:cNvPr id="68" name="Text Box 36"/>
            <p:cNvSpPr txBox="1">
              <a:spLocks noChangeArrowheads="1"/>
            </p:cNvSpPr>
            <p:nvPr/>
          </p:nvSpPr>
          <p:spPr bwMode="auto">
            <a:xfrm>
              <a:off x="2496" y="2988"/>
              <a:ext cx="468" cy="231"/>
            </a:xfrm>
            <a:prstGeom prst="rect">
              <a:avLst/>
            </a:prstGeom>
            <a:gradFill rotWithShape="0">
              <a:gsLst>
                <a:gs pos="0">
                  <a:srgbClr val="DEFEFD"/>
                </a:gs>
                <a:gs pos="100000">
                  <a:srgbClr val="ECFEFE"/>
                </a:gs>
              </a:gsLst>
              <a:lin ang="5400000" scaled="1"/>
            </a:gra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b="1">
                  <a:solidFill>
                    <a:srgbClr val="FF3300"/>
                  </a:solidFill>
                  <a:latin typeface="Times New Roman" panose="02020603050405020304" pitchFamily="18" charset="0"/>
                </a:rPr>
                <a:t>CP</a:t>
              </a:r>
              <a:r>
                <a:rPr lang="en-US" altLang="zh-CN" sz="1800" b="1" baseline="-25000">
                  <a:solidFill>
                    <a:srgbClr val="FF3300"/>
                  </a:solidFill>
                  <a:latin typeface="Times New Roman" panose="02020603050405020304" pitchFamily="18" charset="0"/>
                </a:rPr>
                <a:t>X</a:t>
              </a:r>
            </a:p>
          </p:txBody>
        </p:sp>
        <p:sp>
          <p:nvSpPr>
            <p:cNvPr id="69" name="Rectangle 37"/>
            <p:cNvSpPr>
              <a:spLocks noChangeArrowheads="1"/>
            </p:cNvSpPr>
            <p:nvPr/>
          </p:nvSpPr>
          <p:spPr bwMode="auto">
            <a:xfrm>
              <a:off x="2100" y="1296"/>
              <a:ext cx="1644" cy="252"/>
            </a:xfrm>
            <a:prstGeom prst="rect">
              <a:avLst/>
            </a:prstGeom>
            <a:solidFill>
              <a:srgbClr val="FF9933"/>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70" name="Rectangle 38"/>
            <p:cNvSpPr>
              <a:spLocks noChangeArrowheads="1"/>
            </p:cNvSpPr>
            <p:nvPr/>
          </p:nvSpPr>
          <p:spPr bwMode="auto">
            <a:xfrm>
              <a:off x="1320" y="2460"/>
              <a:ext cx="1620" cy="264"/>
            </a:xfrm>
            <a:prstGeom prst="rect">
              <a:avLst/>
            </a:prstGeom>
            <a:solidFill>
              <a:srgbClr val="FF9933"/>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grpSp>
          <p:nvGrpSpPr>
            <p:cNvPr id="71" name="Group 39"/>
            <p:cNvGrpSpPr>
              <a:grpSpLocks/>
            </p:cNvGrpSpPr>
            <p:nvPr/>
          </p:nvGrpSpPr>
          <p:grpSpPr bwMode="auto">
            <a:xfrm>
              <a:off x="1164" y="2085"/>
              <a:ext cx="2292" cy="342"/>
              <a:chOff x="1164" y="2025"/>
              <a:chExt cx="2292" cy="342"/>
            </a:xfrm>
          </p:grpSpPr>
          <p:sp>
            <p:nvSpPr>
              <p:cNvPr id="81" name="Text Box 40"/>
              <p:cNvSpPr txBox="1">
                <a:spLocks noChangeArrowheads="1"/>
              </p:cNvSpPr>
              <p:nvPr/>
            </p:nvSpPr>
            <p:spPr bwMode="auto">
              <a:xfrm>
                <a:off x="1164" y="2136"/>
                <a:ext cx="468" cy="231"/>
              </a:xfrm>
              <a:prstGeom prst="rect">
                <a:avLst/>
              </a:prstGeom>
              <a:gradFill rotWithShape="0">
                <a:gsLst>
                  <a:gs pos="0">
                    <a:srgbClr val="DEFEFD"/>
                  </a:gs>
                  <a:gs pos="100000">
                    <a:srgbClr val="ECFEFE"/>
                  </a:gs>
                </a:gsLst>
                <a:lin ang="5400000" scaled="1"/>
              </a:gra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b="1">
                    <a:solidFill>
                      <a:srgbClr val="FF3300"/>
                    </a:solidFill>
                    <a:latin typeface="Times New Roman" panose="02020603050405020304" pitchFamily="18" charset="0"/>
                  </a:rPr>
                  <a:t>X→F</a:t>
                </a:r>
              </a:p>
            </p:txBody>
          </p:sp>
          <p:sp>
            <p:nvSpPr>
              <p:cNvPr id="82" name="Text Box 41"/>
              <p:cNvSpPr txBox="1">
                <a:spLocks noChangeArrowheads="1"/>
              </p:cNvSpPr>
              <p:nvPr/>
            </p:nvSpPr>
            <p:spPr bwMode="auto">
              <a:xfrm>
                <a:off x="2988" y="2025"/>
                <a:ext cx="468" cy="231"/>
              </a:xfrm>
              <a:prstGeom prst="rect">
                <a:avLst/>
              </a:prstGeom>
              <a:gradFill rotWithShape="0">
                <a:gsLst>
                  <a:gs pos="0">
                    <a:srgbClr val="DEFEFD"/>
                  </a:gs>
                  <a:gs pos="100000">
                    <a:srgbClr val="ECFEFE"/>
                  </a:gs>
                </a:gsLst>
                <a:lin ang="5400000" scaled="1"/>
              </a:gra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b="1">
                    <a:solidFill>
                      <a:srgbClr val="FF3300"/>
                    </a:solidFill>
                    <a:latin typeface="Times New Roman" panose="02020603050405020304" pitchFamily="18" charset="0"/>
                  </a:rPr>
                  <a:t>Y→F</a:t>
                </a:r>
              </a:p>
            </p:txBody>
          </p:sp>
          <p:sp>
            <p:nvSpPr>
              <p:cNvPr id="83" name="Line 42"/>
              <p:cNvSpPr>
                <a:spLocks noChangeShapeType="1"/>
              </p:cNvSpPr>
              <p:nvPr/>
            </p:nvSpPr>
            <p:spPr bwMode="auto">
              <a:xfrm>
                <a:off x="3024" y="2064"/>
                <a:ext cx="144" cy="0"/>
              </a:xfrm>
              <a:prstGeom prst="line">
                <a:avLst/>
              </a:prstGeom>
              <a:noFill/>
              <a:ln w="1905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2" name="Text Box 43"/>
            <p:cNvSpPr txBox="1">
              <a:spLocks noChangeArrowheads="1"/>
            </p:cNvSpPr>
            <p:nvPr/>
          </p:nvSpPr>
          <p:spPr bwMode="auto">
            <a:xfrm>
              <a:off x="3936" y="1308"/>
              <a:ext cx="468" cy="231"/>
            </a:xfrm>
            <a:prstGeom prst="rect">
              <a:avLst/>
            </a:prstGeom>
            <a:gradFill rotWithShape="0">
              <a:gsLst>
                <a:gs pos="0">
                  <a:srgbClr val="DEFEFD"/>
                </a:gs>
                <a:gs pos="100000">
                  <a:srgbClr val="ECFEFE"/>
                </a:gs>
              </a:gsLst>
              <a:lin ang="5400000" scaled="1"/>
            </a:gra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1800" b="1">
                  <a:solidFill>
                    <a:srgbClr val="FF3300"/>
                  </a:solidFill>
                  <a:latin typeface="Times New Roman" panose="02020603050405020304" pitchFamily="18" charset="0"/>
                </a:rPr>
                <a:t>1→F</a:t>
              </a:r>
            </a:p>
          </p:txBody>
        </p:sp>
        <p:sp>
          <p:nvSpPr>
            <p:cNvPr id="73" name="Rectangle 45"/>
            <p:cNvSpPr>
              <a:spLocks noChangeArrowheads="1"/>
            </p:cNvSpPr>
            <p:nvPr/>
          </p:nvSpPr>
          <p:spPr bwMode="auto">
            <a:xfrm>
              <a:off x="1968" y="1872"/>
              <a:ext cx="384" cy="288"/>
            </a:xfrm>
            <a:prstGeom prst="rect">
              <a:avLst/>
            </a:prstGeom>
            <a:solidFill>
              <a:schemeClr val="bg1"/>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74" name="Rectangle 46"/>
            <p:cNvSpPr>
              <a:spLocks noChangeArrowheads="1"/>
            </p:cNvSpPr>
            <p:nvPr/>
          </p:nvSpPr>
          <p:spPr bwMode="auto">
            <a:xfrm>
              <a:off x="1968" y="2976"/>
              <a:ext cx="384" cy="288"/>
            </a:xfrm>
            <a:prstGeom prst="rect">
              <a:avLst/>
            </a:prstGeom>
            <a:solidFill>
              <a:schemeClr val="bg1"/>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75" name="Rectangle 47"/>
            <p:cNvSpPr>
              <a:spLocks noChangeArrowheads="1"/>
            </p:cNvSpPr>
            <p:nvPr/>
          </p:nvSpPr>
          <p:spPr bwMode="auto">
            <a:xfrm>
              <a:off x="2064" y="192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zh-CN" altLang="en-US" sz="1800">
                  <a:latin typeface="宋体" panose="02010600030101010101" pitchFamily="2" charset="-122"/>
                </a:rPr>
                <a:t>＆</a:t>
              </a:r>
              <a:r>
                <a:rPr lang="zh-CN" altLang="en-US" sz="1800">
                  <a:latin typeface="Times New Roman" panose="02020603050405020304" pitchFamily="18" charset="0"/>
                </a:rPr>
                <a:t> </a:t>
              </a:r>
            </a:p>
          </p:txBody>
        </p:sp>
        <p:sp>
          <p:nvSpPr>
            <p:cNvPr id="76" name="Rectangle 48"/>
            <p:cNvSpPr>
              <a:spLocks noChangeArrowheads="1"/>
            </p:cNvSpPr>
            <p:nvPr/>
          </p:nvSpPr>
          <p:spPr bwMode="auto">
            <a:xfrm>
              <a:off x="2064" y="2985"/>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zh-CN" altLang="en-US" sz="1800">
                  <a:latin typeface="宋体" panose="02010600030101010101" pitchFamily="2" charset="-122"/>
                </a:rPr>
                <a:t>＆</a:t>
              </a:r>
              <a:r>
                <a:rPr lang="zh-CN" altLang="en-US" sz="1800">
                  <a:latin typeface="Times New Roman" panose="02020603050405020304" pitchFamily="18" charset="0"/>
                </a:rPr>
                <a:t> </a:t>
              </a:r>
            </a:p>
          </p:txBody>
        </p:sp>
        <p:sp>
          <p:nvSpPr>
            <p:cNvPr id="77" name="Rectangle 49"/>
            <p:cNvSpPr>
              <a:spLocks noChangeArrowheads="1"/>
            </p:cNvSpPr>
            <p:nvPr/>
          </p:nvSpPr>
          <p:spPr bwMode="auto">
            <a:xfrm>
              <a:off x="3504" y="192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zh-CN" altLang="en-US" sz="1800">
                  <a:latin typeface="宋体" panose="02010600030101010101" pitchFamily="2" charset="-122"/>
                </a:rPr>
                <a:t>＆</a:t>
              </a:r>
              <a:r>
                <a:rPr lang="zh-CN" altLang="en-US" sz="1800">
                  <a:latin typeface="Times New Roman" panose="02020603050405020304" pitchFamily="18" charset="0"/>
                </a:rPr>
                <a:t> </a:t>
              </a:r>
            </a:p>
          </p:txBody>
        </p:sp>
        <p:sp>
          <p:nvSpPr>
            <p:cNvPr id="78" name="Rectangle 50"/>
            <p:cNvSpPr>
              <a:spLocks noChangeArrowheads="1"/>
            </p:cNvSpPr>
            <p:nvPr/>
          </p:nvSpPr>
          <p:spPr bwMode="auto">
            <a:xfrm>
              <a:off x="3456" y="177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zh-CN" altLang="en-US" sz="1600">
                  <a:latin typeface="宋体" panose="02010600030101010101" pitchFamily="2" charset="-122"/>
                </a:rPr>
                <a:t>≥</a:t>
              </a:r>
              <a:r>
                <a:rPr lang="en-US" altLang="zh-CN" sz="1600">
                  <a:latin typeface="Times New Roman" panose="02020603050405020304" pitchFamily="18" charset="0"/>
                </a:rPr>
                <a:t>1 </a:t>
              </a:r>
            </a:p>
          </p:txBody>
        </p:sp>
        <p:sp>
          <p:nvSpPr>
            <p:cNvPr id="79" name="Rectangle 51"/>
            <p:cNvSpPr>
              <a:spLocks noChangeArrowheads="1"/>
            </p:cNvSpPr>
            <p:nvPr/>
          </p:nvSpPr>
          <p:spPr bwMode="auto">
            <a:xfrm>
              <a:off x="2400" y="1920"/>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en-US" altLang="zh-CN" sz="1800">
                  <a:latin typeface="宋体" panose="02010600030101010101" pitchFamily="2" charset="-122"/>
                </a:rPr>
                <a:t>A</a:t>
              </a:r>
            </a:p>
          </p:txBody>
        </p:sp>
        <p:sp>
          <p:nvSpPr>
            <p:cNvPr id="80" name="Rectangle 52"/>
            <p:cNvSpPr>
              <a:spLocks noChangeArrowheads="1"/>
            </p:cNvSpPr>
            <p:nvPr/>
          </p:nvSpPr>
          <p:spPr bwMode="auto">
            <a:xfrm>
              <a:off x="2400" y="3024"/>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r>
                <a:rPr lang="en-US" altLang="zh-CN" sz="1800">
                  <a:latin typeface="宋体" panose="02010600030101010101" pitchFamily="2" charset="-122"/>
                </a:rPr>
                <a:t>C</a:t>
              </a:r>
            </a:p>
          </p:txBody>
        </p:sp>
      </p:grpSp>
    </p:spTree>
    <p:extLst>
      <p:ext uri="{BB962C8B-B14F-4D97-AF65-F5344CB8AC3E}">
        <p14:creationId xmlns:p14="http://schemas.microsoft.com/office/powerpoint/2010/main" val="1961416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lnSpcReduction="10000"/>
          </a:bodyPr>
          <a:lstStyle/>
          <a:p>
            <a:r>
              <a:rPr lang="en-US" altLang="zh-CN" dirty="0"/>
              <a:t>1</a:t>
            </a:r>
            <a:r>
              <a:rPr lang="zh-CN" altLang="en-US" dirty="0"/>
              <a:t>、两补码相加，采用</a:t>
            </a:r>
            <a:r>
              <a:rPr lang="en-US" altLang="zh-CN" dirty="0"/>
              <a:t>1</a:t>
            </a:r>
            <a:r>
              <a:rPr lang="zh-CN" altLang="en-US" dirty="0"/>
              <a:t>位符号位，则当（ </a:t>
            </a:r>
            <a:r>
              <a:rPr lang="zh-CN" altLang="en-US" dirty="0" smtClean="0"/>
              <a:t>）</a:t>
            </a:r>
            <a:r>
              <a:rPr lang="zh-CN" altLang="en-US" dirty="0"/>
              <a:t>时，表示结果溢出。</a:t>
            </a:r>
          </a:p>
          <a:p>
            <a:pPr marL="0" indent="0">
              <a:buNone/>
            </a:pPr>
            <a:r>
              <a:rPr lang="en-US" altLang="zh-CN" dirty="0" smtClean="0"/>
              <a:t>A</a:t>
            </a:r>
            <a:r>
              <a:rPr lang="en-US" altLang="zh-CN" dirty="0"/>
              <a:t>.</a:t>
            </a:r>
            <a:r>
              <a:rPr lang="zh-CN" altLang="en-US" dirty="0"/>
              <a:t>最高位有进位                        </a:t>
            </a:r>
            <a:r>
              <a:rPr lang="en-US" altLang="zh-CN" dirty="0"/>
              <a:t>B.</a:t>
            </a:r>
            <a:r>
              <a:rPr lang="zh-CN" altLang="en-US" dirty="0"/>
              <a:t>最高位为</a:t>
            </a:r>
            <a:r>
              <a:rPr lang="en-US" altLang="zh-CN" dirty="0"/>
              <a:t>1</a:t>
            </a:r>
          </a:p>
          <a:p>
            <a:pPr marL="0" indent="0">
              <a:buNone/>
            </a:pPr>
            <a:r>
              <a:rPr lang="en-US" altLang="zh-CN" dirty="0"/>
              <a:t>C.</a:t>
            </a:r>
            <a:r>
              <a:rPr lang="zh-CN" altLang="en-US" dirty="0"/>
              <a:t>最高位进位和次高位进位异或结果为</a:t>
            </a:r>
            <a:r>
              <a:rPr lang="en-US" altLang="zh-CN" dirty="0"/>
              <a:t>0</a:t>
            </a:r>
          </a:p>
          <a:p>
            <a:pPr marL="0" indent="0">
              <a:buNone/>
            </a:pPr>
            <a:r>
              <a:rPr lang="en-US" altLang="zh-CN" dirty="0"/>
              <a:t>D.</a:t>
            </a:r>
            <a:r>
              <a:rPr lang="zh-CN" altLang="en-US" dirty="0"/>
              <a:t>最高位进位和次高位进位异或结果为</a:t>
            </a:r>
            <a:r>
              <a:rPr lang="en-US" altLang="zh-CN" dirty="0"/>
              <a:t>1</a:t>
            </a:r>
          </a:p>
          <a:p>
            <a:r>
              <a:rPr lang="en-US" altLang="zh-CN" dirty="0"/>
              <a:t>2</a:t>
            </a:r>
            <a:r>
              <a:rPr lang="zh-CN" altLang="en-US" dirty="0"/>
              <a:t>、在定点补码运算器中，若采用双符号位，当</a:t>
            </a:r>
            <a:r>
              <a:rPr lang="zh-CN" altLang="en-US" dirty="0" smtClean="0"/>
              <a:t>（ </a:t>
            </a:r>
            <a:r>
              <a:rPr lang="zh-CN" altLang="en-US" dirty="0"/>
              <a:t>）时表示结果溢出。</a:t>
            </a:r>
          </a:p>
          <a:p>
            <a:pPr marL="0" indent="0">
              <a:buNone/>
            </a:pPr>
            <a:r>
              <a:rPr lang="en-US" altLang="zh-CN" dirty="0"/>
              <a:t>A.</a:t>
            </a:r>
            <a:r>
              <a:rPr lang="zh-CN" altLang="en-US" dirty="0"/>
              <a:t>双符号位相同                  </a:t>
            </a:r>
            <a:r>
              <a:rPr lang="en-US" altLang="zh-CN" dirty="0"/>
              <a:t>B.</a:t>
            </a:r>
            <a:r>
              <a:rPr lang="zh-CN" altLang="en-US" dirty="0"/>
              <a:t>双符号位不同</a:t>
            </a:r>
          </a:p>
          <a:p>
            <a:pPr marL="0" indent="0">
              <a:buNone/>
            </a:pPr>
            <a:r>
              <a:rPr lang="en-US" altLang="zh-CN" dirty="0"/>
              <a:t>C.</a:t>
            </a:r>
            <a:r>
              <a:rPr lang="zh-CN" altLang="en-US" dirty="0"/>
              <a:t>两个正数相加                  </a:t>
            </a:r>
            <a:r>
              <a:rPr lang="en-US" altLang="zh-CN" dirty="0"/>
              <a:t>D.</a:t>
            </a:r>
            <a:r>
              <a:rPr lang="zh-CN" altLang="en-US" dirty="0"/>
              <a:t>两个负数相加</a:t>
            </a:r>
          </a:p>
          <a:p>
            <a:endParaRPr lang="zh-CN" altLang="en-US" dirty="0"/>
          </a:p>
        </p:txBody>
      </p:sp>
      <p:sp>
        <p:nvSpPr>
          <p:cNvPr id="5" name="标题 4"/>
          <p:cNvSpPr>
            <a:spLocks noGrp="1"/>
          </p:cNvSpPr>
          <p:nvPr>
            <p:ph type="title"/>
          </p:nvPr>
        </p:nvSpPr>
        <p:spPr/>
        <p:txBody>
          <a:bodyPr/>
          <a:lstStyle/>
          <a:p>
            <a:r>
              <a:rPr lang="zh-CN" altLang="en-US" dirty="0" smtClean="0"/>
              <a:t>课题习题</a:t>
            </a:r>
            <a:endParaRPr lang="zh-CN" altLang="en-US" dirty="0"/>
          </a:p>
        </p:txBody>
      </p:sp>
      <p:sp>
        <p:nvSpPr>
          <p:cNvPr id="7" name="Text Box 5"/>
          <p:cNvSpPr txBox="1">
            <a:spLocks noChangeArrowheads="1"/>
          </p:cNvSpPr>
          <p:nvPr/>
        </p:nvSpPr>
        <p:spPr bwMode="auto">
          <a:xfrm>
            <a:off x="7630764" y="1097319"/>
            <a:ext cx="6498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solidFill>
                  <a:srgbClr val="FF0000"/>
                </a:solidFill>
                <a:cs typeface="Times New Roman" panose="02020603050405020304" pitchFamily="18" charset="0"/>
              </a:rPr>
              <a:t>D</a:t>
            </a:r>
          </a:p>
        </p:txBody>
      </p:sp>
      <p:sp>
        <p:nvSpPr>
          <p:cNvPr id="8" name="Text Box 6"/>
          <p:cNvSpPr txBox="1">
            <a:spLocks noChangeArrowheads="1"/>
          </p:cNvSpPr>
          <p:nvPr/>
        </p:nvSpPr>
        <p:spPr bwMode="auto">
          <a:xfrm>
            <a:off x="8792228" y="3498504"/>
            <a:ext cx="43254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solidFill>
                  <a:srgbClr val="FF0000"/>
                </a:solidFill>
                <a:cs typeface="Times New Roman" panose="02020603050405020304" pitchFamily="18" charset="0"/>
              </a:rPr>
              <a:t>B</a:t>
            </a:r>
          </a:p>
        </p:txBody>
      </p:sp>
    </p:spTree>
    <p:extLst>
      <p:ext uri="{BB962C8B-B14F-4D97-AF65-F5344CB8AC3E}">
        <p14:creationId xmlns:p14="http://schemas.microsoft.com/office/powerpoint/2010/main" val="2985371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加法器</a:t>
            </a:r>
            <a:endParaRPr lang="zh-CN" altLang="en-US" dirty="0"/>
          </a:p>
        </p:txBody>
      </p:sp>
      <p:sp>
        <p:nvSpPr>
          <p:cNvPr id="3" name="内容占位符 2"/>
          <p:cNvSpPr>
            <a:spLocks noGrp="1"/>
          </p:cNvSpPr>
          <p:nvPr>
            <p:ph idx="1"/>
          </p:nvPr>
        </p:nvSpPr>
        <p:spPr/>
        <p:txBody>
          <a:bodyPr/>
          <a:lstStyle/>
          <a:p>
            <a:r>
              <a:rPr lang="zh-CN" altLang="en-US" dirty="0"/>
              <a:t>加法器是由全加器再配以其他必要的逻辑电路组成的</a:t>
            </a:r>
            <a:r>
              <a:rPr lang="zh-CN" altLang="en-US" dirty="0" smtClean="0"/>
              <a:t>。</a:t>
            </a:r>
            <a:endParaRPr lang="en-US" altLang="zh-CN" dirty="0" smtClean="0"/>
          </a:p>
          <a:p>
            <a:r>
              <a:rPr lang="zh-CN" altLang="en-US" dirty="0" smtClean="0"/>
              <a:t>全加器</a:t>
            </a:r>
            <a:endParaRPr lang="en-US" altLang="zh-CN" dirty="0" smtClean="0"/>
          </a:p>
          <a:p>
            <a:pPr lvl="1"/>
            <a:r>
              <a:rPr lang="zh-CN" altLang="en-US" dirty="0"/>
              <a:t>基本的加法单元称为全加器，它要求三个输入量：操作数</a:t>
            </a:r>
            <a:r>
              <a:rPr lang="en-US" altLang="zh-CN" dirty="0"/>
              <a:t>A</a:t>
            </a:r>
            <a:r>
              <a:rPr lang="en-US" altLang="zh-CN" baseline="-25000" dirty="0"/>
              <a:t>i</a:t>
            </a:r>
            <a:r>
              <a:rPr lang="zh-CN" altLang="en-US" dirty="0"/>
              <a:t>和</a:t>
            </a:r>
            <a:r>
              <a:rPr lang="en-US" altLang="zh-CN" dirty="0"/>
              <a:t>B</a:t>
            </a:r>
            <a:r>
              <a:rPr lang="en-US" altLang="zh-CN" baseline="-25000" dirty="0"/>
              <a:t>i</a:t>
            </a:r>
            <a:r>
              <a:rPr lang="zh-CN" altLang="en-US" dirty="0"/>
              <a:t>、低位传来的进位</a:t>
            </a:r>
            <a:r>
              <a:rPr lang="en-US" altLang="zh-CN" dirty="0"/>
              <a:t>C</a:t>
            </a:r>
            <a:r>
              <a:rPr lang="en-US" altLang="zh-CN" baseline="-25000" dirty="0"/>
              <a:t>i-1</a:t>
            </a:r>
            <a:r>
              <a:rPr lang="zh-CN" altLang="en-US" dirty="0"/>
              <a:t>，并产生两个输出量：本位和</a:t>
            </a:r>
            <a:r>
              <a:rPr lang="en-US" altLang="zh-CN" dirty="0"/>
              <a:t>S</a:t>
            </a:r>
            <a:r>
              <a:rPr lang="en-US" altLang="zh-CN" baseline="-25000" dirty="0"/>
              <a:t>i</a:t>
            </a:r>
            <a:r>
              <a:rPr lang="zh-CN" altLang="en-US" dirty="0"/>
              <a:t>、向高位的进位</a:t>
            </a:r>
            <a:r>
              <a:rPr lang="en-US" altLang="zh-CN" dirty="0" err="1"/>
              <a:t>C</a:t>
            </a:r>
            <a:r>
              <a:rPr lang="en-US" altLang="zh-CN" baseline="-25000" dirty="0" err="1"/>
              <a:t>i</a:t>
            </a:r>
            <a:r>
              <a:rPr lang="zh-CN" altLang="en-US" dirty="0"/>
              <a:t>。</a:t>
            </a:r>
          </a:p>
          <a:p>
            <a:pPr lvl="1"/>
            <a:endParaRPr lang="zh-CN" altLang="en-US" dirty="0"/>
          </a:p>
        </p:txBody>
      </p:sp>
      <p:sp>
        <p:nvSpPr>
          <p:cNvPr id="4" name="文本占位符 3"/>
          <p:cNvSpPr>
            <a:spLocks noGrp="1"/>
          </p:cNvSpPr>
          <p:nvPr>
            <p:ph type="body" sz="quarter" idx="13"/>
          </p:nvPr>
        </p:nvSpPr>
        <p:spPr/>
        <p:txBody>
          <a:bodyPr/>
          <a:lstStyle/>
          <a:p>
            <a:r>
              <a:rPr lang="en-US" altLang="zh-CN" dirty="0" smtClean="0"/>
              <a:t>4.1.1</a:t>
            </a:r>
            <a:endParaRPr lang="zh-CN" altLang="en-US" dirty="0"/>
          </a:p>
        </p:txBody>
      </p:sp>
      <p:grpSp>
        <p:nvGrpSpPr>
          <p:cNvPr id="5" name="Group 5"/>
          <p:cNvGrpSpPr>
            <a:grpSpLocks/>
          </p:cNvGrpSpPr>
          <p:nvPr/>
        </p:nvGrpSpPr>
        <p:grpSpPr bwMode="auto">
          <a:xfrm>
            <a:off x="3725597" y="3536082"/>
            <a:ext cx="4114800" cy="3048000"/>
            <a:chOff x="3024" y="1680"/>
            <a:chExt cx="2592" cy="1920"/>
          </a:xfrm>
        </p:grpSpPr>
        <p:sp>
          <p:nvSpPr>
            <p:cNvPr id="6" name="Text Box 6"/>
            <p:cNvSpPr txBox="1">
              <a:spLocks noChangeArrowheads="1"/>
            </p:cNvSpPr>
            <p:nvPr/>
          </p:nvSpPr>
          <p:spPr bwMode="auto">
            <a:xfrm>
              <a:off x="3744" y="2307"/>
              <a:ext cx="1008" cy="717"/>
            </a:xfrm>
            <a:prstGeom prst="rect">
              <a:avLst/>
            </a:prstGeom>
            <a:solidFill>
              <a:srgbClr val="FFE4C9"/>
            </a:solidFill>
            <a:ln w="19050" cap="sq">
              <a:solidFill>
                <a:schemeClr val="tx1"/>
              </a:solidFill>
              <a:miter lim="800000"/>
              <a:headEnd type="none" w="sm" len="sm"/>
              <a:tailEnd type="none" w="sm" len="sm"/>
            </a:ln>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endParaRPr lang="zh-CN" altLang="en-US" sz="2800" b="1">
                <a:latin typeface="宋体" panose="02010600030101010101" pitchFamily="2" charset="-122"/>
              </a:endParaRPr>
            </a:p>
            <a:p>
              <a:pPr algn="ctr">
                <a:lnSpc>
                  <a:spcPct val="10000"/>
                </a:lnSpc>
                <a:spcBef>
                  <a:spcPct val="50000"/>
                </a:spcBef>
                <a:buClrTx/>
                <a:buSzTx/>
                <a:buFontTx/>
                <a:buNone/>
              </a:pPr>
              <a:r>
                <a:rPr lang="en-US" altLang="zh-CN" sz="2800" b="1">
                  <a:latin typeface="Times New Roman" panose="02020603050405020304" pitchFamily="18" charset="0"/>
                </a:rPr>
                <a:t>FA</a:t>
              </a:r>
            </a:p>
            <a:p>
              <a:pPr algn="ctr">
                <a:lnSpc>
                  <a:spcPct val="30000"/>
                </a:lnSpc>
                <a:spcBef>
                  <a:spcPct val="50000"/>
                </a:spcBef>
                <a:buClrTx/>
                <a:buSzTx/>
                <a:buFontTx/>
                <a:buNone/>
              </a:pPr>
              <a:endParaRPr lang="zh-CN" altLang="en-US" sz="2800" b="1">
                <a:latin typeface="宋体" panose="02010600030101010101" pitchFamily="2" charset="-122"/>
              </a:endParaRPr>
            </a:p>
          </p:txBody>
        </p:sp>
        <p:sp>
          <p:nvSpPr>
            <p:cNvPr id="7" name="Line 7"/>
            <p:cNvSpPr>
              <a:spLocks noChangeShapeType="1"/>
            </p:cNvSpPr>
            <p:nvPr/>
          </p:nvSpPr>
          <p:spPr bwMode="auto">
            <a:xfrm flipH="1">
              <a:off x="4752" y="2640"/>
              <a:ext cx="384" cy="0"/>
            </a:xfrm>
            <a:prstGeom prst="line">
              <a:avLst/>
            </a:prstGeom>
            <a:noFill/>
            <a:ln w="3810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p:cNvSpPr>
              <a:spLocks noChangeShapeType="1"/>
            </p:cNvSpPr>
            <p:nvPr/>
          </p:nvSpPr>
          <p:spPr bwMode="auto">
            <a:xfrm flipH="1">
              <a:off x="3360" y="2640"/>
              <a:ext cx="384" cy="0"/>
            </a:xfrm>
            <a:prstGeom prst="line">
              <a:avLst/>
            </a:prstGeom>
            <a:noFill/>
            <a:ln w="3810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flipV="1">
              <a:off x="3984" y="3024"/>
              <a:ext cx="0" cy="336"/>
            </a:xfrm>
            <a:prstGeom prst="line">
              <a:avLst/>
            </a:prstGeom>
            <a:noFill/>
            <a:ln w="3810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flipV="1">
              <a:off x="4512" y="3024"/>
              <a:ext cx="0" cy="336"/>
            </a:xfrm>
            <a:prstGeom prst="line">
              <a:avLst/>
            </a:prstGeom>
            <a:noFill/>
            <a:ln w="3810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p:cNvSpPr>
              <a:spLocks noChangeShapeType="1"/>
            </p:cNvSpPr>
            <p:nvPr/>
          </p:nvSpPr>
          <p:spPr bwMode="auto">
            <a:xfrm flipV="1">
              <a:off x="4272" y="1968"/>
              <a:ext cx="0" cy="336"/>
            </a:xfrm>
            <a:prstGeom prst="line">
              <a:avLst/>
            </a:prstGeom>
            <a:noFill/>
            <a:ln w="38100" cap="sq">
              <a:solidFill>
                <a:srgbClr val="7A48C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2"/>
            <p:cNvSpPr txBox="1">
              <a:spLocks noChangeArrowheads="1"/>
            </p:cNvSpPr>
            <p:nvPr/>
          </p:nvSpPr>
          <p:spPr bwMode="auto">
            <a:xfrm>
              <a:off x="3792" y="331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solidFill>
                    <a:srgbClr val="FF0000"/>
                  </a:solidFill>
                  <a:latin typeface="宋体" panose="02010600030101010101" pitchFamily="2" charset="-122"/>
                </a:rPr>
                <a:t>A</a:t>
              </a:r>
              <a:r>
                <a:rPr lang="en-US" altLang="zh-CN" sz="2400" b="1" baseline="-25000">
                  <a:solidFill>
                    <a:srgbClr val="FF0000"/>
                  </a:solidFill>
                  <a:latin typeface="宋体" panose="02010600030101010101" pitchFamily="2" charset="-122"/>
                </a:rPr>
                <a:t>i</a:t>
              </a:r>
            </a:p>
          </p:txBody>
        </p:sp>
        <p:sp>
          <p:nvSpPr>
            <p:cNvPr id="13" name="Text Box 13"/>
            <p:cNvSpPr txBox="1">
              <a:spLocks noChangeArrowheads="1"/>
            </p:cNvSpPr>
            <p:nvPr/>
          </p:nvSpPr>
          <p:spPr bwMode="auto">
            <a:xfrm>
              <a:off x="4320" y="331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solidFill>
                    <a:srgbClr val="FF0000"/>
                  </a:solidFill>
                  <a:latin typeface="宋体" panose="02010600030101010101" pitchFamily="2" charset="-122"/>
                </a:rPr>
                <a:t>B</a:t>
              </a:r>
              <a:r>
                <a:rPr lang="en-US" altLang="zh-CN" sz="2400" b="1" baseline="-25000">
                  <a:solidFill>
                    <a:srgbClr val="FF0000"/>
                  </a:solidFill>
                  <a:latin typeface="宋体" panose="02010600030101010101" pitchFamily="2" charset="-122"/>
                </a:rPr>
                <a:t>i</a:t>
              </a:r>
            </a:p>
          </p:txBody>
        </p:sp>
        <p:sp>
          <p:nvSpPr>
            <p:cNvPr id="14" name="Text Box 14"/>
            <p:cNvSpPr txBox="1">
              <a:spLocks noChangeArrowheads="1"/>
            </p:cNvSpPr>
            <p:nvPr/>
          </p:nvSpPr>
          <p:spPr bwMode="auto">
            <a:xfrm>
              <a:off x="4080" y="168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solidFill>
                    <a:srgbClr val="FF0000"/>
                  </a:solidFill>
                  <a:latin typeface="宋体" panose="02010600030101010101" pitchFamily="2" charset="-122"/>
                </a:rPr>
                <a:t>S</a:t>
              </a:r>
              <a:r>
                <a:rPr lang="en-US" altLang="zh-CN" sz="2400" b="1" baseline="-25000">
                  <a:solidFill>
                    <a:srgbClr val="FF0000"/>
                  </a:solidFill>
                  <a:latin typeface="宋体" panose="02010600030101010101" pitchFamily="2" charset="-122"/>
                </a:rPr>
                <a:t>i</a:t>
              </a:r>
            </a:p>
          </p:txBody>
        </p:sp>
        <p:sp>
          <p:nvSpPr>
            <p:cNvPr id="15" name="Text Box 15"/>
            <p:cNvSpPr txBox="1">
              <a:spLocks noChangeArrowheads="1"/>
            </p:cNvSpPr>
            <p:nvPr/>
          </p:nvSpPr>
          <p:spPr bwMode="auto">
            <a:xfrm>
              <a:off x="5088"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solidFill>
                    <a:srgbClr val="FF0000"/>
                  </a:solidFill>
                  <a:latin typeface="宋体" panose="02010600030101010101" pitchFamily="2" charset="-122"/>
                </a:rPr>
                <a:t>C</a:t>
              </a:r>
              <a:r>
                <a:rPr lang="en-US" altLang="zh-CN" sz="2400" b="1" baseline="-25000">
                  <a:solidFill>
                    <a:srgbClr val="FF0000"/>
                  </a:solidFill>
                  <a:latin typeface="宋体" panose="02010600030101010101" pitchFamily="2" charset="-122"/>
                </a:rPr>
                <a:t>i-1</a:t>
              </a:r>
            </a:p>
          </p:txBody>
        </p:sp>
        <p:sp>
          <p:nvSpPr>
            <p:cNvPr id="16" name="Text Box 16"/>
            <p:cNvSpPr txBox="1">
              <a:spLocks noChangeArrowheads="1"/>
            </p:cNvSpPr>
            <p:nvPr/>
          </p:nvSpPr>
          <p:spPr bwMode="auto">
            <a:xfrm>
              <a:off x="3024"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solidFill>
                    <a:srgbClr val="FF0000"/>
                  </a:solidFill>
                  <a:latin typeface="宋体" panose="02010600030101010101" pitchFamily="2" charset="-122"/>
                </a:rPr>
                <a:t>C</a:t>
              </a:r>
              <a:r>
                <a:rPr lang="en-US" altLang="zh-CN" sz="2400" b="1" baseline="-25000">
                  <a:solidFill>
                    <a:srgbClr val="FF0000"/>
                  </a:solidFill>
                  <a:latin typeface="宋体" panose="02010600030101010101" pitchFamily="2" charset="-122"/>
                </a:rPr>
                <a:t>i</a:t>
              </a:r>
            </a:p>
          </p:txBody>
        </p:sp>
      </p:grpSp>
    </p:spTree>
    <p:extLst>
      <p:ext uri="{BB962C8B-B14F-4D97-AF65-F5344CB8AC3E}">
        <p14:creationId xmlns:p14="http://schemas.microsoft.com/office/powerpoint/2010/main" val="12363627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Shape 1"/>
          <p:cNvSpPr/>
          <p:nvPr/>
        </p:nvSpPr>
        <p:spPr>
          <a:xfrm>
            <a:off x="4567378" y="37713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flip="none" rotWithShape="1">
            <a:gsLst>
              <a:gs pos="0">
                <a:srgbClr val="C00000"/>
              </a:gs>
              <a:gs pos="31000">
                <a:srgbClr val="C00000"/>
              </a:gs>
              <a:gs pos="100000">
                <a:srgbClr val="FFC000"/>
              </a:gs>
            </a:gsLst>
            <a:path path="circle">
              <a:fillToRect l="50000" t="50000" r="50000" b="50000"/>
            </a:path>
            <a:tileRect/>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5" name="文本占位符 20"/>
          <p:cNvSpPr txBox="1">
            <a:spLocks/>
          </p:cNvSpPr>
          <p:nvPr/>
        </p:nvSpPr>
        <p:spPr>
          <a:xfrm>
            <a:off x="5319374" y="37713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基本算数运算的实现</a:t>
            </a:r>
            <a:endParaRPr lang="zh-CN" altLang="en-US" sz="2400" dirty="0">
              <a:solidFill>
                <a:schemeClr val="tx1">
                  <a:lumMod val="65000"/>
                  <a:lumOff val="35000"/>
                </a:schemeClr>
              </a:solidFill>
            </a:endParaRPr>
          </a:p>
        </p:txBody>
      </p:sp>
      <p:sp>
        <p:nvSpPr>
          <p:cNvPr id="6" name="Freeform: Shape 1"/>
          <p:cNvSpPr/>
          <p:nvPr/>
        </p:nvSpPr>
        <p:spPr>
          <a:xfrm>
            <a:off x="4554678" y="1022758"/>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7" name="文本占位符 20"/>
          <p:cNvSpPr txBox="1">
            <a:spLocks/>
          </p:cNvSpPr>
          <p:nvPr/>
        </p:nvSpPr>
        <p:spPr>
          <a:xfrm>
            <a:off x="4554678" y="1022759"/>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2</a:t>
            </a:r>
            <a:endParaRPr lang="en-US" dirty="0"/>
          </a:p>
        </p:txBody>
      </p:sp>
      <p:sp>
        <p:nvSpPr>
          <p:cNvPr id="8" name="文本占位符 20"/>
          <p:cNvSpPr txBox="1">
            <a:spLocks/>
          </p:cNvSpPr>
          <p:nvPr/>
        </p:nvSpPr>
        <p:spPr>
          <a:xfrm>
            <a:off x="5306674" y="1022759"/>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加减运算</a:t>
            </a:r>
            <a:endParaRPr lang="zh-CN" altLang="en-US" sz="2400" dirty="0">
              <a:solidFill>
                <a:schemeClr val="tx1">
                  <a:lumMod val="65000"/>
                  <a:lumOff val="35000"/>
                </a:schemeClr>
              </a:solidFill>
            </a:endParaRPr>
          </a:p>
        </p:txBody>
      </p:sp>
      <p:sp>
        <p:nvSpPr>
          <p:cNvPr id="9" name="Freeform: Shape 1"/>
          <p:cNvSpPr/>
          <p:nvPr/>
        </p:nvSpPr>
        <p:spPr>
          <a:xfrm>
            <a:off x="4540250" y="16937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0" name="文本占位符 20"/>
          <p:cNvSpPr txBox="1">
            <a:spLocks/>
          </p:cNvSpPr>
          <p:nvPr/>
        </p:nvSpPr>
        <p:spPr>
          <a:xfrm>
            <a:off x="4540250" y="16937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3</a:t>
            </a:r>
            <a:endParaRPr lang="en-US" dirty="0"/>
          </a:p>
        </p:txBody>
      </p:sp>
      <p:sp>
        <p:nvSpPr>
          <p:cNvPr id="11" name="文本占位符 20"/>
          <p:cNvSpPr txBox="1">
            <a:spLocks/>
          </p:cNvSpPr>
          <p:nvPr/>
        </p:nvSpPr>
        <p:spPr>
          <a:xfrm>
            <a:off x="5292246" y="16937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rgbClr val="FF0000"/>
                </a:solidFill>
              </a:rPr>
              <a:t>带符号数的移位和舍入操作</a:t>
            </a:r>
            <a:endParaRPr lang="zh-CN" altLang="en-US" sz="2400" dirty="0">
              <a:solidFill>
                <a:srgbClr val="FF0000"/>
              </a:solidFill>
            </a:endParaRPr>
          </a:p>
        </p:txBody>
      </p:sp>
      <p:sp>
        <p:nvSpPr>
          <p:cNvPr id="12" name="Freeform: Shape 1"/>
          <p:cNvSpPr/>
          <p:nvPr/>
        </p:nvSpPr>
        <p:spPr>
          <a:xfrm>
            <a:off x="4540250" y="23668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3" name="文本占位符 20"/>
          <p:cNvSpPr txBox="1">
            <a:spLocks/>
          </p:cNvSpPr>
          <p:nvPr/>
        </p:nvSpPr>
        <p:spPr>
          <a:xfrm>
            <a:off x="4540250" y="23668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4</a:t>
            </a:r>
            <a:endParaRPr lang="en-US" dirty="0"/>
          </a:p>
        </p:txBody>
      </p:sp>
      <p:sp>
        <p:nvSpPr>
          <p:cNvPr id="14" name="文本占位符 20"/>
          <p:cNvSpPr txBox="1">
            <a:spLocks/>
          </p:cNvSpPr>
          <p:nvPr/>
        </p:nvSpPr>
        <p:spPr>
          <a:xfrm>
            <a:off x="5292246" y="2366884"/>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乘法运算</a:t>
            </a:r>
            <a:endParaRPr lang="zh-CN" altLang="en-US" sz="2400" dirty="0">
              <a:solidFill>
                <a:schemeClr val="tx1">
                  <a:lumMod val="65000"/>
                  <a:lumOff val="35000"/>
                </a:schemeClr>
              </a:solidFill>
            </a:endParaRPr>
          </a:p>
        </p:txBody>
      </p:sp>
      <p:sp>
        <p:nvSpPr>
          <p:cNvPr id="15" name="Freeform: Shape 1"/>
          <p:cNvSpPr/>
          <p:nvPr/>
        </p:nvSpPr>
        <p:spPr>
          <a:xfrm>
            <a:off x="4529278" y="3039983"/>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16" name="文本占位符 20"/>
          <p:cNvSpPr txBox="1">
            <a:spLocks/>
          </p:cNvSpPr>
          <p:nvPr/>
        </p:nvSpPr>
        <p:spPr>
          <a:xfrm>
            <a:off x="4529278" y="3039984"/>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5</a:t>
            </a:r>
            <a:endParaRPr lang="en-US" dirty="0"/>
          </a:p>
        </p:txBody>
      </p:sp>
      <p:sp>
        <p:nvSpPr>
          <p:cNvPr id="17" name="文本占位符 20"/>
          <p:cNvSpPr txBox="1">
            <a:spLocks/>
          </p:cNvSpPr>
          <p:nvPr/>
        </p:nvSpPr>
        <p:spPr>
          <a:xfrm>
            <a:off x="5281274" y="3039984"/>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定点除法运算</a:t>
            </a:r>
            <a:endParaRPr lang="zh-CN" altLang="en-US" sz="2400" dirty="0">
              <a:solidFill>
                <a:schemeClr val="tx1">
                  <a:lumMod val="65000"/>
                  <a:lumOff val="35000"/>
                </a:schemeClr>
              </a:solidFill>
            </a:endParaRPr>
          </a:p>
        </p:txBody>
      </p:sp>
      <p:sp>
        <p:nvSpPr>
          <p:cNvPr id="18" name="文本占位符 5"/>
          <p:cNvSpPr txBox="1">
            <a:spLocks/>
          </p:cNvSpPr>
          <p:nvPr/>
        </p:nvSpPr>
        <p:spPr>
          <a:xfrm>
            <a:off x="4579739" y="437306"/>
            <a:ext cx="536575" cy="521970"/>
          </a:xfrm>
          <a:prstGeom prst="rect">
            <a:avLst/>
          </a:prstGeom>
        </p:spPr>
        <p:txBody>
          <a:bodyPr anchor="ctr" anchorCtr="1"/>
          <a:lstStyle>
            <a:lvl1pPr marL="0" indent="0" algn="l" defTabSz="685773" rtl="0" eaLnBrk="1" latinLnBrk="0" hangingPunct="1">
              <a:lnSpc>
                <a:spcPct val="100000"/>
              </a:lnSpc>
              <a:spcBef>
                <a:spcPts val="0"/>
              </a:spcBef>
              <a:buFont typeface="Arial" panose="020B0604020202020204" pitchFamily="34" charset="0"/>
              <a:buNone/>
              <a:defRPr lang="zh-CN" altLang="en-US" sz="28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2400" dirty="0" smtClean="0"/>
              <a:t>1</a:t>
            </a:r>
            <a:endParaRPr lang="en-US" sz="2400" dirty="0"/>
          </a:p>
        </p:txBody>
      </p:sp>
      <p:sp>
        <p:nvSpPr>
          <p:cNvPr id="19" name="Freeform: Shape 1"/>
          <p:cNvSpPr/>
          <p:nvPr/>
        </p:nvSpPr>
        <p:spPr>
          <a:xfrm>
            <a:off x="4530667" y="37003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0" name="文本占位符 20"/>
          <p:cNvSpPr txBox="1">
            <a:spLocks/>
          </p:cNvSpPr>
          <p:nvPr/>
        </p:nvSpPr>
        <p:spPr>
          <a:xfrm>
            <a:off x="4530667" y="37003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6</a:t>
            </a:r>
            <a:endParaRPr lang="en-US" dirty="0"/>
          </a:p>
        </p:txBody>
      </p:sp>
      <p:sp>
        <p:nvSpPr>
          <p:cNvPr id="21" name="文本占位符 20"/>
          <p:cNvSpPr txBox="1">
            <a:spLocks/>
          </p:cNvSpPr>
          <p:nvPr/>
        </p:nvSpPr>
        <p:spPr>
          <a:xfrm>
            <a:off x="5282663" y="37003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规格化浮点运算</a:t>
            </a:r>
            <a:endParaRPr lang="zh-CN" altLang="en-US" sz="2400" dirty="0">
              <a:solidFill>
                <a:schemeClr val="tx1">
                  <a:lumMod val="65000"/>
                  <a:lumOff val="35000"/>
                </a:schemeClr>
              </a:solidFill>
            </a:endParaRPr>
          </a:p>
        </p:txBody>
      </p:sp>
      <p:sp>
        <p:nvSpPr>
          <p:cNvPr id="22" name="Freeform: Shape 1"/>
          <p:cNvSpPr/>
          <p:nvPr/>
        </p:nvSpPr>
        <p:spPr>
          <a:xfrm>
            <a:off x="4516239" y="43480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3" name="文本占位符 20"/>
          <p:cNvSpPr txBox="1">
            <a:spLocks/>
          </p:cNvSpPr>
          <p:nvPr/>
        </p:nvSpPr>
        <p:spPr>
          <a:xfrm>
            <a:off x="4516239" y="43480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7</a:t>
            </a:r>
            <a:endParaRPr lang="en-US" dirty="0"/>
          </a:p>
        </p:txBody>
      </p:sp>
      <p:sp>
        <p:nvSpPr>
          <p:cNvPr id="24" name="文本占位符 20"/>
          <p:cNvSpPr txBox="1">
            <a:spLocks/>
          </p:cNvSpPr>
          <p:nvPr/>
        </p:nvSpPr>
        <p:spPr>
          <a:xfrm>
            <a:off x="5268235" y="43480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十进制整数的加法运算</a:t>
            </a:r>
            <a:endParaRPr lang="zh-CN" altLang="en-US" sz="2400" dirty="0">
              <a:solidFill>
                <a:schemeClr val="tx1">
                  <a:lumMod val="65000"/>
                  <a:lumOff val="35000"/>
                </a:schemeClr>
              </a:solidFill>
            </a:endParaRPr>
          </a:p>
        </p:txBody>
      </p:sp>
      <p:sp>
        <p:nvSpPr>
          <p:cNvPr id="25" name="Freeform: Shape 1"/>
          <p:cNvSpPr/>
          <p:nvPr/>
        </p:nvSpPr>
        <p:spPr>
          <a:xfrm>
            <a:off x="4503539" y="50084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6" name="文本占位符 20"/>
          <p:cNvSpPr txBox="1">
            <a:spLocks/>
          </p:cNvSpPr>
          <p:nvPr/>
        </p:nvSpPr>
        <p:spPr>
          <a:xfrm>
            <a:off x="4503539" y="50084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8</a:t>
            </a:r>
            <a:endParaRPr lang="en-US" dirty="0"/>
          </a:p>
        </p:txBody>
      </p:sp>
      <p:sp>
        <p:nvSpPr>
          <p:cNvPr id="27" name="文本占位符 20"/>
          <p:cNvSpPr txBox="1">
            <a:spLocks/>
          </p:cNvSpPr>
          <p:nvPr/>
        </p:nvSpPr>
        <p:spPr>
          <a:xfrm>
            <a:off x="5255535" y="5008485"/>
            <a:ext cx="4494162"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逻辑运算与实现</a:t>
            </a:r>
            <a:endParaRPr lang="zh-CN" altLang="en-US" sz="2400" dirty="0">
              <a:solidFill>
                <a:schemeClr val="tx1">
                  <a:lumMod val="65000"/>
                  <a:lumOff val="35000"/>
                </a:schemeClr>
              </a:solidFill>
            </a:endParaRPr>
          </a:p>
        </p:txBody>
      </p:sp>
      <p:sp>
        <p:nvSpPr>
          <p:cNvPr id="28" name="Freeform: Shape 1"/>
          <p:cNvSpPr/>
          <p:nvPr/>
        </p:nvSpPr>
        <p:spPr>
          <a:xfrm>
            <a:off x="4492567" y="5681584"/>
            <a:ext cx="576064" cy="642317"/>
          </a:xfrm>
          <a:custGeom>
            <a:avLst/>
            <a:gdLst>
              <a:gd name="connsiteX0" fmla="*/ 1124365 w 2248729"/>
              <a:gd name="connsiteY0" fmla="*/ 0 h 2507353"/>
              <a:gd name="connsiteX1" fmla="*/ 1257442 w 2248729"/>
              <a:gd name="connsiteY1" fmla="*/ 31576 h 2507353"/>
              <a:gd name="connsiteX2" fmla="*/ 2115652 w 2248729"/>
              <a:gd name="connsiteY2" fmla="*/ 527274 h 2507353"/>
              <a:gd name="connsiteX3" fmla="*/ 2248729 w 2248729"/>
              <a:gd name="connsiteY3" fmla="*/ 758148 h 2507353"/>
              <a:gd name="connsiteX4" fmla="*/ 2248729 w 2248729"/>
              <a:gd name="connsiteY4" fmla="*/ 1749546 h 2507353"/>
              <a:gd name="connsiteX5" fmla="*/ 2115652 w 2248729"/>
              <a:gd name="connsiteY5" fmla="*/ 1980419 h 2507353"/>
              <a:gd name="connsiteX6" fmla="*/ 1257442 w 2248729"/>
              <a:gd name="connsiteY6" fmla="*/ 2474760 h 2507353"/>
              <a:gd name="connsiteX7" fmla="*/ 991288 w 2248729"/>
              <a:gd name="connsiteY7" fmla="*/ 2474760 h 2507353"/>
              <a:gd name="connsiteX8" fmla="*/ 133077 w 2248729"/>
              <a:gd name="connsiteY8" fmla="*/ 1980419 h 2507353"/>
              <a:gd name="connsiteX9" fmla="*/ 0 w 2248729"/>
              <a:gd name="connsiteY9" fmla="*/ 1749546 h 2507353"/>
              <a:gd name="connsiteX10" fmla="*/ 0 w 2248729"/>
              <a:gd name="connsiteY10" fmla="*/ 758148 h 2507353"/>
              <a:gd name="connsiteX11" fmla="*/ 133077 w 2248729"/>
              <a:gd name="connsiteY11" fmla="*/ 527274 h 2507353"/>
              <a:gd name="connsiteX12" fmla="*/ 991288 w 2248729"/>
              <a:gd name="connsiteY12" fmla="*/ 31576 h 2507353"/>
              <a:gd name="connsiteX13" fmla="*/ 1124365 w 2248729"/>
              <a:gd name="connsiteY13" fmla="*/ 0 h 2507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48729" h="2507353">
                <a:moveTo>
                  <a:pt x="1124365" y="0"/>
                </a:moveTo>
                <a:cubicBezTo>
                  <a:pt x="1172571" y="0"/>
                  <a:pt x="1220778" y="10526"/>
                  <a:pt x="1257442" y="31576"/>
                </a:cubicBezTo>
                <a:cubicBezTo>
                  <a:pt x="2115652" y="527274"/>
                  <a:pt x="2115652" y="527274"/>
                  <a:pt x="2115652" y="527274"/>
                </a:cubicBezTo>
                <a:cubicBezTo>
                  <a:pt x="2188980" y="569375"/>
                  <a:pt x="2248729" y="672589"/>
                  <a:pt x="2248729" y="758148"/>
                </a:cubicBezTo>
                <a:cubicBezTo>
                  <a:pt x="2248729" y="1749546"/>
                  <a:pt x="2248729" y="1749546"/>
                  <a:pt x="2248729" y="1749546"/>
                </a:cubicBezTo>
                <a:cubicBezTo>
                  <a:pt x="2248729" y="1833746"/>
                  <a:pt x="2188980" y="1936960"/>
                  <a:pt x="2115652" y="1980419"/>
                </a:cubicBezTo>
                <a:cubicBezTo>
                  <a:pt x="1257442" y="2474760"/>
                  <a:pt x="1257442" y="2474760"/>
                  <a:pt x="1257442" y="2474760"/>
                </a:cubicBezTo>
                <a:cubicBezTo>
                  <a:pt x="1184114" y="2518218"/>
                  <a:pt x="1064616" y="2518218"/>
                  <a:pt x="991288" y="2474760"/>
                </a:cubicBezTo>
                <a:cubicBezTo>
                  <a:pt x="133077" y="1980419"/>
                  <a:pt x="133077" y="1980419"/>
                  <a:pt x="133077" y="1980419"/>
                </a:cubicBezTo>
                <a:cubicBezTo>
                  <a:pt x="59749" y="1936960"/>
                  <a:pt x="0" y="1833746"/>
                  <a:pt x="0" y="1749546"/>
                </a:cubicBezTo>
                <a:lnTo>
                  <a:pt x="0" y="758148"/>
                </a:lnTo>
                <a:cubicBezTo>
                  <a:pt x="0" y="672589"/>
                  <a:pt x="59749" y="569375"/>
                  <a:pt x="133077" y="527274"/>
                </a:cubicBezTo>
                <a:cubicBezTo>
                  <a:pt x="991288" y="31576"/>
                  <a:pt x="991288" y="31576"/>
                  <a:pt x="991288" y="31576"/>
                </a:cubicBezTo>
                <a:cubicBezTo>
                  <a:pt x="1027952" y="10526"/>
                  <a:pt x="1076158" y="0"/>
                  <a:pt x="1124365" y="0"/>
                </a:cubicBezTo>
                <a:close/>
              </a:path>
            </a:pathLst>
          </a:custGeom>
          <a:gradFill>
            <a:gsLst>
              <a:gs pos="0">
                <a:srgbClr val="C00000"/>
              </a:gs>
              <a:gs pos="31000">
                <a:srgbClr val="C00000"/>
              </a:gs>
              <a:gs pos="100000">
                <a:srgbClr val="FFC000"/>
              </a:gs>
            </a:gsLst>
            <a:path path="circle">
              <a:fillToRect l="50000" t="50000" r="50000" b="50000"/>
            </a:path>
          </a:gradFill>
          <a:ln w="22225">
            <a:noFill/>
          </a:ln>
        </p:spPr>
        <p:style>
          <a:lnRef idx="1">
            <a:schemeClr val="accent1"/>
          </a:lnRef>
          <a:fillRef idx="0">
            <a:schemeClr val="accent1"/>
          </a:fillRef>
          <a:effectRef idx="0">
            <a:schemeClr val="accent1"/>
          </a:effectRef>
          <a:fontRef idx="minor">
            <a:schemeClr val="tx1"/>
          </a:fontRef>
        </p:style>
        <p:txBody>
          <a:bodyPr anchor="ctr"/>
          <a:lstStyle/>
          <a:p>
            <a:pPr algn="ctr"/>
            <a:endParaRPr>
              <a:cs typeface="+mn-ea"/>
              <a:sym typeface="+mn-lt"/>
            </a:endParaRPr>
          </a:p>
        </p:txBody>
      </p:sp>
      <p:sp>
        <p:nvSpPr>
          <p:cNvPr id="29" name="文本占位符 20"/>
          <p:cNvSpPr txBox="1">
            <a:spLocks/>
          </p:cNvSpPr>
          <p:nvPr/>
        </p:nvSpPr>
        <p:spPr>
          <a:xfrm>
            <a:off x="4492567" y="5681585"/>
            <a:ext cx="576064" cy="642316"/>
          </a:xfrm>
          <a:prstGeom prst="rect">
            <a:avLst/>
          </a:prstGeom>
        </p:spPr>
        <p:txBody>
          <a:bodyPr lIns="0" tIns="0" rIns="0" bIns="0" anchor="ctr" anchorCtr="1">
            <a:normAutofit/>
          </a:bodyPr>
          <a:lstStyle>
            <a:lvl1pPr marL="0" indent="0" algn="l" defTabSz="457200" rtl="0" eaLnBrk="1" fontAlgn="auto" latinLnBrk="0" hangingPunct="1">
              <a:lnSpc>
                <a:spcPct val="100000"/>
              </a:lnSpc>
              <a:spcBef>
                <a:spcPts val="0"/>
              </a:spcBef>
              <a:spcAft>
                <a:spcPts val="0"/>
              </a:spcAft>
              <a:buFont typeface="Arial" panose="020B0604020202020204" pitchFamily="34" charset="0"/>
              <a:buNone/>
              <a:defRPr lang="zh-CN" altLang="en-US" sz="2400" b="1" kern="1200" spc="3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smtClean="0"/>
              <a:t>9</a:t>
            </a:r>
            <a:endParaRPr lang="en-US" dirty="0"/>
          </a:p>
        </p:txBody>
      </p:sp>
      <p:sp>
        <p:nvSpPr>
          <p:cNvPr id="30" name="文本占位符 20"/>
          <p:cNvSpPr txBox="1">
            <a:spLocks/>
          </p:cNvSpPr>
          <p:nvPr/>
        </p:nvSpPr>
        <p:spPr>
          <a:xfrm>
            <a:off x="5244563" y="5681585"/>
            <a:ext cx="4467034" cy="642316"/>
          </a:xfrm>
          <a:prstGeom prst="rect">
            <a:avLst/>
          </a:prstGeom>
        </p:spPr>
        <p:txBody>
          <a:bodyPr lIns="0" tIns="0" rIns="0" bIns="0" anchor="ctr" anchorCtr="0">
            <a:noAutofit/>
          </a:bodyPr>
          <a:lstStyle>
            <a:lvl1pPr marL="0" indent="0" algn="l" defTabSz="411480" rtl="0" eaLnBrk="1" fontAlgn="auto" latinLnBrk="0" hangingPunct="1">
              <a:lnSpc>
                <a:spcPct val="100000"/>
              </a:lnSpc>
              <a:spcBef>
                <a:spcPts val="0"/>
              </a:spcBef>
              <a:spcAft>
                <a:spcPts val="0"/>
              </a:spcAft>
              <a:buFont typeface="Arial" panose="020B0604020202020204" pitchFamily="34" charset="0"/>
              <a:buNone/>
              <a:defRPr lang="zh-CN" altLang="en-US" sz="2800" b="1" kern="1200" baseline="0" dirty="0">
                <a:solidFill>
                  <a:schemeClr val="tx1"/>
                </a:solidFill>
                <a:latin typeface="微软雅黑" panose="020B0503020204020204" pitchFamily="34" charset="-122"/>
                <a:ea typeface="微软雅黑" panose="020B0503020204020204" pitchFamily="34" charset="-122"/>
                <a:cs typeface="+mn-ea"/>
                <a:sym typeface="+mn-lt"/>
              </a:defRPr>
            </a:lvl1pPr>
            <a:lvl2pPr marL="514329" indent="-171443" algn="l" defTabSz="685773" rtl="0" eaLnBrk="1" latinLnBrk="0" hangingPunct="1">
              <a:lnSpc>
                <a:spcPct val="150000"/>
              </a:lnSpc>
              <a:spcBef>
                <a:spcPts val="0"/>
              </a:spcBef>
              <a:buFont typeface="Arial" panose="020B0604020202020204" pitchFamily="34" charset="0"/>
              <a:buChar char="•"/>
              <a:defRPr lang="zh-CN" altLang="en-US" sz="2400" kern="1200" dirty="0">
                <a:solidFill>
                  <a:schemeClr val="tx1"/>
                </a:solidFill>
                <a:latin typeface="微软雅黑" panose="020B0503020204020204" pitchFamily="34" charset="-122"/>
                <a:ea typeface="微软雅黑" panose="020B0503020204020204" pitchFamily="34" charset="-122"/>
                <a:cs typeface="+mn-cs"/>
              </a:defRPr>
            </a:lvl2pPr>
            <a:lvl3pPr marL="857216" indent="-171443" algn="l" defTabSz="685773" rtl="0" eaLnBrk="1" latinLnBrk="0" hangingPunct="1">
              <a:lnSpc>
                <a:spcPct val="150000"/>
              </a:lnSpc>
              <a:spcBef>
                <a:spcPts val="0"/>
              </a:spcBef>
              <a:buFont typeface="Arial" panose="020B0604020202020204" pitchFamily="34" charset="0"/>
              <a:buChar char="•"/>
              <a:defRPr lang="zh-CN" altLang="en-US" sz="2000" kern="1200" dirty="0">
                <a:solidFill>
                  <a:schemeClr val="tx1"/>
                </a:solidFill>
                <a:latin typeface="微软雅黑" panose="020B0503020204020204" pitchFamily="34" charset="-122"/>
                <a:ea typeface="微软雅黑" panose="020B0503020204020204" pitchFamily="34" charset="-122"/>
                <a:cs typeface="+mn-cs"/>
              </a:defRPr>
            </a:lvl3pPr>
            <a:lvl4pPr marL="1200102" indent="-171443" algn="l" defTabSz="685773" rtl="0" eaLnBrk="1" latinLnBrk="0" hangingPunct="1">
              <a:lnSpc>
                <a:spcPct val="90000"/>
              </a:lnSpc>
              <a:spcBef>
                <a:spcPts val="0"/>
              </a:spcBef>
              <a:buFont typeface="Arial" panose="020B0604020202020204" pitchFamily="34" charset="0"/>
              <a:buChar char="•"/>
              <a:defRPr lang="zh-CN" altLang="en-US" sz="2160" kern="1200" dirty="0">
                <a:solidFill>
                  <a:schemeClr val="tx1"/>
                </a:solidFill>
                <a:latin typeface="微软雅黑" panose="020B0503020204020204" pitchFamily="34" charset="-122"/>
                <a:ea typeface="微软雅黑" panose="020B0503020204020204" pitchFamily="34" charset="-122"/>
                <a:cs typeface="+mn-cs"/>
              </a:defRPr>
            </a:lvl4pPr>
            <a:lvl5pPr marL="1542988" indent="-171443" algn="l" defTabSz="685773" rtl="0" eaLnBrk="1" latinLnBrk="0" hangingPunct="1">
              <a:lnSpc>
                <a:spcPct val="90000"/>
              </a:lnSpc>
              <a:spcBef>
                <a:spcPts val="0"/>
              </a:spcBef>
              <a:buFont typeface="Arial" panose="020B0604020202020204" pitchFamily="34" charset="0"/>
              <a:buChar char="•"/>
              <a:defRPr lang="en-US" altLang="en-US" sz="2160" kern="1200" dirty="0">
                <a:solidFill>
                  <a:schemeClr val="tx1"/>
                </a:solidFill>
                <a:latin typeface="微软雅黑" panose="020B0503020204020204" pitchFamily="34" charset="-122"/>
                <a:ea typeface="微软雅黑" panose="020B0503020204020204" pitchFamily="34" charset="-122"/>
                <a:cs typeface="+mn-cs"/>
              </a:defRPr>
            </a:lvl5pPr>
            <a:lvl6pPr marL="1885874"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61"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47"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33" indent="-171443" algn="l" defTabSz="68577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400" dirty="0" smtClean="0">
                <a:solidFill>
                  <a:schemeClr val="tx1">
                    <a:lumMod val="65000"/>
                    <a:lumOff val="35000"/>
                  </a:schemeClr>
                </a:solidFill>
              </a:rPr>
              <a:t>运算器的基本组成与实例</a:t>
            </a:r>
            <a:endParaRPr lang="zh-CN" altLang="en-US" sz="2400" dirty="0">
              <a:solidFill>
                <a:schemeClr val="tx1">
                  <a:lumMod val="65000"/>
                  <a:lumOff val="35000"/>
                </a:schemeClr>
              </a:solidFill>
            </a:endParaRPr>
          </a:p>
        </p:txBody>
      </p:sp>
    </p:spTree>
    <p:extLst>
      <p:ext uri="{BB962C8B-B14F-4D97-AF65-F5344CB8AC3E}">
        <p14:creationId xmlns:p14="http://schemas.microsoft.com/office/powerpoint/2010/main" val="13049170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移位</a:t>
            </a:r>
            <a:r>
              <a:rPr lang="zh-CN" altLang="en-US" dirty="0" smtClean="0"/>
              <a:t>操作</a:t>
            </a:r>
            <a:endParaRPr lang="zh-CN" altLang="en-US" dirty="0"/>
          </a:p>
        </p:txBody>
      </p:sp>
      <p:sp>
        <p:nvSpPr>
          <p:cNvPr id="3" name="内容占位符 2"/>
          <p:cNvSpPr>
            <a:spLocks noGrp="1"/>
          </p:cNvSpPr>
          <p:nvPr>
            <p:ph idx="1"/>
          </p:nvPr>
        </p:nvSpPr>
        <p:spPr/>
        <p:txBody>
          <a:bodyPr/>
          <a:lstStyle/>
          <a:p>
            <a:r>
              <a:rPr lang="en-US" altLang="zh-CN" dirty="0"/>
              <a:t>1.</a:t>
            </a:r>
            <a:r>
              <a:rPr lang="zh-CN" altLang="en-US" dirty="0"/>
              <a:t>原码的移位规则 </a:t>
            </a:r>
          </a:p>
          <a:p>
            <a:pPr lvl="1"/>
            <a:r>
              <a:rPr lang="zh-CN" altLang="en-US" dirty="0" smtClean="0"/>
              <a:t>负数</a:t>
            </a:r>
            <a:r>
              <a:rPr lang="zh-CN" altLang="en-US" dirty="0"/>
              <a:t>的原码移位后的空出位补</a:t>
            </a:r>
            <a:r>
              <a:rPr lang="en-US" altLang="zh-CN" dirty="0" smtClean="0"/>
              <a:t>0</a:t>
            </a:r>
            <a:endParaRPr lang="en-US" altLang="zh-CN" dirty="0"/>
          </a:p>
        </p:txBody>
      </p:sp>
      <p:sp>
        <p:nvSpPr>
          <p:cNvPr id="4" name="文本占位符 3"/>
          <p:cNvSpPr>
            <a:spLocks noGrp="1"/>
          </p:cNvSpPr>
          <p:nvPr>
            <p:ph type="body" sz="quarter" idx="13"/>
          </p:nvPr>
        </p:nvSpPr>
        <p:spPr/>
        <p:txBody>
          <a:bodyPr/>
          <a:lstStyle/>
          <a:p>
            <a:r>
              <a:rPr lang="en-US" altLang="zh-CN" dirty="0" smtClean="0"/>
              <a:t>4.3.1</a:t>
            </a:r>
            <a:endParaRPr lang="zh-CN" altLang="en-US" dirty="0"/>
          </a:p>
        </p:txBody>
      </p:sp>
      <p:grpSp>
        <p:nvGrpSpPr>
          <p:cNvPr id="5" name="Group 4"/>
          <p:cNvGrpSpPr>
            <a:grpSpLocks/>
          </p:cNvGrpSpPr>
          <p:nvPr/>
        </p:nvGrpSpPr>
        <p:grpSpPr bwMode="auto">
          <a:xfrm>
            <a:off x="1530350" y="3089275"/>
            <a:ext cx="5791200" cy="685800"/>
            <a:chOff x="960" y="2256"/>
            <a:chExt cx="3648" cy="432"/>
          </a:xfrm>
        </p:grpSpPr>
        <p:sp>
          <p:nvSpPr>
            <p:cNvPr id="6" name="Rectangle 5"/>
            <p:cNvSpPr>
              <a:spLocks noChangeArrowheads="1"/>
            </p:cNvSpPr>
            <p:nvPr/>
          </p:nvSpPr>
          <p:spPr bwMode="auto">
            <a:xfrm>
              <a:off x="1728" y="2352"/>
              <a:ext cx="2880" cy="336"/>
            </a:xfrm>
            <a:prstGeom prst="rect">
              <a:avLst/>
            </a:prstGeom>
            <a:solidFill>
              <a:srgbClr val="FFCC9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7" name="Line 6"/>
            <p:cNvSpPr>
              <a:spLocks noChangeShapeType="1"/>
            </p:cNvSpPr>
            <p:nvPr/>
          </p:nvSpPr>
          <p:spPr bwMode="auto">
            <a:xfrm>
              <a:off x="2112"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7"/>
            <p:cNvSpPr>
              <a:spLocks noChangeShapeType="1"/>
            </p:cNvSpPr>
            <p:nvPr/>
          </p:nvSpPr>
          <p:spPr bwMode="auto">
            <a:xfrm>
              <a:off x="2496"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p:cNvSpPr>
              <a:spLocks noChangeShapeType="1"/>
            </p:cNvSpPr>
            <p:nvPr/>
          </p:nvSpPr>
          <p:spPr bwMode="auto">
            <a:xfrm>
              <a:off x="3648"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p:cNvSpPr>
              <a:spLocks noChangeShapeType="1"/>
            </p:cNvSpPr>
            <p:nvPr/>
          </p:nvSpPr>
          <p:spPr bwMode="auto">
            <a:xfrm>
              <a:off x="4128"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p:cNvSpPr>
              <a:spLocks noChangeShapeType="1"/>
            </p:cNvSpPr>
            <p:nvPr/>
          </p:nvSpPr>
          <p:spPr bwMode="auto">
            <a:xfrm>
              <a:off x="2880"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1"/>
            <p:cNvSpPr txBox="1">
              <a:spLocks noChangeArrowheads="1"/>
            </p:cNvSpPr>
            <p:nvPr/>
          </p:nvSpPr>
          <p:spPr bwMode="auto">
            <a:xfrm>
              <a:off x="960" y="2400"/>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左移</a:t>
              </a:r>
            </a:p>
          </p:txBody>
        </p:sp>
        <p:sp>
          <p:nvSpPr>
            <p:cNvPr id="13" name="Text Box 12"/>
            <p:cNvSpPr txBox="1">
              <a:spLocks noChangeArrowheads="1"/>
            </p:cNvSpPr>
            <p:nvPr/>
          </p:nvSpPr>
          <p:spPr bwMode="auto">
            <a:xfrm>
              <a:off x="2160"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1</a:t>
              </a:r>
            </a:p>
          </p:txBody>
        </p:sp>
        <p:sp>
          <p:nvSpPr>
            <p:cNvPr id="14" name="Text Box 13"/>
            <p:cNvSpPr txBox="1">
              <a:spLocks noChangeArrowheads="1"/>
            </p:cNvSpPr>
            <p:nvPr/>
          </p:nvSpPr>
          <p:spPr bwMode="auto">
            <a:xfrm>
              <a:off x="2544"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2</a:t>
              </a:r>
            </a:p>
          </p:txBody>
        </p:sp>
        <p:sp>
          <p:nvSpPr>
            <p:cNvPr id="15" name="Text Box 14"/>
            <p:cNvSpPr txBox="1">
              <a:spLocks noChangeArrowheads="1"/>
            </p:cNvSpPr>
            <p:nvPr/>
          </p:nvSpPr>
          <p:spPr bwMode="auto">
            <a:xfrm>
              <a:off x="3648" y="2400"/>
              <a:ext cx="432"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1</a:t>
              </a:r>
            </a:p>
          </p:txBody>
        </p:sp>
        <p:sp>
          <p:nvSpPr>
            <p:cNvPr id="16" name="Text Box 15"/>
            <p:cNvSpPr txBox="1">
              <a:spLocks noChangeArrowheads="1"/>
            </p:cNvSpPr>
            <p:nvPr/>
          </p:nvSpPr>
          <p:spPr bwMode="auto">
            <a:xfrm>
              <a:off x="4224"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a:t>
              </a:r>
            </a:p>
          </p:txBody>
        </p:sp>
        <p:sp>
          <p:nvSpPr>
            <p:cNvPr id="17" name="Text Box 16"/>
            <p:cNvSpPr txBox="1">
              <a:spLocks noChangeArrowheads="1"/>
            </p:cNvSpPr>
            <p:nvPr/>
          </p:nvSpPr>
          <p:spPr bwMode="auto">
            <a:xfrm>
              <a:off x="1776"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1</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18" name="Text Box 17"/>
            <p:cNvSpPr txBox="1">
              <a:spLocks noChangeArrowheads="1"/>
            </p:cNvSpPr>
            <p:nvPr/>
          </p:nvSpPr>
          <p:spPr bwMode="auto">
            <a:xfrm>
              <a:off x="2832" y="2256"/>
              <a:ext cx="8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a:solidFill>
                    <a:srgbClr val="0000FF"/>
                  </a:solidFill>
                  <a:latin typeface="Times New Roman" panose="02020603050405020304" pitchFamily="18" charset="0"/>
                </a:rPr>
                <a:t>…</a:t>
              </a:r>
            </a:p>
          </p:txBody>
        </p:sp>
      </p:grpSp>
      <p:grpSp>
        <p:nvGrpSpPr>
          <p:cNvPr id="19" name="Group 18"/>
          <p:cNvGrpSpPr>
            <a:grpSpLocks/>
          </p:cNvGrpSpPr>
          <p:nvPr/>
        </p:nvGrpSpPr>
        <p:grpSpPr bwMode="auto">
          <a:xfrm>
            <a:off x="1530350" y="4110038"/>
            <a:ext cx="5791200" cy="655637"/>
            <a:chOff x="960" y="2899"/>
            <a:chExt cx="3648" cy="413"/>
          </a:xfrm>
        </p:grpSpPr>
        <p:sp>
          <p:nvSpPr>
            <p:cNvPr id="20" name="Rectangle 19"/>
            <p:cNvSpPr>
              <a:spLocks noChangeArrowheads="1"/>
            </p:cNvSpPr>
            <p:nvPr/>
          </p:nvSpPr>
          <p:spPr bwMode="auto">
            <a:xfrm>
              <a:off x="1728" y="2976"/>
              <a:ext cx="2880" cy="336"/>
            </a:xfrm>
            <a:prstGeom prst="rect">
              <a:avLst/>
            </a:prstGeom>
            <a:solidFill>
              <a:srgbClr val="FFCC9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1" name="Line 20"/>
            <p:cNvSpPr>
              <a:spLocks noChangeShapeType="1"/>
            </p:cNvSpPr>
            <p:nvPr/>
          </p:nvSpPr>
          <p:spPr bwMode="auto">
            <a:xfrm>
              <a:off x="2112"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1"/>
            <p:cNvSpPr>
              <a:spLocks noChangeShapeType="1"/>
            </p:cNvSpPr>
            <p:nvPr/>
          </p:nvSpPr>
          <p:spPr bwMode="auto">
            <a:xfrm>
              <a:off x="2496"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2"/>
            <p:cNvSpPr>
              <a:spLocks noChangeShapeType="1"/>
            </p:cNvSpPr>
            <p:nvPr/>
          </p:nvSpPr>
          <p:spPr bwMode="auto">
            <a:xfrm>
              <a:off x="3648"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3"/>
            <p:cNvSpPr>
              <a:spLocks noChangeShapeType="1"/>
            </p:cNvSpPr>
            <p:nvPr/>
          </p:nvSpPr>
          <p:spPr bwMode="auto">
            <a:xfrm>
              <a:off x="4128"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4"/>
            <p:cNvSpPr>
              <a:spLocks noChangeShapeType="1"/>
            </p:cNvSpPr>
            <p:nvPr/>
          </p:nvSpPr>
          <p:spPr bwMode="auto">
            <a:xfrm>
              <a:off x="2880"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Text Box 25"/>
            <p:cNvSpPr txBox="1">
              <a:spLocks noChangeArrowheads="1"/>
            </p:cNvSpPr>
            <p:nvPr/>
          </p:nvSpPr>
          <p:spPr bwMode="auto">
            <a:xfrm>
              <a:off x="960" y="302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右移</a:t>
              </a:r>
            </a:p>
          </p:txBody>
        </p:sp>
        <p:sp>
          <p:nvSpPr>
            <p:cNvPr id="27" name="Text Box 26"/>
            <p:cNvSpPr txBox="1">
              <a:spLocks noChangeArrowheads="1"/>
            </p:cNvSpPr>
            <p:nvPr/>
          </p:nvSpPr>
          <p:spPr bwMode="auto">
            <a:xfrm>
              <a:off x="2160" y="3024"/>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1</a:t>
              </a:r>
            </a:p>
          </p:txBody>
        </p:sp>
        <p:sp>
          <p:nvSpPr>
            <p:cNvPr id="28" name="Text Box 27"/>
            <p:cNvSpPr txBox="1">
              <a:spLocks noChangeArrowheads="1"/>
            </p:cNvSpPr>
            <p:nvPr/>
          </p:nvSpPr>
          <p:spPr bwMode="auto">
            <a:xfrm>
              <a:off x="2544" y="3024"/>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2</a:t>
              </a:r>
            </a:p>
          </p:txBody>
        </p:sp>
        <p:sp>
          <p:nvSpPr>
            <p:cNvPr id="29" name="Text Box 28"/>
            <p:cNvSpPr txBox="1">
              <a:spLocks noChangeArrowheads="1"/>
            </p:cNvSpPr>
            <p:nvPr/>
          </p:nvSpPr>
          <p:spPr bwMode="auto">
            <a:xfrm>
              <a:off x="3648" y="3024"/>
              <a:ext cx="432"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1</a:t>
              </a:r>
            </a:p>
          </p:txBody>
        </p:sp>
        <p:sp>
          <p:nvSpPr>
            <p:cNvPr id="30" name="Text Box 29"/>
            <p:cNvSpPr txBox="1">
              <a:spLocks noChangeArrowheads="1"/>
            </p:cNvSpPr>
            <p:nvPr/>
          </p:nvSpPr>
          <p:spPr bwMode="auto">
            <a:xfrm>
              <a:off x="4224" y="3024"/>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a:t>
              </a:r>
            </a:p>
          </p:txBody>
        </p:sp>
        <p:sp>
          <p:nvSpPr>
            <p:cNvPr id="31" name="Text Box 30"/>
            <p:cNvSpPr txBox="1">
              <a:spLocks noChangeArrowheads="1"/>
            </p:cNvSpPr>
            <p:nvPr/>
          </p:nvSpPr>
          <p:spPr bwMode="auto">
            <a:xfrm>
              <a:off x="1776" y="3024"/>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1</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32" name="Text Box 31"/>
            <p:cNvSpPr txBox="1">
              <a:spLocks noChangeArrowheads="1"/>
            </p:cNvSpPr>
            <p:nvPr/>
          </p:nvSpPr>
          <p:spPr bwMode="auto">
            <a:xfrm>
              <a:off x="2832" y="2899"/>
              <a:ext cx="8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a:solidFill>
                    <a:srgbClr val="0000FF"/>
                  </a:solidFill>
                  <a:latin typeface="Times New Roman" panose="02020603050405020304" pitchFamily="18" charset="0"/>
                </a:rPr>
                <a:t>…</a:t>
              </a:r>
            </a:p>
          </p:txBody>
        </p:sp>
      </p:grpSp>
      <p:grpSp>
        <p:nvGrpSpPr>
          <p:cNvPr id="33" name="Group 32"/>
          <p:cNvGrpSpPr>
            <a:grpSpLocks/>
          </p:cNvGrpSpPr>
          <p:nvPr/>
        </p:nvGrpSpPr>
        <p:grpSpPr bwMode="auto">
          <a:xfrm>
            <a:off x="1530350" y="3089275"/>
            <a:ext cx="5791200" cy="685800"/>
            <a:chOff x="960" y="2256"/>
            <a:chExt cx="3648" cy="432"/>
          </a:xfrm>
        </p:grpSpPr>
        <p:sp>
          <p:nvSpPr>
            <p:cNvPr id="34" name="Rectangle 33"/>
            <p:cNvSpPr>
              <a:spLocks noChangeArrowheads="1"/>
            </p:cNvSpPr>
            <p:nvPr/>
          </p:nvSpPr>
          <p:spPr bwMode="auto">
            <a:xfrm>
              <a:off x="1728" y="2352"/>
              <a:ext cx="2880" cy="336"/>
            </a:xfrm>
            <a:prstGeom prst="rect">
              <a:avLst/>
            </a:prstGeom>
            <a:solidFill>
              <a:srgbClr val="FFCC9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35" name="Line 34"/>
            <p:cNvSpPr>
              <a:spLocks noChangeShapeType="1"/>
            </p:cNvSpPr>
            <p:nvPr/>
          </p:nvSpPr>
          <p:spPr bwMode="auto">
            <a:xfrm>
              <a:off x="2112"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5"/>
            <p:cNvSpPr>
              <a:spLocks noChangeShapeType="1"/>
            </p:cNvSpPr>
            <p:nvPr/>
          </p:nvSpPr>
          <p:spPr bwMode="auto">
            <a:xfrm>
              <a:off x="2496"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36"/>
            <p:cNvSpPr>
              <a:spLocks noChangeShapeType="1"/>
            </p:cNvSpPr>
            <p:nvPr/>
          </p:nvSpPr>
          <p:spPr bwMode="auto">
            <a:xfrm>
              <a:off x="3648"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7"/>
            <p:cNvSpPr>
              <a:spLocks noChangeShapeType="1"/>
            </p:cNvSpPr>
            <p:nvPr/>
          </p:nvSpPr>
          <p:spPr bwMode="auto">
            <a:xfrm>
              <a:off x="4128"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8"/>
            <p:cNvSpPr>
              <a:spLocks noChangeShapeType="1"/>
            </p:cNvSpPr>
            <p:nvPr/>
          </p:nvSpPr>
          <p:spPr bwMode="auto">
            <a:xfrm>
              <a:off x="2880"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Text Box 39"/>
            <p:cNvSpPr txBox="1">
              <a:spLocks noChangeArrowheads="1"/>
            </p:cNvSpPr>
            <p:nvPr/>
          </p:nvSpPr>
          <p:spPr bwMode="auto">
            <a:xfrm>
              <a:off x="960" y="2400"/>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dirty="0">
                  <a:latin typeface="Times New Roman" panose="02020603050405020304" pitchFamily="18" charset="0"/>
                </a:rPr>
                <a:t>左移</a:t>
              </a:r>
            </a:p>
          </p:txBody>
        </p:sp>
        <p:sp>
          <p:nvSpPr>
            <p:cNvPr id="41" name="Text Box 40"/>
            <p:cNvSpPr txBox="1">
              <a:spLocks noChangeArrowheads="1"/>
            </p:cNvSpPr>
            <p:nvPr/>
          </p:nvSpPr>
          <p:spPr bwMode="auto">
            <a:xfrm>
              <a:off x="2160"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2</a:t>
              </a:r>
            </a:p>
          </p:txBody>
        </p:sp>
        <p:sp>
          <p:nvSpPr>
            <p:cNvPr id="42" name="Text Box 41"/>
            <p:cNvSpPr txBox="1">
              <a:spLocks noChangeArrowheads="1"/>
            </p:cNvSpPr>
            <p:nvPr/>
          </p:nvSpPr>
          <p:spPr bwMode="auto">
            <a:xfrm>
              <a:off x="2544"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3</a:t>
              </a:r>
            </a:p>
          </p:txBody>
        </p:sp>
        <p:sp>
          <p:nvSpPr>
            <p:cNvPr id="43" name="Text Box 42"/>
            <p:cNvSpPr txBox="1">
              <a:spLocks noChangeArrowheads="1"/>
            </p:cNvSpPr>
            <p:nvPr/>
          </p:nvSpPr>
          <p:spPr bwMode="auto">
            <a:xfrm>
              <a:off x="3744" y="2400"/>
              <a:ext cx="384"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a:t>
              </a:r>
            </a:p>
          </p:txBody>
        </p:sp>
        <p:sp>
          <p:nvSpPr>
            <p:cNvPr id="44" name="Text Box 43"/>
            <p:cNvSpPr txBox="1">
              <a:spLocks noChangeArrowheads="1"/>
            </p:cNvSpPr>
            <p:nvPr/>
          </p:nvSpPr>
          <p:spPr bwMode="auto">
            <a:xfrm>
              <a:off x="4224"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0</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45" name="Text Box 44"/>
            <p:cNvSpPr txBox="1">
              <a:spLocks noChangeArrowheads="1"/>
            </p:cNvSpPr>
            <p:nvPr/>
          </p:nvSpPr>
          <p:spPr bwMode="auto">
            <a:xfrm>
              <a:off x="1776"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1</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46" name="Text Box 45"/>
            <p:cNvSpPr txBox="1">
              <a:spLocks noChangeArrowheads="1"/>
            </p:cNvSpPr>
            <p:nvPr/>
          </p:nvSpPr>
          <p:spPr bwMode="auto">
            <a:xfrm>
              <a:off x="2832" y="2256"/>
              <a:ext cx="8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a:solidFill>
                    <a:srgbClr val="0000FF"/>
                  </a:solidFill>
                  <a:latin typeface="Times New Roman" panose="02020603050405020304" pitchFamily="18" charset="0"/>
                </a:rPr>
                <a:t>…</a:t>
              </a:r>
            </a:p>
          </p:txBody>
        </p:sp>
      </p:grpSp>
      <p:grpSp>
        <p:nvGrpSpPr>
          <p:cNvPr id="47" name="Group 46"/>
          <p:cNvGrpSpPr>
            <a:grpSpLocks/>
          </p:cNvGrpSpPr>
          <p:nvPr/>
        </p:nvGrpSpPr>
        <p:grpSpPr bwMode="auto">
          <a:xfrm>
            <a:off x="1530350" y="4110038"/>
            <a:ext cx="5791200" cy="655637"/>
            <a:chOff x="1104" y="3408"/>
            <a:chExt cx="3648" cy="413"/>
          </a:xfrm>
        </p:grpSpPr>
        <p:sp>
          <p:nvSpPr>
            <p:cNvPr id="48" name="Rectangle 47"/>
            <p:cNvSpPr>
              <a:spLocks noChangeArrowheads="1"/>
            </p:cNvSpPr>
            <p:nvPr/>
          </p:nvSpPr>
          <p:spPr bwMode="auto">
            <a:xfrm>
              <a:off x="1872" y="3485"/>
              <a:ext cx="2880" cy="336"/>
            </a:xfrm>
            <a:prstGeom prst="rect">
              <a:avLst/>
            </a:prstGeom>
            <a:solidFill>
              <a:srgbClr val="FFCC9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9" name="Line 48"/>
            <p:cNvSpPr>
              <a:spLocks noChangeShapeType="1"/>
            </p:cNvSpPr>
            <p:nvPr/>
          </p:nvSpPr>
          <p:spPr bwMode="auto">
            <a:xfrm>
              <a:off x="2256"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49"/>
            <p:cNvSpPr>
              <a:spLocks noChangeShapeType="1"/>
            </p:cNvSpPr>
            <p:nvPr/>
          </p:nvSpPr>
          <p:spPr bwMode="auto">
            <a:xfrm>
              <a:off x="2640"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50"/>
            <p:cNvSpPr>
              <a:spLocks noChangeShapeType="1"/>
            </p:cNvSpPr>
            <p:nvPr/>
          </p:nvSpPr>
          <p:spPr bwMode="auto">
            <a:xfrm>
              <a:off x="3792"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51"/>
            <p:cNvSpPr>
              <a:spLocks noChangeShapeType="1"/>
            </p:cNvSpPr>
            <p:nvPr/>
          </p:nvSpPr>
          <p:spPr bwMode="auto">
            <a:xfrm>
              <a:off x="4272"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52"/>
            <p:cNvSpPr>
              <a:spLocks noChangeShapeType="1"/>
            </p:cNvSpPr>
            <p:nvPr/>
          </p:nvSpPr>
          <p:spPr bwMode="auto">
            <a:xfrm>
              <a:off x="3024"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Text Box 53"/>
            <p:cNvSpPr txBox="1">
              <a:spLocks noChangeArrowheads="1"/>
            </p:cNvSpPr>
            <p:nvPr/>
          </p:nvSpPr>
          <p:spPr bwMode="auto">
            <a:xfrm>
              <a:off x="1104" y="3533"/>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dirty="0">
                  <a:latin typeface="Times New Roman" panose="02020603050405020304" pitchFamily="18" charset="0"/>
                </a:rPr>
                <a:t>右移</a:t>
              </a:r>
            </a:p>
          </p:txBody>
        </p:sp>
        <p:sp>
          <p:nvSpPr>
            <p:cNvPr id="55" name="Text Box 54"/>
            <p:cNvSpPr txBox="1">
              <a:spLocks noChangeArrowheads="1"/>
            </p:cNvSpPr>
            <p:nvPr/>
          </p:nvSpPr>
          <p:spPr bwMode="auto">
            <a:xfrm>
              <a:off x="2304" y="3533"/>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0</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56" name="Text Box 55"/>
            <p:cNvSpPr txBox="1">
              <a:spLocks noChangeArrowheads="1"/>
            </p:cNvSpPr>
            <p:nvPr/>
          </p:nvSpPr>
          <p:spPr bwMode="auto">
            <a:xfrm>
              <a:off x="2688" y="3533"/>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1</a:t>
              </a:r>
            </a:p>
          </p:txBody>
        </p:sp>
        <p:sp>
          <p:nvSpPr>
            <p:cNvPr id="57" name="Text Box 56"/>
            <p:cNvSpPr txBox="1">
              <a:spLocks noChangeArrowheads="1"/>
            </p:cNvSpPr>
            <p:nvPr/>
          </p:nvSpPr>
          <p:spPr bwMode="auto">
            <a:xfrm>
              <a:off x="3792" y="3533"/>
              <a:ext cx="432"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2</a:t>
              </a:r>
            </a:p>
          </p:txBody>
        </p:sp>
        <p:sp>
          <p:nvSpPr>
            <p:cNvPr id="58" name="Text Box 57"/>
            <p:cNvSpPr txBox="1">
              <a:spLocks noChangeArrowheads="1"/>
            </p:cNvSpPr>
            <p:nvPr/>
          </p:nvSpPr>
          <p:spPr bwMode="auto">
            <a:xfrm>
              <a:off x="4320" y="3533"/>
              <a:ext cx="432"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1</a:t>
              </a:r>
            </a:p>
          </p:txBody>
        </p:sp>
        <p:sp>
          <p:nvSpPr>
            <p:cNvPr id="59" name="Text Box 58"/>
            <p:cNvSpPr txBox="1">
              <a:spLocks noChangeArrowheads="1"/>
            </p:cNvSpPr>
            <p:nvPr/>
          </p:nvSpPr>
          <p:spPr bwMode="auto">
            <a:xfrm>
              <a:off x="1920" y="3533"/>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1</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60" name="Text Box 59"/>
            <p:cNvSpPr txBox="1">
              <a:spLocks noChangeArrowheads="1"/>
            </p:cNvSpPr>
            <p:nvPr/>
          </p:nvSpPr>
          <p:spPr bwMode="auto">
            <a:xfrm>
              <a:off x="2976" y="3408"/>
              <a:ext cx="8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a:solidFill>
                    <a:srgbClr val="0000FF"/>
                  </a:solidFill>
                  <a:latin typeface="Times New Roman" panose="02020603050405020304" pitchFamily="18" charset="0"/>
                </a:rPr>
                <a:t>…</a:t>
              </a:r>
            </a:p>
          </p:txBody>
        </p:sp>
      </p:grpSp>
    </p:spTree>
    <p:extLst>
      <p:ext uri="{BB962C8B-B14F-4D97-AF65-F5344CB8AC3E}">
        <p14:creationId xmlns:p14="http://schemas.microsoft.com/office/powerpoint/2010/main" val="72321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3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移位</a:t>
            </a:r>
            <a:r>
              <a:rPr lang="zh-CN" altLang="en-US" dirty="0" smtClean="0"/>
              <a:t>操作</a:t>
            </a:r>
            <a:endParaRPr lang="zh-CN" altLang="en-US" dirty="0"/>
          </a:p>
        </p:txBody>
      </p:sp>
      <p:sp>
        <p:nvSpPr>
          <p:cNvPr id="3" name="内容占位符 2"/>
          <p:cNvSpPr>
            <a:spLocks noGrp="1"/>
          </p:cNvSpPr>
          <p:nvPr>
            <p:ph idx="1"/>
          </p:nvPr>
        </p:nvSpPr>
        <p:spPr/>
        <p:txBody>
          <a:bodyPr/>
          <a:lstStyle/>
          <a:p>
            <a:r>
              <a:rPr lang="en-US" altLang="zh-CN" dirty="0"/>
              <a:t>2.</a:t>
            </a:r>
            <a:r>
              <a:rPr lang="zh-CN" altLang="en-US" dirty="0"/>
              <a:t>补码的移位规则</a:t>
            </a:r>
          </a:p>
          <a:p>
            <a:pPr lvl="1"/>
            <a:r>
              <a:rPr lang="zh-CN" altLang="en-US" dirty="0" smtClean="0"/>
              <a:t>负数</a:t>
            </a:r>
            <a:r>
              <a:rPr lang="zh-CN" altLang="en-US" dirty="0"/>
              <a:t>的补码左移后的空出位补</a:t>
            </a:r>
            <a:r>
              <a:rPr lang="en-US" altLang="zh-CN" dirty="0"/>
              <a:t>0</a:t>
            </a:r>
            <a:r>
              <a:rPr lang="zh-CN" altLang="en-US" dirty="0"/>
              <a:t>，右移后的空出位补</a:t>
            </a:r>
            <a:r>
              <a:rPr lang="en-US" altLang="zh-CN" dirty="0"/>
              <a:t>1</a:t>
            </a:r>
            <a:r>
              <a:rPr lang="zh-CN" altLang="en-US" dirty="0"/>
              <a:t>。</a:t>
            </a:r>
          </a:p>
        </p:txBody>
      </p:sp>
      <p:sp>
        <p:nvSpPr>
          <p:cNvPr id="4" name="文本占位符 3"/>
          <p:cNvSpPr>
            <a:spLocks noGrp="1"/>
          </p:cNvSpPr>
          <p:nvPr>
            <p:ph type="body" sz="quarter" idx="13"/>
          </p:nvPr>
        </p:nvSpPr>
        <p:spPr/>
        <p:txBody>
          <a:bodyPr/>
          <a:lstStyle/>
          <a:p>
            <a:r>
              <a:rPr lang="en-US" altLang="zh-CN" dirty="0" smtClean="0"/>
              <a:t>4.3.1</a:t>
            </a:r>
            <a:endParaRPr lang="zh-CN" altLang="en-US" dirty="0"/>
          </a:p>
        </p:txBody>
      </p:sp>
      <p:grpSp>
        <p:nvGrpSpPr>
          <p:cNvPr id="61" name="Group 4"/>
          <p:cNvGrpSpPr>
            <a:grpSpLocks/>
          </p:cNvGrpSpPr>
          <p:nvPr/>
        </p:nvGrpSpPr>
        <p:grpSpPr bwMode="auto">
          <a:xfrm>
            <a:off x="1536700" y="3086100"/>
            <a:ext cx="5791200" cy="685800"/>
            <a:chOff x="960" y="2256"/>
            <a:chExt cx="3648" cy="432"/>
          </a:xfrm>
        </p:grpSpPr>
        <p:sp>
          <p:nvSpPr>
            <p:cNvPr id="62" name="Rectangle 5"/>
            <p:cNvSpPr>
              <a:spLocks noChangeArrowheads="1"/>
            </p:cNvSpPr>
            <p:nvPr/>
          </p:nvSpPr>
          <p:spPr bwMode="auto">
            <a:xfrm>
              <a:off x="1728" y="2352"/>
              <a:ext cx="2880" cy="336"/>
            </a:xfrm>
            <a:prstGeom prst="rect">
              <a:avLst/>
            </a:prstGeom>
            <a:solidFill>
              <a:srgbClr val="FFCC9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63" name="Line 6"/>
            <p:cNvSpPr>
              <a:spLocks noChangeShapeType="1"/>
            </p:cNvSpPr>
            <p:nvPr/>
          </p:nvSpPr>
          <p:spPr bwMode="auto">
            <a:xfrm>
              <a:off x="2112"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7"/>
            <p:cNvSpPr>
              <a:spLocks noChangeShapeType="1"/>
            </p:cNvSpPr>
            <p:nvPr/>
          </p:nvSpPr>
          <p:spPr bwMode="auto">
            <a:xfrm>
              <a:off x="2496"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8"/>
            <p:cNvSpPr>
              <a:spLocks noChangeShapeType="1"/>
            </p:cNvSpPr>
            <p:nvPr/>
          </p:nvSpPr>
          <p:spPr bwMode="auto">
            <a:xfrm>
              <a:off x="3648"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9"/>
            <p:cNvSpPr>
              <a:spLocks noChangeShapeType="1"/>
            </p:cNvSpPr>
            <p:nvPr/>
          </p:nvSpPr>
          <p:spPr bwMode="auto">
            <a:xfrm>
              <a:off x="4128"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10"/>
            <p:cNvSpPr>
              <a:spLocks noChangeShapeType="1"/>
            </p:cNvSpPr>
            <p:nvPr/>
          </p:nvSpPr>
          <p:spPr bwMode="auto">
            <a:xfrm>
              <a:off x="2880"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Text Box 11"/>
            <p:cNvSpPr txBox="1">
              <a:spLocks noChangeArrowheads="1"/>
            </p:cNvSpPr>
            <p:nvPr/>
          </p:nvSpPr>
          <p:spPr bwMode="auto">
            <a:xfrm>
              <a:off x="960" y="2400"/>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左移</a:t>
              </a:r>
            </a:p>
          </p:txBody>
        </p:sp>
        <p:sp>
          <p:nvSpPr>
            <p:cNvPr id="69" name="Text Box 12"/>
            <p:cNvSpPr txBox="1">
              <a:spLocks noChangeArrowheads="1"/>
            </p:cNvSpPr>
            <p:nvPr/>
          </p:nvSpPr>
          <p:spPr bwMode="auto">
            <a:xfrm>
              <a:off x="2160"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1</a:t>
              </a:r>
            </a:p>
          </p:txBody>
        </p:sp>
        <p:sp>
          <p:nvSpPr>
            <p:cNvPr id="70" name="Text Box 13"/>
            <p:cNvSpPr txBox="1">
              <a:spLocks noChangeArrowheads="1"/>
            </p:cNvSpPr>
            <p:nvPr/>
          </p:nvSpPr>
          <p:spPr bwMode="auto">
            <a:xfrm>
              <a:off x="2544"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2</a:t>
              </a:r>
            </a:p>
          </p:txBody>
        </p:sp>
        <p:sp>
          <p:nvSpPr>
            <p:cNvPr id="71" name="Text Box 14"/>
            <p:cNvSpPr txBox="1">
              <a:spLocks noChangeArrowheads="1"/>
            </p:cNvSpPr>
            <p:nvPr/>
          </p:nvSpPr>
          <p:spPr bwMode="auto">
            <a:xfrm>
              <a:off x="3648" y="2400"/>
              <a:ext cx="432"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1</a:t>
              </a:r>
            </a:p>
          </p:txBody>
        </p:sp>
        <p:sp>
          <p:nvSpPr>
            <p:cNvPr id="72" name="Text Box 15"/>
            <p:cNvSpPr txBox="1">
              <a:spLocks noChangeArrowheads="1"/>
            </p:cNvSpPr>
            <p:nvPr/>
          </p:nvSpPr>
          <p:spPr bwMode="auto">
            <a:xfrm>
              <a:off x="4224"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a:t>
              </a:r>
            </a:p>
          </p:txBody>
        </p:sp>
        <p:sp>
          <p:nvSpPr>
            <p:cNvPr id="73" name="Text Box 16"/>
            <p:cNvSpPr txBox="1">
              <a:spLocks noChangeArrowheads="1"/>
            </p:cNvSpPr>
            <p:nvPr/>
          </p:nvSpPr>
          <p:spPr bwMode="auto">
            <a:xfrm>
              <a:off x="1776"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1</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74" name="Text Box 17"/>
            <p:cNvSpPr txBox="1">
              <a:spLocks noChangeArrowheads="1"/>
            </p:cNvSpPr>
            <p:nvPr/>
          </p:nvSpPr>
          <p:spPr bwMode="auto">
            <a:xfrm>
              <a:off x="2832" y="2256"/>
              <a:ext cx="8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a:solidFill>
                    <a:srgbClr val="0000FF"/>
                  </a:solidFill>
                  <a:latin typeface="Times New Roman" panose="02020603050405020304" pitchFamily="18" charset="0"/>
                </a:rPr>
                <a:t>…</a:t>
              </a:r>
            </a:p>
          </p:txBody>
        </p:sp>
      </p:grpSp>
      <p:grpSp>
        <p:nvGrpSpPr>
          <p:cNvPr id="75" name="Group 18"/>
          <p:cNvGrpSpPr>
            <a:grpSpLocks/>
          </p:cNvGrpSpPr>
          <p:nvPr/>
        </p:nvGrpSpPr>
        <p:grpSpPr bwMode="auto">
          <a:xfrm>
            <a:off x="1536700" y="4106863"/>
            <a:ext cx="5791200" cy="655637"/>
            <a:chOff x="960" y="2899"/>
            <a:chExt cx="3648" cy="413"/>
          </a:xfrm>
        </p:grpSpPr>
        <p:sp>
          <p:nvSpPr>
            <p:cNvPr id="76" name="Rectangle 19"/>
            <p:cNvSpPr>
              <a:spLocks noChangeArrowheads="1"/>
            </p:cNvSpPr>
            <p:nvPr/>
          </p:nvSpPr>
          <p:spPr bwMode="auto">
            <a:xfrm>
              <a:off x="1728" y="2976"/>
              <a:ext cx="2880" cy="336"/>
            </a:xfrm>
            <a:prstGeom prst="rect">
              <a:avLst/>
            </a:prstGeom>
            <a:solidFill>
              <a:srgbClr val="FFCC9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77" name="Line 20"/>
            <p:cNvSpPr>
              <a:spLocks noChangeShapeType="1"/>
            </p:cNvSpPr>
            <p:nvPr/>
          </p:nvSpPr>
          <p:spPr bwMode="auto">
            <a:xfrm>
              <a:off x="2112"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21"/>
            <p:cNvSpPr>
              <a:spLocks noChangeShapeType="1"/>
            </p:cNvSpPr>
            <p:nvPr/>
          </p:nvSpPr>
          <p:spPr bwMode="auto">
            <a:xfrm>
              <a:off x="2496"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22"/>
            <p:cNvSpPr>
              <a:spLocks noChangeShapeType="1"/>
            </p:cNvSpPr>
            <p:nvPr/>
          </p:nvSpPr>
          <p:spPr bwMode="auto">
            <a:xfrm>
              <a:off x="3648"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23"/>
            <p:cNvSpPr>
              <a:spLocks noChangeShapeType="1"/>
            </p:cNvSpPr>
            <p:nvPr/>
          </p:nvSpPr>
          <p:spPr bwMode="auto">
            <a:xfrm>
              <a:off x="4128"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24"/>
            <p:cNvSpPr>
              <a:spLocks noChangeShapeType="1"/>
            </p:cNvSpPr>
            <p:nvPr/>
          </p:nvSpPr>
          <p:spPr bwMode="auto">
            <a:xfrm>
              <a:off x="2880" y="2976"/>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Text Box 25"/>
            <p:cNvSpPr txBox="1">
              <a:spLocks noChangeArrowheads="1"/>
            </p:cNvSpPr>
            <p:nvPr/>
          </p:nvSpPr>
          <p:spPr bwMode="auto">
            <a:xfrm>
              <a:off x="960" y="302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右移</a:t>
              </a:r>
            </a:p>
          </p:txBody>
        </p:sp>
        <p:sp>
          <p:nvSpPr>
            <p:cNvPr id="83" name="Text Box 26"/>
            <p:cNvSpPr txBox="1">
              <a:spLocks noChangeArrowheads="1"/>
            </p:cNvSpPr>
            <p:nvPr/>
          </p:nvSpPr>
          <p:spPr bwMode="auto">
            <a:xfrm>
              <a:off x="2160" y="3024"/>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1</a:t>
              </a:r>
            </a:p>
          </p:txBody>
        </p:sp>
        <p:sp>
          <p:nvSpPr>
            <p:cNvPr id="84" name="Text Box 27"/>
            <p:cNvSpPr txBox="1">
              <a:spLocks noChangeArrowheads="1"/>
            </p:cNvSpPr>
            <p:nvPr/>
          </p:nvSpPr>
          <p:spPr bwMode="auto">
            <a:xfrm>
              <a:off x="2544" y="3024"/>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2</a:t>
              </a:r>
            </a:p>
          </p:txBody>
        </p:sp>
        <p:sp>
          <p:nvSpPr>
            <p:cNvPr id="85" name="Text Box 28"/>
            <p:cNvSpPr txBox="1">
              <a:spLocks noChangeArrowheads="1"/>
            </p:cNvSpPr>
            <p:nvPr/>
          </p:nvSpPr>
          <p:spPr bwMode="auto">
            <a:xfrm>
              <a:off x="3648" y="3024"/>
              <a:ext cx="432"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1</a:t>
              </a:r>
            </a:p>
          </p:txBody>
        </p:sp>
        <p:sp>
          <p:nvSpPr>
            <p:cNvPr id="86" name="Text Box 29"/>
            <p:cNvSpPr txBox="1">
              <a:spLocks noChangeArrowheads="1"/>
            </p:cNvSpPr>
            <p:nvPr/>
          </p:nvSpPr>
          <p:spPr bwMode="auto">
            <a:xfrm>
              <a:off x="4224" y="3024"/>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a:t>
              </a:r>
            </a:p>
          </p:txBody>
        </p:sp>
        <p:sp>
          <p:nvSpPr>
            <p:cNvPr id="87" name="Text Box 30"/>
            <p:cNvSpPr txBox="1">
              <a:spLocks noChangeArrowheads="1"/>
            </p:cNvSpPr>
            <p:nvPr/>
          </p:nvSpPr>
          <p:spPr bwMode="auto">
            <a:xfrm>
              <a:off x="1776" y="3024"/>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1</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88" name="Text Box 31"/>
            <p:cNvSpPr txBox="1">
              <a:spLocks noChangeArrowheads="1"/>
            </p:cNvSpPr>
            <p:nvPr/>
          </p:nvSpPr>
          <p:spPr bwMode="auto">
            <a:xfrm>
              <a:off x="2832" y="2899"/>
              <a:ext cx="8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a:solidFill>
                    <a:srgbClr val="0000FF"/>
                  </a:solidFill>
                  <a:latin typeface="Times New Roman" panose="02020603050405020304" pitchFamily="18" charset="0"/>
                </a:rPr>
                <a:t>…</a:t>
              </a:r>
            </a:p>
          </p:txBody>
        </p:sp>
      </p:grpSp>
      <p:grpSp>
        <p:nvGrpSpPr>
          <p:cNvPr id="89" name="Group 32"/>
          <p:cNvGrpSpPr>
            <a:grpSpLocks/>
          </p:cNvGrpSpPr>
          <p:nvPr/>
        </p:nvGrpSpPr>
        <p:grpSpPr bwMode="auto">
          <a:xfrm>
            <a:off x="1536700" y="3086100"/>
            <a:ext cx="5791200" cy="685800"/>
            <a:chOff x="960" y="2256"/>
            <a:chExt cx="3648" cy="432"/>
          </a:xfrm>
        </p:grpSpPr>
        <p:sp>
          <p:nvSpPr>
            <p:cNvPr id="90" name="Rectangle 33"/>
            <p:cNvSpPr>
              <a:spLocks noChangeArrowheads="1"/>
            </p:cNvSpPr>
            <p:nvPr/>
          </p:nvSpPr>
          <p:spPr bwMode="auto">
            <a:xfrm>
              <a:off x="1728" y="2352"/>
              <a:ext cx="2880" cy="336"/>
            </a:xfrm>
            <a:prstGeom prst="rect">
              <a:avLst/>
            </a:prstGeom>
            <a:solidFill>
              <a:srgbClr val="FFCC9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91" name="Line 34"/>
            <p:cNvSpPr>
              <a:spLocks noChangeShapeType="1"/>
            </p:cNvSpPr>
            <p:nvPr/>
          </p:nvSpPr>
          <p:spPr bwMode="auto">
            <a:xfrm>
              <a:off x="2112"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35"/>
            <p:cNvSpPr>
              <a:spLocks noChangeShapeType="1"/>
            </p:cNvSpPr>
            <p:nvPr/>
          </p:nvSpPr>
          <p:spPr bwMode="auto">
            <a:xfrm>
              <a:off x="2496"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36"/>
            <p:cNvSpPr>
              <a:spLocks noChangeShapeType="1"/>
            </p:cNvSpPr>
            <p:nvPr/>
          </p:nvSpPr>
          <p:spPr bwMode="auto">
            <a:xfrm>
              <a:off x="3648"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37"/>
            <p:cNvSpPr>
              <a:spLocks noChangeShapeType="1"/>
            </p:cNvSpPr>
            <p:nvPr/>
          </p:nvSpPr>
          <p:spPr bwMode="auto">
            <a:xfrm>
              <a:off x="4128"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38"/>
            <p:cNvSpPr>
              <a:spLocks noChangeShapeType="1"/>
            </p:cNvSpPr>
            <p:nvPr/>
          </p:nvSpPr>
          <p:spPr bwMode="auto">
            <a:xfrm>
              <a:off x="2880" y="2352"/>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Text Box 39"/>
            <p:cNvSpPr txBox="1">
              <a:spLocks noChangeArrowheads="1"/>
            </p:cNvSpPr>
            <p:nvPr/>
          </p:nvSpPr>
          <p:spPr bwMode="auto">
            <a:xfrm>
              <a:off x="960" y="2400"/>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左移</a:t>
              </a:r>
            </a:p>
          </p:txBody>
        </p:sp>
        <p:sp>
          <p:nvSpPr>
            <p:cNvPr id="97" name="Text Box 40"/>
            <p:cNvSpPr txBox="1">
              <a:spLocks noChangeArrowheads="1"/>
            </p:cNvSpPr>
            <p:nvPr/>
          </p:nvSpPr>
          <p:spPr bwMode="auto">
            <a:xfrm>
              <a:off x="2160"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2</a:t>
              </a:r>
            </a:p>
          </p:txBody>
        </p:sp>
        <p:sp>
          <p:nvSpPr>
            <p:cNvPr id="98" name="Text Box 41"/>
            <p:cNvSpPr txBox="1">
              <a:spLocks noChangeArrowheads="1"/>
            </p:cNvSpPr>
            <p:nvPr/>
          </p:nvSpPr>
          <p:spPr bwMode="auto">
            <a:xfrm>
              <a:off x="2544"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3</a:t>
              </a:r>
            </a:p>
          </p:txBody>
        </p:sp>
        <p:sp>
          <p:nvSpPr>
            <p:cNvPr id="99" name="Text Box 42"/>
            <p:cNvSpPr txBox="1">
              <a:spLocks noChangeArrowheads="1"/>
            </p:cNvSpPr>
            <p:nvPr/>
          </p:nvSpPr>
          <p:spPr bwMode="auto">
            <a:xfrm>
              <a:off x="3744" y="2400"/>
              <a:ext cx="384"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a:t>
              </a:r>
            </a:p>
          </p:txBody>
        </p:sp>
        <p:sp>
          <p:nvSpPr>
            <p:cNvPr id="100" name="Text Box 43"/>
            <p:cNvSpPr txBox="1">
              <a:spLocks noChangeArrowheads="1"/>
            </p:cNvSpPr>
            <p:nvPr/>
          </p:nvSpPr>
          <p:spPr bwMode="auto">
            <a:xfrm>
              <a:off x="4224"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0</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101" name="Text Box 44"/>
            <p:cNvSpPr txBox="1">
              <a:spLocks noChangeArrowheads="1"/>
            </p:cNvSpPr>
            <p:nvPr/>
          </p:nvSpPr>
          <p:spPr bwMode="auto">
            <a:xfrm>
              <a:off x="1776" y="2400"/>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1</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102" name="Text Box 45"/>
            <p:cNvSpPr txBox="1">
              <a:spLocks noChangeArrowheads="1"/>
            </p:cNvSpPr>
            <p:nvPr/>
          </p:nvSpPr>
          <p:spPr bwMode="auto">
            <a:xfrm>
              <a:off x="2832" y="2256"/>
              <a:ext cx="8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a:solidFill>
                    <a:srgbClr val="0000FF"/>
                  </a:solidFill>
                  <a:latin typeface="Times New Roman" panose="02020603050405020304" pitchFamily="18" charset="0"/>
                </a:rPr>
                <a:t>…</a:t>
              </a:r>
            </a:p>
          </p:txBody>
        </p:sp>
      </p:grpSp>
      <p:grpSp>
        <p:nvGrpSpPr>
          <p:cNvPr id="103" name="Group 46"/>
          <p:cNvGrpSpPr>
            <a:grpSpLocks/>
          </p:cNvGrpSpPr>
          <p:nvPr/>
        </p:nvGrpSpPr>
        <p:grpSpPr bwMode="auto">
          <a:xfrm>
            <a:off x="1536700" y="4106863"/>
            <a:ext cx="5791200" cy="655637"/>
            <a:chOff x="1104" y="3408"/>
            <a:chExt cx="3648" cy="413"/>
          </a:xfrm>
        </p:grpSpPr>
        <p:sp>
          <p:nvSpPr>
            <p:cNvPr id="104" name="Rectangle 47"/>
            <p:cNvSpPr>
              <a:spLocks noChangeArrowheads="1"/>
            </p:cNvSpPr>
            <p:nvPr/>
          </p:nvSpPr>
          <p:spPr bwMode="auto">
            <a:xfrm>
              <a:off x="1872" y="3485"/>
              <a:ext cx="2880" cy="336"/>
            </a:xfrm>
            <a:prstGeom prst="rect">
              <a:avLst/>
            </a:prstGeom>
            <a:solidFill>
              <a:srgbClr val="FFCC9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105" name="Line 48"/>
            <p:cNvSpPr>
              <a:spLocks noChangeShapeType="1"/>
            </p:cNvSpPr>
            <p:nvPr/>
          </p:nvSpPr>
          <p:spPr bwMode="auto">
            <a:xfrm>
              <a:off x="2256"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49"/>
            <p:cNvSpPr>
              <a:spLocks noChangeShapeType="1"/>
            </p:cNvSpPr>
            <p:nvPr/>
          </p:nvSpPr>
          <p:spPr bwMode="auto">
            <a:xfrm>
              <a:off x="2640"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50"/>
            <p:cNvSpPr>
              <a:spLocks noChangeShapeType="1"/>
            </p:cNvSpPr>
            <p:nvPr/>
          </p:nvSpPr>
          <p:spPr bwMode="auto">
            <a:xfrm>
              <a:off x="3792"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51"/>
            <p:cNvSpPr>
              <a:spLocks noChangeShapeType="1"/>
            </p:cNvSpPr>
            <p:nvPr/>
          </p:nvSpPr>
          <p:spPr bwMode="auto">
            <a:xfrm>
              <a:off x="4272"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52"/>
            <p:cNvSpPr>
              <a:spLocks noChangeShapeType="1"/>
            </p:cNvSpPr>
            <p:nvPr/>
          </p:nvSpPr>
          <p:spPr bwMode="auto">
            <a:xfrm>
              <a:off x="3024" y="3485"/>
              <a:ext cx="0" cy="336"/>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Text Box 53"/>
            <p:cNvSpPr txBox="1">
              <a:spLocks noChangeArrowheads="1"/>
            </p:cNvSpPr>
            <p:nvPr/>
          </p:nvSpPr>
          <p:spPr bwMode="auto">
            <a:xfrm>
              <a:off x="1104" y="3533"/>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右移</a:t>
              </a:r>
            </a:p>
          </p:txBody>
        </p:sp>
        <p:sp>
          <p:nvSpPr>
            <p:cNvPr id="111" name="Text Box 54"/>
            <p:cNvSpPr txBox="1">
              <a:spLocks noChangeArrowheads="1"/>
            </p:cNvSpPr>
            <p:nvPr/>
          </p:nvSpPr>
          <p:spPr bwMode="auto">
            <a:xfrm>
              <a:off x="2304" y="3533"/>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1</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112" name="Text Box 55"/>
            <p:cNvSpPr txBox="1">
              <a:spLocks noChangeArrowheads="1"/>
            </p:cNvSpPr>
            <p:nvPr/>
          </p:nvSpPr>
          <p:spPr bwMode="auto">
            <a:xfrm>
              <a:off x="2688" y="3533"/>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1</a:t>
              </a:r>
            </a:p>
          </p:txBody>
        </p:sp>
        <p:sp>
          <p:nvSpPr>
            <p:cNvPr id="113" name="Text Box 56"/>
            <p:cNvSpPr txBox="1">
              <a:spLocks noChangeArrowheads="1"/>
            </p:cNvSpPr>
            <p:nvPr/>
          </p:nvSpPr>
          <p:spPr bwMode="auto">
            <a:xfrm>
              <a:off x="3792" y="3533"/>
              <a:ext cx="432"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2</a:t>
              </a:r>
            </a:p>
          </p:txBody>
        </p:sp>
        <p:sp>
          <p:nvSpPr>
            <p:cNvPr id="114" name="Text Box 57"/>
            <p:cNvSpPr txBox="1">
              <a:spLocks noChangeArrowheads="1"/>
            </p:cNvSpPr>
            <p:nvPr/>
          </p:nvSpPr>
          <p:spPr bwMode="auto">
            <a:xfrm>
              <a:off x="4320" y="3533"/>
              <a:ext cx="432"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X</a:t>
              </a:r>
              <a:r>
                <a:rPr lang="en-US" altLang="zh-CN" sz="2400" b="1" baseline="-25000">
                  <a:solidFill>
                    <a:srgbClr val="0000FF"/>
                  </a:solidFill>
                  <a:latin typeface="宋体" panose="02010600030101010101" pitchFamily="2" charset="-122"/>
                  <a:cs typeface="Courier New" panose="02070309020205020404" pitchFamily="49" charset="0"/>
                </a:rPr>
                <a:t>n-1</a:t>
              </a:r>
            </a:p>
          </p:txBody>
        </p:sp>
        <p:sp>
          <p:nvSpPr>
            <p:cNvPr id="115" name="Text Box 58"/>
            <p:cNvSpPr txBox="1">
              <a:spLocks noChangeArrowheads="1"/>
            </p:cNvSpPr>
            <p:nvPr/>
          </p:nvSpPr>
          <p:spPr bwMode="auto">
            <a:xfrm>
              <a:off x="1920" y="3533"/>
              <a:ext cx="288" cy="242"/>
            </a:xfrm>
            <a:prstGeom prst="rect">
              <a:avLst/>
            </a:prstGeom>
            <a:solidFill>
              <a:srgbClr val="FFCC99"/>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nSpc>
                  <a:spcPct val="80000"/>
                </a:lnSpc>
                <a:spcBef>
                  <a:spcPct val="50000"/>
                </a:spcBef>
                <a:buClrTx/>
                <a:buSzTx/>
                <a:buFontTx/>
                <a:buNone/>
              </a:pPr>
              <a:r>
                <a:rPr lang="en-US" altLang="zh-CN" sz="2400" b="1">
                  <a:solidFill>
                    <a:srgbClr val="0000FF"/>
                  </a:solidFill>
                  <a:latin typeface="宋体" panose="02010600030101010101" pitchFamily="2" charset="-122"/>
                  <a:cs typeface="Courier New" panose="02070309020205020404" pitchFamily="49" charset="0"/>
                </a:rPr>
                <a:t>1</a:t>
              </a:r>
              <a:endParaRPr lang="en-US" altLang="zh-CN" sz="2400" b="1" baseline="-25000">
                <a:solidFill>
                  <a:srgbClr val="0000FF"/>
                </a:solidFill>
                <a:latin typeface="宋体" panose="02010600030101010101" pitchFamily="2" charset="-122"/>
                <a:cs typeface="Courier New" panose="02070309020205020404" pitchFamily="49" charset="0"/>
              </a:endParaRPr>
            </a:p>
          </p:txBody>
        </p:sp>
        <p:sp>
          <p:nvSpPr>
            <p:cNvPr id="116" name="Text Box 59"/>
            <p:cNvSpPr txBox="1">
              <a:spLocks noChangeArrowheads="1"/>
            </p:cNvSpPr>
            <p:nvPr/>
          </p:nvSpPr>
          <p:spPr bwMode="auto">
            <a:xfrm>
              <a:off x="2976" y="3408"/>
              <a:ext cx="89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a:solidFill>
                    <a:srgbClr val="0000FF"/>
                  </a:solidFill>
                  <a:latin typeface="Times New Roman" panose="02020603050405020304" pitchFamily="18" charset="0"/>
                </a:rPr>
                <a:t>…</a:t>
              </a:r>
            </a:p>
          </p:txBody>
        </p:sp>
      </p:grpSp>
    </p:spTree>
    <p:extLst>
      <p:ext uri="{BB962C8B-B14F-4D97-AF65-F5344CB8AC3E}">
        <p14:creationId xmlns:p14="http://schemas.microsoft.com/office/powerpoint/2010/main" val="2021975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移位</a:t>
            </a:r>
            <a:r>
              <a:rPr lang="zh-CN" altLang="en-US" dirty="0" smtClean="0"/>
              <a:t>操作</a:t>
            </a:r>
            <a:endParaRPr lang="zh-CN" altLang="en-US" dirty="0"/>
          </a:p>
        </p:txBody>
      </p:sp>
      <p:sp>
        <p:nvSpPr>
          <p:cNvPr id="3" name="内容占位符 2"/>
          <p:cNvSpPr>
            <a:spLocks noGrp="1"/>
          </p:cNvSpPr>
          <p:nvPr>
            <p:ph idx="1"/>
          </p:nvPr>
        </p:nvSpPr>
        <p:spPr/>
        <p:txBody>
          <a:bodyPr/>
          <a:lstStyle/>
          <a:p>
            <a:r>
              <a:rPr lang="en-US" altLang="zh-CN" dirty="0"/>
              <a:t>3. </a:t>
            </a:r>
            <a:r>
              <a:rPr lang="zh-CN" altLang="en-US" dirty="0"/>
              <a:t>移位功能的实现</a:t>
            </a:r>
          </a:p>
          <a:p>
            <a:pPr lvl="1"/>
            <a:r>
              <a:rPr lang="zh-CN" altLang="en-US" dirty="0" smtClean="0"/>
              <a:t>通常</a:t>
            </a:r>
            <a:r>
              <a:rPr lang="zh-CN" altLang="en-US" dirty="0"/>
              <a:t>移位操作由移位寄存器来实现。但也有一些计算机不设置专门的移位寄存器，而在加法器的输出端加一个实现直传、左移一位和右移一位的控制逻辑电路（称为移位器）。</a:t>
            </a:r>
          </a:p>
          <a:p>
            <a:pPr lvl="1"/>
            <a:r>
              <a:rPr lang="zh-CN" altLang="en-US" dirty="0" smtClean="0"/>
              <a:t>分别</a:t>
            </a:r>
            <a:r>
              <a:rPr lang="zh-CN" altLang="en-US" dirty="0"/>
              <a:t>用</a:t>
            </a:r>
            <a:r>
              <a:rPr lang="en-US" altLang="zh-CN" dirty="0">
                <a:solidFill>
                  <a:srgbClr val="FF0000"/>
                </a:solidFill>
              </a:rPr>
              <a:t>2F→L</a:t>
            </a:r>
            <a:r>
              <a:rPr lang="zh-CN" altLang="en-US" dirty="0"/>
              <a:t>、</a:t>
            </a:r>
            <a:r>
              <a:rPr lang="en-US" altLang="zh-CN" dirty="0">
                <a:solidFill>
                  <a:srgbClr val="FF0000"/>
                </a:solidFill>
              </a:rPr>
              <a:t>F→L</a:t>
            </a:r>
            <a:r>
              <a:rPr lang="zh-CN" altLang="en-US" dirty="0"/>
              <a:t>和</a:t>
            </a:r>
            <a:r>
              <a:rPr lang="en-US" altLang="zh-CN" dirty="0">
                <a:solidFill>
                  <a:srgbClr val="FF0000"/>
                </a:solidFill>
              </a:rPr>
              <a:t>F/2→L</a:t>
            </a:r>
            <a:r>
              <a:rPr lang="en-US" altLang="zh-CN" dirty="0"/>
              <a:t> </a:t>
            </a:r>
            <a:r>
              <a:rPr lang="zh-CN" altLang="en-US" dirty="0"/>
              <a:t>这三个不同控制信号选择</a:t>
            </a:r>
            <a:r>
              <a:rPr lang="zh-CN" altLang="en-US" dirty="0">
                <a:solidFill>
                  <a:srgbClr val="FF0000"/>
                </a:solidFill>
              </a:rPr>
              <a:t>左移</a:t>
            </a:r>
            <a:r>
              <a:rPr lang="zh-CN" altLang="en-US" dirty="0"/>
              <a:t>、</a:t>
            </a:r>
            <a:r>
              <a:rPr lang="zh-CN" altLang="en-US" dirty="0">
                <a:solidFill>
                  <a:srgbClr val="FF0000"/>
                </a:solidFill>
              </a:rPr>
              <a:t>直传</a:t>
            </a:r>
            <a:r>
              <a:rPr lang="zh-CN" altLang="en-US" dirty="0"/>
              <a:t>和</a:t>
            </a:r>
            <a:r>
              <a:rPr lang="zh-CN" altLang="en-US" dirty="0">
                <a:solidFill>
                  <a:srgbClr val="FF0000"/>
                </a:solidFill>
              </a:rPr>
              <a:t>右移</a:t>
            </a:r>
            <a:r>
              <a:rPr lang="zh-CN" altLang="en-US" dirty="0"/>
              <a:t>操作。</a:t>
            </a:r>
          </a:p>
        </p:txBody>
      </p:sp>
      <p:sp>
        <p:nvSpPr>
          <p:cNvPr id="4" name="文本占位符 3"/>
          <p:cNvSpPr>
            <a:spLocks noGrp="1"/>
          </p:cNvSpPr>
          <p:nvPr>
            <p:ph type="body" sz="quarter" idx="13"/>
          </p:nvPr>
        </p:nvSpPr>
        <p:spPr/>
        <p:txBody>
          <a:bodyPr/>
          <a:lstStyle/>
          <a:p>
            <a:r>
              <a:rPr lang="en-US" altLang="zh-CN" dirty="0" smtClean="0"/>
              <a:t>4.3.1</a:t>
            </a:r>
            <a:endParaRPr lang="zh-CN" altLang="en-US" dirty="0"/>
          </a:p>
        </p:txBody>
      </p:sp>
    </p:spTree>
    <p:extLst>
      <p:ext uri="{BB962C8B-B14F-4D97-AF65-F5344CB8AC3E}">
        <p14:creationId xmlns:p14="http://schemas.microsoft.com/office/powerpoint/2010/main" val="160123576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838201" y="1047214"/>
            <a:ext cx="10515599" cy="5810786"/>
          </a:xfrm>
        </p:spPr>
        <p:txBody>
          <a:bodyPr>
            <a:normAutofit lnSpcReduction="10000"/>
          </a:bodyPr>
          <a:lstStyle/>
          <a:p>
            <a:r>
              <a:rPr lang="en-US" altLang="zh-CN" dirty="0" smtClean="0"/>
              <a:t>3. </a:t>
            </a:r>
            <a:r>
              <a:rPr lang="zh-CN" altLang="en-US" dirty="0"/>
              <a:t>设机器字长</a:t>
            </a:r>
            <a:r>
              <a:rPr lang="en-US" altLang="zh-CN" dirty="0"/>
              <a:t>8</a:t>
            </a:r>
            <a:r>
              <a:rPr lang="zh-CN" altLang="en-US" dirty="0"/>
              <a:t>位（含</a:t>
            </a:r>
            <a:r>
              <a:rPr lang="en-US" altLang="zh-CN" dirty="0"/>
              <a:t>1</a:t>
            </a:r>
            <a:r>
              <a:rPr lang="zh-CN" altLang="en-US" dirty="0"/>
              <a:t>位符号位），若机器数</a:t>
            </a:r>
            <a:r>
              <a:rPr lang="en-US" altLang="zh-CN" dirty="0"/>
              <a:t>BAH</a:t>
            </a:r>
            <a:r>
              <a:rPr lang="zh-CN" altLang="en-US" dirty="0"/>
              <a:t>为原码，则算术左移一位和算术右移一位分别为（       ）。</a:t>
            </a:r>
          </a:p>
          <a:p>
            <a:pPr marL="0" indent="0">
              <a:buNone/>
            </a:pPr>
            <a:r>
              <a:rPr lang="en-US" altLang="zh-CN" dirty="0" smtClean="0"/>
              <a:t>A.F4H    EDH				B.B4H    6DH</a:t>
            </a:r>
          </a:p>
          <a:p>
            <a:pPr marL="0" indent="0">
              <a:buNone/>
            </a:pPr>
            <a:r>
              <a:rPr lang="en-US" altLang="zh-CN" dirty="0" smtClean="0"/>
              <a:t>C.F4H    9DH                    	D.B5H    EDH</a:t>
            </a:r>
          </a:p>
          <a:p>
            <a:r>
              <a:rPr lang="en-US" altLang="zh-CN" dirty="0" smtClean="0"/>
              <a:t>4. </a:t>
            </a:r>
            <a:r>
              <a:rPr lang="zh-CN" altLang="en-US" dirty="0"/>
              <a:t>某字长为</a:t>
            </a:r>
            <a:r>
              <a:rPr lang="en-US" altLang="zh-CN" dirty="0"/>
              <a:t>8</a:t>
            </a:r>
            <a:r>
              <a:rPr lang="zh-CN" altLang="en-US" dirty="0"/>
              <a:t>位的计算机中，已知整型变量</a:t>
            </a:r>
            <a:r>
              <a:rPr lang="en-US" altLang="zh-CN" dirty="0"/>
              <a:t>x</a:t>
            </a:r>
            <a:r>
              <a:rPr lang="zh-CN" altLang="en-US" dirty="0"/>
              <a:t>、</a:t>
            </a:r>
            <a:r>
              <a:rPr lang="en-US" altLang="zh-CN" dirty="0"/>
              <a:t>y</a:t>
            </a:r>
            <a:r>
              <a:rPr lang="zh-CN" altLang="en-US" dirty="0"/>
              <a:t>的机器数分别为</a:t>
            </a:r>
            <a:r>
              <a:rPr lang="en-US" altLang="zh-CN" dirty="0"/>
              <a:t>[x]</a:t>
            </a:r>
            <a:r>
              <a:rPr lang="zh-CN" altLang="en-US" baseline="-25000" dirty="0"/>
              <a:t>补</a:t>
            </a:r>
            <a:r>
              <a:rPr lang="en-US" altLang="zh-CN" dirty="0"/>
              <a:t>=1 1110100</a:t>
            </a:r>
            <a:r>
              <a:rPr lang="zh-CN" altLang="en-US" dirty="0"/>
              <a:t>，</a:t>
            </a:r>
            <a:r>
              <a:rPr lang="en-US" altLang="zh-CN" dirty="0"/>
              <a:t>[y]</a:t>
            </a:r>
            <a:r>
              <a:rPr lang="zh-CN" altLang="en-US" baseline="-25000" dirty="0"/>
              <a:t>补</a:t>
            </a:r>
            <a:r>
              <a:rPr lang="en-US" altLang="zh-CN" dirty="0"/>
              <a:t>=1 0110000</a:t>
            </a:r>
            <a:r>
              <a:rPr lang="zh-CN" altLang="en-US" dirty="0"/>
              <a:t>。若整型变量</a:t>
            </a:r>
            <a:r>
              <a:rPr lang="en-US" altLang="zh-CN" dirty="0"/>
              <a:t>z=2*</a:t>
            </a:r>
            <a:r>
              <a:rPr lang="en-US" altLang="zh-CN" dirty="0" err="1"/>
              <a:t>x+y</a:t>
            </a:r>
            <a:r>
              <a:rPr lang="en-US" altLang="zh-CN" dirty="0"/>
              <a:t>/2</a:t>
            </a:r>
            <a:r>
              <a:rPr lang="zh-CN" altLang="en-US" dirty="0"/>
              <a:t>，则</a:t>
            </a:r>
            <a:r>
              <a:rPr lang="en-US" altLang="zh-CN" dirty="0"/>
              <a:t>z</a:t>
            </a:r>
            <a:r>
              <a:rPr lang="zh-CN" altLang="en-US" dirty="0"/>
              <a:t>的机器数为 （       ）。</a:t>
            </a:r>
          </a:p>
          <a:p>
            <a:pPr marL="0" indent="0">
              <a:buNone/>
            </a:pPr>
            <a:r>
              <a:rPr lang="zh-CN" altLang="en-US" dirty="0"/>
              <a:t> </a:t>
            </a:r>
            <a:r>
              <a:rPr lang="en-US" altLang="zh-CN" dirty="0"/>
              <a:t>A. 11000000                 B .0 0100100      </a:t>
            </a:r>
          </a:p>
          <a:p>
            <a:pPr marL="0" indent="0">
              <a:buNone/>
            </a:pPr>
            <a:r>
              <a:rPr lang="en-US" altLang="zh-CN" dirty="0"/>
              <a:t> C .1 0101010                D .</a:t>
            </a:r>
            <a:r>
              <a:rPr lang="zh-CN" altLang="en-US" dirty="0" smtClean="0"/>
              <a:t>溢出</a:t>
            </a:r>
            <a:endParaRPr lang="zh-CN" altLang="en-US" dirty="0"/>
          </a:p>
        </p:txBody>
      </p:sp>
      <p:sp>
        <p:nvSpPr>
          <p:cNvPr id="5" name="标题 4"/>
          <p:cNvSpPr>
            <a:spLocks noGrp="1"/>
          </p:cNvSpPr>
          <p:nvPr>
            <p:ph type="title"/>
          </p:nvPr>
        </p:nvSpPr>
        <p:spPr/>
        <p:txBody>
          <a:bodyPr/>
          <a:lstStyle/>
          <a:p>
            <a:r>
              <a:rPr lang="zh-CN" altLang="en-US" dirty="0" smtClean="0"/>
              <a:t>课堂习题</a:t>
            </a:r>
            <a:endParaRPr lang="zh-CN" altLang="en-US" dirty="0"/>
          </a:p>
        </p:txBody>
      </p:sp>
      <p:sp>
        <p:nvSpPr>
          <p:cNvPr id="7" name="Text Box 6"/>
          <p:cNvSpPr txBox="1">
            <a:spLocks noChangeArrowheads="1"/>
          </p:cNvSpPr>
          <p:nvPr/>
        </p:nvSpPr>
        <p:spPr bwMode="auto">
          <a:xfrm>
            <a:off x="7237718" y="1703866"/>
            <a:ext cx="5036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solidFill>
                  <a:srgbClr val="FF0000"/>
                </a:solidFill>
                <a:cs typeface="Times New Roman" panose="02020603050405020304" pitchFamily="18" charset="0"/>
              </a:rPr>
              <a:t>C</a:t>
            </a:r>
          </a:p>
        </p:txBody>
      </p:sp>
      <p:sp>
        <p:nvSpPr>
          <p:cNvPr id="8" name="Text Box 8"/>
          <p:cNvSpPr txBox="1">
            <a:spLocks noChangeArrowheads="1"/>
          </p:cNvSpPr>
          <p:nvPr/>
        </p:nvSpPr>
        <p:spPr bwMode="auto">
          <a:xfrm>
            <a:off x="3959486" y="4668381"/>
            <a:ext cx="43145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solidFill>
                  <a:srgbClr val="FF0000"/>
                </a:solidFill>
                <a:cs typeface="Times New Roman" panose="02020603050405020304" pitchFamily="18" charset="0"/>
              </a:rPr>
              <a:t>A</a:t>
            </a:r>
          </a:p>
        </p:txBody>
      </p:sp>
    </p:spTree>
    <p:extLst>
      <p:ext uri="{BB962C8B-B14F-4D97-AF65-F5344CB8AC3E}">
        <p14:creationId xmlns:p14="http://schemas.microsoft.com/office/powerpoint/2010/main" val="2955579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舍入</a:t>
            </a:r>
            <a:r>
              <a:rPr lang="zh-CN" altLang="en-US" dirty="0" smtClean="0"/>
              <a:t>操作</a:t>
            </a:r>
            <a:endParaRPr lang="zh-CN" altLang="en-US" dirty="0"/>
          </a:p>
        </p:txBody>
      </p:sp>
      <p:sp>
        <p:nvSpPr>
          <p:cNvPr id="3" name="文本占位符 2"/>
          <p:cNvSpPr>
            <a:spLocks noGrp="1"/>
          </p:cNvSpPr>
          <p:nvPr>
            <p:ph type="body" sz="quarter" idx="13"/>
          </p:nvPr>
        </p:nvSpPr>
        <p:spPr/>
        <p:txBody>
          <a:bodyPr/>
          <a:lstStyle/>
          <a:p>
            <a:r>
              <a:rPr lang="en-US" altLang="zh-CN" dirty="0" smtClean="0"/>
              <a:t>4.3.2</a:t>
            </a:r>
            <a:endParaRPr lang="zh-CN" altLang="en-US" dirty="0"/>
          </a:p>
        </p:txBody>
      </p:sp>
      <p:sp>
        <p:nvSpPr>
          <p:cNvPr id="4" name="内容占位符 3"/>
          <p:cNvSpPr>
            <a:spLocks noGrp="1"/>
          </p:cNvSpPr>
          <p:nvPr>
            <p:ph idx="1"/>
          </p:nvPr>
        </p:nvSpPr>
        <p:spPr/>
        <p:txBody>
          <a:bodyPr/>
          <a:lstStyle/>
          <a:p>
            <a:r>
              <a:rPr lang="en-US" altLang="zh-CN" dirty="0"/>
              <a:t>1</a:t>
            </a:r>
            <a:r>
              <a:rPr lang="en-US" altLang="zh-CN" dirty="0" smtClean="0"/>
              <a:t>. </a:t>
            </a:r>
            <a:r>
              <a:rPr lang="zh-CN" altLang="en-US" dirty="0" smtClean="0"/>
              <a:t>恒</a:t>
            </a:r>
            <a:r>
              <a:rPr lang="zh-CN" altLang="en-US" dirty="0"/>
              <a:t>舍</a:t>
            </a:r>
            <a:r>
              <a:rPr lang="zh-CN" altLang="en-US" dirty="0" smtClean="0"/>
              <a:t>（恒舍法）</a:t>
            </a:r>
            <a:endParaRPr lang="en-US" altLang="zh-CN" dirty="0" smtClean="0"/>
          </a:p>
          <a:p>
            <a:r>
              <a:rPr lang="en-US" altLang="zh-CN" dirty="0" smtClean="0"/>
              <a:t>2. </a:t>
            </a:r>
            <a:r>
              <a:rPr lang="zh-CN" altLang="en-US" dirty="0" smtClean="0"/>
              <a:t>冯</a:t>
            </a:r>
            <a:r>
              <a:rPr lang="en-US" altLang="zh-CN" dirty="0"/>
              <a:t>·</a:t>
            </a:r>
            <a:r>
              <a:rPr lang="zh-CN" altLang="en-US" dirty="0" smtClean="0"/>
              <a:t>诺依曼舍入法（恒置</a:t>
            </a:r>
            <a:r>
              <a:rPr lang="en-US" altLang="zh-CN" dirty="0" smtClean="0"/>
              <a:t>1</a:t>
            </a:r>
            <a:r>
              <a:rPr lang="zh-CN" altLang="en-US" dirty="0"/>
              <a:t>法</a:t>
            </a:r>
            <a:r>
              <a:rPr lang="zh-CN" altLang="en-US" dirty="0" smtClean="0"/>
              <a:t>）</a:t>
            </a:r>
            <a:endParaRPr lang="en-US" altLang="zh-CN" dirty="0" smtClean="0"/>
          </a:p>
          <a:p>
            <a:r>
              <a:rPr lang="en-US" altLang="zh-CN" dirty="0"/>
              <a:t>3. </a:t>
            </a:r>
            <a:r>
              <a:rPr lang="zh-CN" altLang="en-US" dirty="0"/>
              <a:t>下舍上入</a:t>
            </a:r>
            <a:r>
              <a:rPr lang="zh-CN" altLang="en-US" dirty="0" smtClean="0"/>
              <a:t>法（</a:t>
            </a:r>
            <a:r>
              <a:rPr lang="en-US" altLang="zh-CN" dirty="0" smtClean="0"/>
              <a:t>0</a:t>
            </a:r>
            <a:r>
              <a:rPr lang="zh-CN" altLang="en-US" dirty="0" smtClean="0"/>
              <a:t>舍</a:t>
            </a:r>
            <a:r>
              <a:rPr lang="en-US" altLang="zh-CN" dirty="0" smtClean="0"/>
              <a:t>1</a:t>
            </a:r>
            <a:r>
              <a:rPr lang="zh-CN" altLang="en-US" dirty="0" smtClean="0"/>
              <a:t>入）</a:t>
            </a:r>
            <a:endParaRPr lang="zh-CN" altLang="en-US" dirty="0"/>
          </a:p>
          <a:p>
            <a:r>
              <a:rPr lang="en-US" altLang="zh-CN" dirty="0"/>
              <a:t>4</a:t>
            </a:r>
            <a:r>
              <a:rPr lang="en-US" altLang="zh-CN" dirty="0" smtClean="0"/>
              <a:t>. </a:t>
            </a:r>
            <a:r>
              <a:rPr lang="zh-CN" altLang="en-US" dirty="0" smtClean="0"/>
              <a:t>查表</a:t>
            </a:r>
            <a:r>
              <a:rPr lang="zh-CN" altLang="en-US" dirty="0"/>
              <a:t>舍入法</a:t>
            </a:r>
          </a:p>
          <a:p>
            <a:endParaRPr lang="zh-CN" altLang="en-US" dirty="0"/>
          </a:p>
        </p:txBody>
      </p:sp>
    </p:spTree>
    <p:extLst>
      <p:ext uri="{BB962C8B-B14F-4D97-AF65-F5344CB8AC3E}">
        <p14:creationId xmlns:p14="http://schemas.microsoft.com/office/powerpoint/2010/main" val="423603618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舍入</a:t>
            </a:r>
            <a:r>
              <a:rPr lang="zh-CN" altLang="en-US" dirty="0" smtClean="0"/>
              <a:t>操作</a:t>
            </a:r>
            <a:endParaRPr lang="zh-CN" altLang="en-US" dirty="0"/>
          </a:p>
        </p:txBody>
      </p:sp>
      <p:sp>
        <p:nvSpPr>
          <p:cNvPr id="3" name="文本占位符 2"/>
          <p:cNvSpPr>
            <a:spLocks noGrp="1"/>
          </p:cNvSpPr>
          <p:nvPr>
            <p:ph type="body" sz="quarter" idx="13"/>
          </p:nvPr>
        </p:nvSpPr>
        <p:spPr/>
        <p:txBody>
          <a:bodyPr/>
          <a:lstStyle/>
          <a:p>
            <a:r>
              <a:rPr lang="en-US" altLang="zh-CN" dirty="0" smtClean="0"/>
              <a:t>4.3.2</a:t>
            </a:r>
            <a:endParaRPr lang="zh-CN" altLang="en-US" dirty="0"/>
          </a:p>
        </p:txBody>
      </p:sp>
      <p:sp>
        <p:nvSpPr>
          <p:cNvPr id="4" name="内容占位符 3"/>
          <p:cNvSpPr>
            <a:spLocks noGrp="1"/>
          </p:cNvSpPr>
          <p:nvPr>
            <p:ph idx="1"/>
          </p:nvPr>
        </p:nvSpPr>
        <p:spPr/>
        <p:txBody>
          <a:bodyPr/>
          <a:lstStyle/>
          <a:p>
            <a:r>
              <a:rPr lang="en-US" altLang="zh-CN" dirty="0"/>
              <a:t>1.</a:t>
            </a:r>
            <a:r>
              <a:rPr lang="zh-CN" altLang="en-US" dirty="0"/>
              <a:t>恒舍（切断）</a:t>
            </a:r>
          </a:p>
          <a:p>
            <a:pPr lvl="1"/>
            <a:r>
              <a:rPr lang="zh-CN" altLang="en-US" dirty="0" smtClean="0"/>
              <a:t>这</a:t>
            </a:r>
            <a:r>
              <a:rPr lang="zh-CN" altLang="en-US" dirty="0"/>
              <a:t>是一种最容易实现的舍入方法，无论多余部分</a:t>
            </a:r>
            <a:r>
              <a:rPr lang="en-US" altLang="zh-CN" dirty="0"/>
              <a:t>q</a:t>
            </a:r>
            <a:r>
              <a:rPr lang="zh-CN" altLang="en-US" dirty="0"/>
              <a:t>位为何代码，一律舍去，保留部分</a:t>
            </a:r>
            <a:r>
              <a:rPr lang="en-US" altLang="zh-CN" dirty="0"/>
              <a:t>p</a:t>
            </a:r>
            <a:r>
              <a:rPr lang="zh-CN" altLang="en-US" dirty="0"/>
              <a:t>位不作任何改变</a:t>
            </a:r>
            <a:r>
              <a:rPr lang="zh-CN" altLang="en-US" dirty="0" smtClean="0"/>
              <a:t>。</a:t>
            </a:r>
            <a:endParaRPr lang="zh-CN" altLang="en-US" dirty="0"/>
          </a:p>
        </p:txBody>
      </p:sp>
      <p:sp>
        <p:nvSpPr>
          <p:cNvPr id="5" name="Rectangle 4"/>
          <p:cNvSpPr>
            <a:spLocks noChangeArrowheads="1"/>
          </p:cNvSpPr>
          <p:nvPr/>
        </p:nvSpPr>
        <p:spPr bwMode="auto">
          <a:xfrm>
            <a:off x="2179638" y="4173538"/>
            <a:ext cx="3810000" cy="457200"/>
          </a:xfrm>
          <a:prstGeom prst="rect">
            <a:avLst/>
          </a:prstGeom>
          <a:solidFill>
            <a:srgbClr val="FFCC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6" name="Text Box 5"/>
          <p:cNvSpPr txBox="1">
            <a:spLocks noChangeArrowheads="1"/>
          </p:cNvSpPr>
          <p:nvPr/>
        </p:nvSpPr>
        <p:spPr bwMode="auto">
          <a:xfrm>
            <a:off x="2484438" y="37163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保留部分</a:t>
            </a:r>
            <a:r>
              <a:rPr lang="en-US" altLang="zh-CN" sz="2400" b="1">
                <a:latin typeface="宋体" panose="02010600030101010101" pitchFamily="2" charset="-122"/>
              </a:rPr>
              <a:t>p</a:t>
            </a:r>
            <a:r>
              <a:rPr lang="zh-CN" altLang="en-US" sz="2400" b="1">
                <a:latin typeface="Times New Roman" panose="02020603050405020304" pitchFamily="18" charset="0"/>
              </a:rPr>
              <a:t>位</a:t>
            </a:r>
          </a:p>
        </p:txBody>
      </p:sp>
      <p:sp>
        <p:nvSpPr>
          <p:cNvPr id="7" name="Text Box 6"/>
          <p:cNvSpPr txBox="1">
            <a:spLocks noChangeArrowheads="1"/>
          </p:cNvSpPr>
          <p:nvPr/>
        </p:nvSpPr>
        <p:spPr bwMode="auto">
          <a:xfrm>
            <a:off x="4389438" y="37163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多余部分</a:t>
            </a:r>
            <a:r>
              <a:rPr lang="en-US" altLang="zh-CN" sz="2400" b="1">
                <a:latin typeface="宋体" panose="02010600030101010101" pitchFamily="2" charset="-122"/>
              </a:rPr>
              <a:t>q</a:t>
            </a:r>
            <a:r>
              <a:rPr lang="zh-CN" altLang="en-US" sz="2400" b="1">
                <a:latin typeface="Times New Roman" panose="02020603050405020304" pitchFamily="18" charset="0"/>
              </a:rPr>
              <a:t>位</a:t>
            </a:r>
          </a:p>
        </p:txBody>
      </p:sp>
      <p:sp>
        <p:nvSpPr>
          <p:cNvPr id="8" name="Rectangle 7"/>
          <p:cNvSpPr>
            <a:spLocks noChangeArrowheads="1"/>
          </p:cNvSpPr>
          <p:nvPr/>
        </p:nvSpPr>
        <p:spPr bwMode="auto">
          <a:xfrm>
            <a:off x="2179638" y="4173538"/>
            <a:ext cx="2438400" cy="457200"/>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9" name="Rectangle 8"/>
          <p:cNvSpPr>
            <a:spLocks noChangeArrowheads="1"/>
          </p:cNvSpPr>
          <p:nvPr/>
        </p:nvSpPr>
        <p:spPr bwMode="auto">
          <a:xfrm>
            <a:off x="4618038" y="4173538"/>
            <a:ext cx="1371600" cy="457200"/>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10" name="Text Box 9"/>
          <p:cNvSpPr txBox="1">
            <a:spLocks noChangeArrowheads="1"/>
          </p:cNvSpPr>
          <p:nvPr/>
        </p:nvSpPr>
        <p:spPr bwMode="auto">
          <a:xfrm>
            <a:off x="3246438" y="37163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p+q</a:t>
            </a:r>
            <a:r>
              <a:rPr lang="zh-CN" altLang="en-US" sz="2400" b="1">
                <a:latin typeface="Times New Roman" panose="02020603050405020304" pitchFamily="18" charset="0"/>
              </a:rPr>
              <a:t>位</a:t>
            </a:r>
          </a:p>
        </p:txBody>
      </p:sp>
      <p:sp>
        <p:nvSpPr>
          <p:cNvPr id="11" name="Rectangle 10"/>
          <p:cNvSpPr>
            <a:spLocks noChangeArrowheads="1"/>
          </p:cNvSpPr>
          <p:nvPr/>
        </p:nvSpPr>
        <p:spPr bwMode="auto">
          <a:xfrm>
            <a:off x="4618038" y="4097338"/>
            <a:ext cx="1447800" cy="609600"/>
          </a:xfrm>
          <a:prstGeom prst="rect">
            <a:avLst/>
          </a:prstGeom>
          <a:gradFill rotWithShape="0">
            <a:gsLst>
              <a:gs pos="0">
                <a:srgbClr val="DEFEFD"/>
              </a:gs>
              <a:gs pos="100000">
                <a:srgbClr val="EDFEFE"/>
              </a:gs>
            </a:gsLst>
            <a:lin ang="5400000" scaled="1"/>
          </a:gradFill>
          <a:ln>
            <a:noFill/>
          </a:ln>
          <a:extLs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Tree>
    <p:extLst>
      <p:ext uri="{BB962C8B-B14F-4D97-AF65-F5344CB8AC3E}">
        <p14:creationId xmlns:p14="http://schemas.microsoft.com/office/powerpoint/2010/main" val="1864359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9"/>
                                        </p:tgtEl>
                                        <p:attrNameLst>
                                          <p:attrName>style.visibility</p:attrName>
                                        </p:attrNameLst>
                                      </p:cBhvr>
                                      <p:to>
                                        <p:strVal val="visible"/>
                                      </p:to>
                                    </p:se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par>
                          <p:cTn id="24" fill="hold">
                            <p:stCondLst>
                              <p:cond delay="1000"/>
                            </p:stCondLst>
                            <p:childTnLst>
                              <p:par>
                                <p:cTn id="25" presetID="1" presetClass="entr" presetSubtype="0" fill="hold" grpId="0" nodeType="afterEffect">
                                  <p:stCondLst>
                                    <p:cond delay="2000"/>
                                  </p:stCondLst>
                                  <p:childTnLst>
                                    <p:set>
                                      <p:cBhvr>
                                        <p:cTn id="2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utoUpdateAnimBg="0"/>
      <p:bldP spid="7" grpId="0" autoUpdateAnimBg="0"/>
      <p:bldP spid="8" grpId="0" animBg="1"/>
      <p:bldP spid="9" grpId="0" animBg="1"/>
      <p:bldP spid="10" grpId="0" autoUpdateAnimBg="0"/>
      <p:bldP spid="1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舍入</a:t>
            </a:r>
            <a:r>
              <a:rPr lang="zh-CN" altLang="en-US" dirty="0" smtClean="0"/>
              <a:t>操作</a:t>
            </a:r>
            <a:endParaRPr lang="zh-CN" altLang="en-US" dirty="0"/>
          </a:p>
        </p:txBody>
      </p:sp>
      <p:sp>
        <p:nvSpPr>
          <p:cNvPr id="3" name="文本占位符 2"/>
          <p:cNvSpPr>
            <a:spLocks noGrp="1"/>
          </p:cNvSpPr>
          <p:nvPr>
            <p:ph type="body" sz="quarter" idx="13"/>
          </p:nvPr>
        </p:nvSpPr>
        <p:spPr/>
        <p:txBody>
          <a:bodyPr/>
          <a:lstStyle/>
          <a:p>
            <a:r>
              <a:rPr lang="en-US" altLang="zh-CN" dirty="0" smtClean="0"/>
              <a:t>4.3.2</a:t>
            </a:r>
            <a:endParaRPr lang="zh-CN" altLang="en-US" dirty="0"/>
          </a:p>
        </p:txBody>
      </p:sp>
      <p:sp>
        <p:nvSpPr>
          <p:cNvPr id="4" name="内容占位符 3"/>
          <p:cNvSpPr>
            <a:spLocks noGrp="1"/>
          </p:cNvSpPr>
          <p:nvPr>
            <p:ph idx="1"/>
          </p:nvPr>
        </p:nvSpPr>
        <p:spPr/>
        <p:txBody>
          <a:bodyPr/>
          <a:lstStyle/>
          <a:p>
            <a:r>
              <a:rPr lang="en-US" altLang="zh-CN" dirty="0"/>
              <a:t>2. </a:t>
            </a:r>
            <a:r>
              <a:rPr lang="zh-CN" altLang="en-US" dirty="0"/>
              <a:t>冯</a:t>
            </a:r>
            <a:r>
              <a:rPr lang="en-US" altLang="zh-CN" dirty="0"/>
              <a:t>·</a:t>
            </a:r>
            <a:r>
              <a:rPr lang="zh-CN" altLang="en-US" dirty="0"/>
              <a:t>诺依曼舍入</a:t>
            </a:r>
            <a:r>
              <a:rPr lang="zh-CN" altLang="en-US" dirty="0" smtClean="0"/>
              <a:t>法</a:t>
            </a:r>
            <a:endParaRPr lang="en-US" altLang="zh-CN" dirty="0" smtClean="0"/>
          </a:p>
          <a:p>
            <a:pPr lvl="1"/>
            <a:r>
              <a:rPr lang="zh-CN" altLang="en-US" dirty="0" smtClean="0"/>
              <a:t>这种</a:t>
            </a:r>
            <a:r>
              <a:rPr lang="zh-CN" altLang="en-US" dirty="0"/>
              <a:t>舍入法又称为</a:t>
            </a:r>
            <a:r>
              <a:rPr lang="zh-CN" altLang="en-US" dirty="0">
                <a:solidFill>
                  <a:srgbClr val="FF0000"/>
                </a:solidFill>
              </a:rPr>
              <a:t>恒置</a:t>
            </a:r>
            <a:r>
              <a:rPr lang="en-US" altLang="zh-CN" dirty="0">
                <a:solidFill>
                  <a:srgbClr val="FF0000"/>
                </a:solidFill>
              </a:rPr>
              <a:t>1</a:t>
            </a:r>
            <a:r>
              <a:rPr lang="zh-CN" altLang="en-US" dirty="0">
                <a:solidFill>
                  <a:srgbClr val="FF0000"/>
                </a:solidFill>
              </a:rPr>
              <a:t>法</a:t>
            </a:r>
            <a:r>
              <a:rPr lang="zh-CN" altLang="en-US" dirty="0"/>
              <a:t>，即不论多余部分</a:t>
            </a:r>
            <a:r>
              <a:rPr lang="en-US" altLang="zh-CN" dirty="0"/>
              <a:t>q</a:t>
            </a:r>
            <a:r>
              <a:rPr lang="zh-CN" altLang="en-US" dirty="0"/>
              <a:t>位为何代码，都把</a:t>
            </a:r>
            <a:r>
              <a:rPr lang="en-US" altLang="zh-CN" dirty="0"/>
              <a:t>p</a:t>
            </a:r>
            <a:r>
              <a:rPr lang="zh-CN" altLang="en-US" dirty="0"/>
              <a:t>位的最低位置</a:t>
            </a:r>
            <a:r>
              <a:rPr lang="en-US" altLang="zh-CN" dirty="0"/>
              <a:t>1</a:t>
            </a:r>
            <a:r>
              <a:rPr lang="zh-CN" altLang="en-US" dirty="0"/>
              <a:t>。 </a:t>
            </a:r>
          </a:p>
        </p:txBody>
      </p:sp>
      <p:sp>
        <p:nvSpPr>
          <p:cNvPr id="12" name="Rectangle 4"/>
          <p:cNvSpPr>
            <a:spLocks noChangeArrowheads="1"/>
          </p:cNvSpPr>
          <p:nvPr/>
        </p:nvSpPr>
        <p:spPr bwMode="auto">
          <a:xfrm>
            <a:off x="5067300" y="3797300"/>
            <a:ext cx="3810000" cy="457200"/>
          </a:xfrm>
          <a:prstGeom prst="rect">
            <a:avLst/>
          </a:prstGeom>
          <a:solidFill>
            <a:srgbClr val="FFCC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13" name="Text Box 5"/>
          <p:cNvSpPr txBox="1">
            <a:spLocks noChangeArrowheads="1"/>
          </p:cNvSpPr>
          <p:nvPr/>
        </p:nvSpPr>
        <p:spPr bwMode="auto">
          <a:xfrm>
            <a:off x="5372100" y="33401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dirty="0">
                <a:latin typeface="Times New Roman" panose="02020603050405020304" pitchFamily="18" charset="0"/>
              </a:rPr>
              <a:t>保留部分</a:t>
            </a:r>
            <a:r>
              <a:rPr lang="en-US" altLang="zh-CN" sz="2400" b="1" dirty="0">
                <a:latin typeface="宋体" panose="02010600030101010101" pitchFamily="2" charset="-122"/>
              </a:rPr>
              <a:t>p</a:t>
            </a:r>
            <a:r>
              <a:rPr lang="zh-CN" altLang="en-US" sz="2400" b="1" dirty="0">
                <a:latin typeface="Times New Roman" panose="02020603050405020304" pitchFamily="18" charset="0"/>
              </a:rPr>
              <a:t>位</a:t>
            </a:r>
          </a:p>
        </p:txBody>
      </p:sp>
      <p:sp>
        <p:nvSpPr>
          <p:cNvPr id="14" name="Text Box 6"/>
          <p:cNvSpPr txBox="1">
            <a:spLocks noChangeArrowheads="1"/>
          </p:cNvSpPr>
          <p:nvPr/>
        </p:nvSpPr>
        <p:spPr bwMode="auto">
          <a:xfrm>
            <a:off x="7277100" y="33401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多余部分</a:t>
            </a:r>
            <a:r>
              <a:rPr lang="en-US" altLang="zh-CN" sz="2400" b="1">
                <a:latin typeface="宋体" panose="02010600030101010101" pitchFamily="2" charset="-122"/>
              </a:rPr>
              <a:t>q</a:t>
            </a:r>
            <a:r>
              <a:rPr lang="zh-CN" altLang="en-US" sz="2400" b="1">
                <a:latin typeface="Times New Roman" panose="02020603050405020304" pitchFamily="18" charset="0"/>
              </a:rPr>
              <a:t>位</a:t>
            </a:r>
          </a:p>
        </p:txBody>
      </p:sp>
      <p:sp>
        <p:nvSpPr>
          <p:cNvPr id="15" name="Rectangle 7"/>
          <p:cNvSpPr>
            <a:spLocks noChangeArrowheads="1"/>
          </p:cNvSpPr>
          <p:nvPr/>
        </p:nvSpPr>
        <p:spPr bwMode="auto">
          <a:xfrm>
            <a:off x="7505700" y="3797300"/>
            <a:ext cx="1371600" cy="457200"/>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16" name="Text Box 8"/>
          <p:cNvSpPr txBox="1">
            <a:spLocks noChangeArrowheads="1"/>
          </p:cNvSpPr>
          <p:nvPr/>
        </p:nvSpPr>
        <p:spPr bwMode="auto">
          <a:xfrm>
            <a:off x="6134100" y="33401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p+q</a:t>
            </a:r>
            <a:r>
              <a:rPr lang="zh-CN" altLang="en-US" sz="2400" b="1">
                <a:latin typeface="Times New Roman" panose="02020603050405020304" pitchFamily="18" charset="0"/>
              </a:rPr>
              <a:t>位</a:t>
            </a:r>
          </a:p>
        </p:txBody>
      </p:sp>
      <p:sp>
        <p:nvSpPr>
          <p:cNvPr id="17" name="Rectangle 9"/>
          <p:cNvSpPr>
            <a:spLocks noChangeArrowheads="1"/>
          </p:cNvSpPr>
          <p:nvPr/>
        </p:nvSpPr>
        <p:spPr bwMode="auto">
          <a:xfrm>
            <a:off x="7505700" y="3721100"/>
            <a:ext cx="1447800" cy="609600"/>
          </a:xfrm>
          <a:prstGeom prst="rect">
            <a:avLst/>
          </a:prstGeom>
          <a:gradFill rotWithShape="0">
            <a:gsLst>
              <a:gs pos="0">
                <a:srgbClr val="DEFEFD"/>
              </a:gs>
              <a:gs pos="100000">
                <a:srgbClr val="E9FEFE"/>
              </a:gs>
            </a:gsLst>
            <a:lin ang="5400000" scaled="1"/>
          </a:gradFill>
          <a:ln>
            <a:noFill/>
          </a:ln>
          <a:extLs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grpSp>
        <p:nvGrpSpPr>
          <p:cNvPr id="18" name="Group 10"/>
          <p:cNvGrpSpPr>
            <a:grpSpLocks/>
          </p:cNvGrpSpPr>
          <p:nvPr/>
        </p:nvGrpSpPr>
        <p:grpSpPr bwMode="auto">
          <a:xfrm>
            <a:off x="5067300" y="3797300"/>
            <a:ext cx="2743200" cy="457200"/>
            <a:chOff x="1632" y="1680"/>
            <a:chExt cx="1728" cy="288"/>
          </a:xfrm>
        </p:grpSpPr>
        <p:sp>
          <p:nvSpPr>
            <p:cNvPr id="19" name="Rectangle 11"/>
            <p:cNvSpPr>
              <a:spLocks noChangeArrowheads="1"/>
            </p:cNvSpPr>
            <p:nvPr/>
          </p:nvSpPr>
          <p:spPr bwMode="auto">
            <a:xfrm>
              <a:off x="1632" y="1680"/>
              <a:ext cx="1536" cy="288"/>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0" name="Text Box 12"/>
            <p:cNvSpPr txBox="1">
              <a:spLocks noChangeArrowheads="1"/>
            </p:cNvSpPr>
            <p:nvPr/>
          </p:nvSpPr>
          <p:spPr bwMode="auto">
            <a:xfrm>
              <a:off x="2832" y="168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solidFill>
                    <a:srgbClr val="FF0000"/>
                  </a:solidFill>
                  <a:latin typeface="Times New Roman" panose="02020603050405020304" pitchFamily="18" charset="0"/>
                </a:rPr>
                <a:t>1</a:t>
              </a:r>
            </a:p>
          </p:txBody>
        </p:sp>
        <p:sp>
          <p:nvSpPr>
            <p:cNvPr id="21" name="Line 13"/>
            <p:cNvSpPr>
              <a:spLocks noChangeShapeType="1"/>
            </p:cNvSpPr>
            <p:nvPr/>
          </p:nvSpPr>
          <p:spPr bwMode="auto">
            <a:xfrm>
              <a:off x="2976" y="1680"/>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Rectangle 14"/>
          <p:cNvSpPr>
            <a:spLocks noChangeArrowheads="1"/>
          </p:cNvSpPr>
          <p:nvPr/>
        </p:nvSpPr>
        <p:spPr bwMode="auto">
          <a:xfrm>
            <a:off x="5067300" y="5092700"/>
            <a:ext cx="3810000" cy="457200"/>
          </a:xfrm>
          <a:prstGeom prst="rect">
            <a:avLst/>
          </a:prstGeom>
          <a:solidFill>
            <a:srgbClr val="FFCC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3" name="Text Box 15"/>
          <p:cNvSpPr txBox="1">
            <a:spLocks noChangeArrowheads="1"/>
          </p:cNvSpPr>
          <p:nvPr/>
        </p:nvSpPr>
        <p:spPr bwMode="auto">
          <a:xfrm>
            <a:off x="5372100" y="46355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保留部分</a:t>
            </a:r>
            <a:r>
              <a:rPr lang="en-US" altLang="zh-CN" sz="2400" b="1">
                <a:latin typeface="宋体" panose="02010600030101010101" pitchFamily="2" charset="-122"/>
              </a:rPr>
              <a:t>p</a:t>
            </a:r>
            <a:r>
              <a:rPr lang="zh-CN" altLang="en-US" sz="2400" b="1">
                <a:latin typeface="Times New Roman" panose="02020603050405020304" pitchFamily="18" charset="0"/>
              </a:rPr>
              <a:t>位</a:t>
            </a:r>
          </a:p>
        </p:txBody>
      </p:sp>
      <p:sp>
        <p:nvSpPr>
          <p:cNvPr id="24" name="Text Box 16"/>
          <p:cNvSpPr txBox="1">
            <a:spLocks noChangeArrowheads="1"/>
          </p:cNvSpPr>
          <p:nvPr/>
        </p:nvSpPr>
        <p:spPr bwMode="auto">
          <a:xfrm>
            <a:off x="7277100" y="46355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多余部分</a:t>
            </a:r>
            <a:r>
              <a:rPr lang="en-US" altLang="zh-CN" sz="2400" b="1">
                <a:latin typeface="宋体" panose="02010600030101010101" pitchFamily="2" charset="-122"/>
              </a:rPr>
              <a:t>q</a:t>
            </a:r>
            <a:r>
              <a:rPr lang="zh-CN" altLang="en-US" sz="2400" b="1">
                <a:latin typeface="Times New Roman" panose="02020603050405020304" pitchFamily="18" charset="0"/>
              </a:rPr>
              <a:t>位</a:t>
            </a:r>
          </a:p>
        </p:txBody>
      </p:sp>
      <p:sp>
        <p:nvSpPr>
          <p:cNvPr id="25" name="Rectangle 17"/>
          <p:cNvSpPr>
            <a:spLocks noChangeArrowheads="1"/>
          </p:cNvSpPr>
          <p:nvPr/>
        </p:nvSpPr>
        <p:spPr bwMode="auto">
          <a:xfrm>
            <a:off x="7505700" y="5092700"/>
            <a:ext cx="1371600" cy="457200"/>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26" name="Text Box 18"/>
          <p:cNvSpPr txBox="1">
            <a:spLocks noChangeArrowheads="1"/>
          </p:cNvSpPr>
          <p:nvPr/>
        </p:nvSpPr>
        <p:spPr bwMode="auto">
          <a:xfrm>
            <a:off x="6134100" y="46355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p+q</a:t>
            </a:r>
            <a:r>
              <a:rPr lang="zh-CN" altLang="en-US" sz="2400" b="1">
                <a:latin typeface="Times New Roman" panose="02020603050405020304" pitchFamily="18" charset="0"/>
              </a:rPr>
              <a:t>位</a:t>
            </a:r>
          </a:p>
        </p:txBody>
      </p:sp>
      <p:sp>
        <p:nvSpPr>
          <p:cNvPr id="27" name="Rectangle 19"/>
          <p:cNvSpPr>
            <a:spLocks noChangeArrowheads="1"/>
          </p:cNvSpPr>
          <p:nvPr/>
        </p:nvSpPr>
        <p:spPr bwMode="auto">
          <a:xfrm>
            <a:off x="7505700" y="5016500"/>
            <a:ext cx="1447800" cy="609600"/>
          </a:xfrm>
          <a:prstGeom prst="rect">
            <a:avLst/>
          </a:prstGeom>
          <a:gradFill rotWithShape="0">
            <a:gsLst>
              <a:gs pos="0">
                <a:srgbClr val="DEFEFD"/>
              </a:gs>
              <a:gs pos="100000">
                <a:srgbClr val="E9FEFE"/>
              </a:gs>
            </a:gsLst>
            <a:lin ang="5400000" scaled="1"/>
          </a:gradFill>
          <a:ln>
            <a:noFill/>
          </a:ln>
          <a:extLs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grpSp>
        <p:nvGrpSpPr>
          <p:cNvPr id="28" name="Group 20"/>
          <p:cNvGrpSpPr>
            <a:grpSpLocks/>
          </p:cNvGrpSpPr>
          <p:nvPr/>
        </p:nvGrpSpPr>
        <p:grpSpPr bwMode="auto">
          <a:xfrm>
            <a:off x="5067300" y="5092700"/>
            <a:ext cx="2743200" cy="457200"/>
            <a:chOff x="1632" y="1680"/>
            <a:chExt cx="1728" cy="288"/>
          </a:xfrm>
        </p:grpSpPr>
        <p:sp>
          <p:nvSpPr>
            <p:cNvPr id="29" name="Rectangle 21"/>
            <p:cNvSpPr>
              <a:spLocks noChangeArrowheads="1"/>
            </p:cNvSpPr>
            <p:nvPr/>
          </p:nvSpPr>
          <p:spPr bwMode="auto">
            <a:xfrm>
              <a:off x="1632" y="1680"/>
              <a:ext cx="1536" cy="288"/>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30" name="Text Box 22"/>
            <p:cNvSpPr txBox="1">
              <a:spLocks noChangeArrowheads="1"/>
            </p:cNvSpPr>
            <p:nvPr/>
          </p:nvSpPr>
          <p:spPr bwMode="auto">
            <a:xfrm>
              <a:off x="2832" y="168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solidFill>
                    <a:srgbClr val="FF0000"/>
                  </a:solidFill>
                  <a:latin typeface="Times New Roman" panose="02020603050405020304" pitchFamily="18" charset="0"/>
                </a:rPr>
                <a:t>0</a:t>
              </a:r>
            </a:p>
          </p:txBody>
        </p:sp>
        <p:sp>
          <p:nvSpPr>
            <p:cNvPr id="31" name="Line 23"/>
            <p:cNvSpPr>
              <a:spLocks noChangeShapeType="1"/>
            </p:cNvSpPr>
            <p:nvPr/>
          </p:nvSpPr>
          <p:spPr bwMode="auto">
            <a:xfrm>
              <a:off x="2976" y="1680"/>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Text Box 24"/>
          <p:cNvSpPr txBox="1">
            <a:spLocks noChangeArrowheads="1"/>
          </p:cNvSpPr>
          <p:nvPr/>
        </p:nvSpPr>
        <p:spPr bwMode="auto">
          <a:xfrm>
            <a:off x="7200900" y="5168900"/>
            <a:ext cx="304800" cy="347663"/>
          </a:xfrm>
          <a:prstGeom prst="rect">
            <a:avLst/>
          </a:prstGeom>
          <a:solidFill>
            <a:srgbClr val="FFFF00"/>
          </a:solidFill>
          <a:ln>
            <a:noFill/>
          </a:ln>
          <a:extLs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lnSpc>
                <a:spcPct val="70000"/>
              </a:lnSpc>
              <a:spcBef>
                <a:spcPct val="50000"/>
              </a:spcBef>
              <a:buClrTx/>
              <a:buSzTx/>
              <a:buFontTx/>
              <a:buNone/>
            </a:pPr>
            <a:r>
              <a:rPr lang="en-US" altLang="zh-CN" sz="2400" b="1">
                <a:solidFill>
                  <a:srgbClr val="FF0000"/>
                </a:solidFill>
                <a:latin typeface="Times New Roman" panose="02020603050405020304" pitchFamily="18" charset="0"/>
              </a:rPr>
              <a:t>1</a:t>
            </a:r>
            <a:endParaRPr lang="en-US" altLang="zh-CN" sz="2400" b="1">
              <a:solidFill>
                <a:srgbClr val="FFFF00"/>
              </a:solidFill>
              <a:latin typeface="Times New Roman" panose="02020603050405020304" pitchFamily="18" charset="0"/>
            </a:endParaRPr>
          </a:p>
        </p:txBody>
      </p:sp>
      <p:sp>
        <p:nvSpPr>
          <p:cNvPr id="33" name="Text Box 25"/>
          <p:cNvSpPr txBox="1">
            <a:spLocks noChangeArrowheads="1"/>
          </p:cNvSpPr>
          <p:nvPr/>
        </p:nvSpPr>
        <p:spPr bwMode="auto">
          <a:xfrm>
            <a:off x="1638300" y="3797300"/>
            <a:ext cx="3505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dirty="0">
                <a:latin typeface="Times New Roman" panose="02020603050405020304" pitchFamily="18" charset="0"/>
              </a:rPr>
              <a:t>保留部分最低位为</a:t>
            </a:r>
            <a:r>
              <a:rPr lang="en-US" altLang="zh-CN" sz="2400" b="1" dirty="0">
                <a:latin typeface="宋体" panose="02010600030101010101" pitchFamily="2" charset="-122"/>
              </a:rPr>
              <a:t>1</a:t>
            </a:r>
          </a:p>
        </p:txBody>
      </p:sp>
      <p:sp>
        <p:nvSpPr>
          <p:cNvPr id="34" name="Text Box 26"/>
          <p:cNvSpPr txBox="1">
            <a:spLocks noChangeArrowheads="1"/>
          </p:cNvSpPr>
          <p:nvPr/>
        </p:nvSpPr>
        <p:spPr bwMode="auto">
          <a:xfrm>
            <a:off x="1638300" y="5092700"/>
            <a:ext cx="3505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dirty="0">
                <a:latin typeface="Times New Roman" panose="02020603050405020304" pitchFamily="18" charset="0"/>
              </a:rPr>
              <a:t>保留部分最低位为</a:t>
            </a:r>
            <a:r>
              <a:rPr lang="en-US" altLang="zh-CN" sz="2400" b="1" dirty="0">
                <a:latin typeface="宋体" panose="02010600030101010101" pitchFamily="2" charset="-122"/>
              </a:rPr>
              <a:t>0</a:t>
            </a:r>
          </a:p>
        </p:txBody>
      </p:sp>
    </p:spTree>
    <p:extLst>
      <p:ext uri="{BB962C8B-B14F-4D97-AF65-F5344CB8AC3E}">
        <p14:creationId xmlns:p14="http://schemas.microsoft.com/office/powerpoint/2010/main" val="2131737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2"/>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18"/>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1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5"/>
                                        </p:tgtEl>
                                        <p:attrNameLst>
                                          <p:attrName>style.visibility</p:attrName>
                                        </p:attrNameLst>
                                      </p:cBhvr>
                                      <p:to>
                                        <p:strVal val="visible"/>
                                      </p:to>
                                    </p:se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par>
                          <p:cTn id="27" fill="hold">
                            <p:stCondLst>
                              <p:cond delay="1000"/>
                            </p:stCondLst>
                            <p:childTnLst>
                              <p:par>
                                <p:cTn id="28" presetID="1" presetClass="entr" presetSubtype="0" fill="hold" grpId="0" nodeType="afterEffect">
                                  <p:stCondLst>
                                    <p:cond delay="2000"/>
                                  </p:stCondLst>
                                  <p:childTnLst>
                                    <p:set>
                                      <p:cBhvr>
                                        <p:cTn id="29" dur="1" fill="hold">
                                          <p:stCondLst>
                                            <p:cond delay="499"/>
                                          </p:stCondLst>
                                        </p:cTn>
                                        <p:tgtEl>
                                          <p:spTgt spid="17"/>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34"/>
                                        </p:tgtEl>
                                        <p:attrNameLst>
                                          <p:attrName>style.visibility</p:attrName>
                                        </p:attrNameLst>
                                      </p:cBhvr>
                                      <p:to>
                                        <p:strVal val="visible"/>
                                      </p:to>
                                    </p:se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499"/>
                                          </p:stCondLst>
                                        </p:cTn>
                                        <p:tgtEl>
                                          <p:spTgt spid="22"/>
                                        </p:tgtEl>
                                        <p:attrNameLst>
                                          <p:attrName>style.visibility</p:attrName>
                                        </p:attrNameLst>
                                      </p:cBhvr>
                                      <p:to>
                                        <p:strVal val="visible"/>
                                      </p:to>
                                    </p:set>
                                  </p:childTnLst>
                                </p:cTn>
                              </p:par>
                            </p:childTnLst>
                          </p:cTn>
                        </p:par>
                        <p:par>
                          <p:cTn id="37" fill="hold">
                            <p:stCondLst>
                              <p:cond delay="1000"/>
                            </p:stCondLst>
                            <p:childTnLst>
                              <p:par>
                                <p:cTn id="38" presetID="1" presetClass="entr" presetSubtype="0" fill="hold" grpId="0" nodeType="afterEffect">
                                  <p:stCondLst>
                                    <p:cond delay="0"/>
                                  </p:stCondLst>
                                  <p:childTnLst>
                                    <p:set>
                                      <p:cBhvr>
                                        <p:cTn id="39" dur="1" fill="hold">
                                          <p:stCondLst>
                                            <p:cond delay="499"/>
                                          </p:stCondLst>
                                        </p:cTn>
                                        <p:tgtEl>
                                          <p:spTgt spid="26"/>
                                        </p:tgtEl>
                                        <p:attrNameLst>
                                          <p:attrName>style.visibility</p:attrName>
                                        </p:attrNameLst>
                                      </p:cBhvr>
                                      <p:to>
                                        <p:strVal val="visible"/>
                                      </p:to>
                                    </p:se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28"/>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499"/>
                                          </p:stCondLst>
                                        </p:cTn>
                                        <p:tgtEl>
                                          <p:spTgt spid="2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5"/>
                                        </p:tgtEl>
                                        <p:attrNameLst>
                                          <p:attrName>style.visibility</p:attrName>
                                        </p:attrNameLst>
                                      </p:cBhvr>
                                      <p:to>
                                        <p:strVal val="visible"/>
                                      </p:to>
                                    </p:set>
                                  </p:childTnLst>
                                </p:cTn>
                              </p:par>
                            </p:childTnLst>
                          </p:cTn>
                        </p:par>
                        <p:par>
                          <p:cTn id="51" fill="hold">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par>
                          <p:cTn id="54" fill="hold">
                            <p:stCondLst>
                              <p:cond delay="1000"/>
                            </p:stCondLst>
                            <p:childTnLst>
                              <p:par>
                                <p:cTn id="55" presetID="1" presetClass="entr" presetSubtype="0" fill="hold" grpId="0" nodeType="afterEffect">
                                  <p:stCondLst>
                                    <p:cond delay="2000"/>
                                  </p:stCondLst>
                                  <p:childTnLst>
                                    <p:set>
                                      <p:cBhvr>
                                        <p:cTn id="56" dur="1" fill="hold">
                                          <p:stCondLst>
                                            <p:cond delay="499"/>
                                          </p:stCondLst>
                                        </p:cTn>
                                        <p:tgtEl>
                                          <p:spTgt spid="27"/>
                                        </p:tgtEl>
                                        <p:attrNameLst>
                                          <p:attrName>style.visibility</p:attrName>
                                        </p:attrNameLst>
                                      </p:cBhvr>
                                      <p:to>
                                        <p:strVal val="visible"/>
                                      </p:to>
                                    </p:set>
                                  </p:childTnLst>
                                </p:cTn>
                              </p:par>
                            </p:childTnLst>
                          </p:cTn>
                        </p:par>
                        <p:par>
                          <p:cTn id="57" fill="hold">
                            <p:stCondLst>
                              <p:cond delay="3500"/>
                            </p:stCondLst>
                            <p:childTnLst>
                              <p:par>
                                <p:cTn id="58" presetID="1" presetClass="entr" presetSubtype="0" fill="hold" grpId="0" nodeType="afterEffect">
                                  <p:stCondLst>
                                    <p:cond delay="0"/>
                                  </p:stCondLst>
                                  <p:childTnLst>
                                    <p:set>
                                      <p:cBhvr>
                                        <p:cTn id="59" dur="1" fill="hold">
                                          <p:stCondLst>
                                            <p:cond delay="499"/>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utoUpdateAnimBg="0"/>
      <p:bldP spid="14" grpId="0" autoUpdateAnimBg="0"/>
      <p:bldP spid="15" grpId="0" animBg="1"/>
      <p:bldP spid="16" grpId="0" autoUpdateAnimBg="0"/>
      <p:bldP spid="17" grpId="0" animBg="1"/>
      <p:bldP spid="22" grpId="0" animBg="1"/>
      <p:bldP spid="23" grpId="0" autoUpdateAnimBg="0"/>
      <p:bldP spid="24" grpId="0" autoUpdateAnimBg="0"/>
      <p:bldP spid="25" grpId="0" animBg="1"/>
      <p:bldP spid="26" grpId="0" autoUpdateAnimBg="0"/>
      <p:bldP spid="27" grpId="0" animBg="1"/>
      <p:bldP spid="32" grpId="0" animBg="1" autoUpdateAnimBg="0"/>
      <p:bldP spid="33" grpId="0" autoUpdateAnimBg="0"/>
      <p:bldP spid="3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舍入</a:t>
            </a:r>
            <a:r>
              <a:rPr lang="zh-CN" altLang="en-US" dirty="0" smtClean="0"/>
              <a:t>操作</a:t>
            </a:r>
            <a:endParaRPr lang="zh-CN" altLang="en-US" dirty="0"/>
          </a:p>
        </p:txBody>
      </p:sp>
      <p:sp>
        <p:nvSpPr>
          <p:cNvPr id="3" name="文本占位符 2"/>
          <p:cNvSpPr>
            <a:spLocks noGrp="1"/>
          </p:cNvSpPr>
          <p:nvPr>
            <p:ph type="body" sz="quarter" idx="13"/>
          </p:nvPr>
        </p:nvSpPr>
        <p:spPr/>
        <p:txBody>
          <a:bodyPr/>
          <a:lstStyle/>
          <a:p>
            <a:r>
              <a:rPr lang="en-US" altLang="zh-CN" dirty="0" smtClean="0"/>
              <a:t>4.3.2</a:t>
            </a:r>
            <a:endParaRPr lang="zh-CN" altLang="en-US" dirty="0"/>
          </a:p>
        </p:txBody>
      </p:sp>
      <p:sp>
        <p:nvSpPr>
          <p:cNvPr id="4" name="内容占位符 3"/>
          <p:cNvSpPr>
            <a:spLocks noGrp="1"/>
          </p:cNvSpPr>
          <p:nvPr>
            <p:ph idx="1"/>
          </p:nvPr>
        </p:nvSpPr>
        <p:spPr/>
        <p:txBody>
          <a:bodyPr/>
          <a:lstStyle/>
          <a:p>
            <a:r>
              <a:rPr lang="en-US" altLang="zh-CN" dirty="0"/>
              <a:t>3. </a:t>
            </a:r>
            <a:r>
              <a:rPr lang="zh-CN" altLang="en-US" dirty="0"/>
              <a:t>下舍上入法</a:t>
            </a:r>
          </a:p>
          <a:p>
            <a:pPr lvl="1"/>
            <a:r>
              <a:rPr lang="zh-CN" altLang="en-US" dirty="0" smtClean="0"/>
              <a:t>下</a:t>
            </a:r>
            <a:r>
              <a:rPr lang="zh-CN" altLang="en-US" dirty="0"/>
              <a:t>舍上入就是</a:t>
            </a:r>
            <a:r>
              <a:rPr lang="en-US" altLang="zh-CN" dirty="0"/>
              <a:t>0</a:t>
            </a:r>
            <a:r>
              <a:rPr lang="zh-CN" altLang="en-US" dirty="0"/>
              <a:t>舍</a:t>
            </a:r>
            <a:r>
              <a:rPr lang="en-US" altLang="zh-CN" dirty="0"/>
              <a:t>1</a:t>
            </a:r>
            <a:r>
              <a:rPr lang="zh-CN" altLang="en-US" dirty="0"/>
              <a:t>入。用将要舍去的</a:t>
            </a:r>
            <a:r>
              <a:rPr lang="en-US" altLang="zh-CN" dirty="0"/>
              <a:t>q</a:t>
            </a:r>
            <a:r>
              <a:rPr lang="zh-CN" altLang="en-US" dirty="0"/>
              <a:t>位部分的最高位作为判断标志，如该位为</a:t>
            </a:r>
            <a:r>
              <a:rPr lang="en-US" altLang="zh-CN" dirty="0"/>
              <a:t>0</a:t>
            </a:r>
            <a:r>
              <a:rPr lang="zh-CN" altLang="en-US" dirty="0"/>
              <a:t>，则舍去整个</a:t>
            </a:r>
            <a:r>
              <a:rPr lang="en-US" altLang="zh-CN" dirty="0"/>
              <a:t>q</a:t>
            </a:r>
            <a:r>
              <a:rPr lang="zh-CN" altLang="en-US" dirty="0"/>
              <a:t>位部分，如该位为</a:t>
            </a:r>
            <a:r>
              <a:rPr lang="en-US" altLang="zh-CN" dirty="0"/>
              <a:t>1</a:t>
            </a:r>
            <a:r>
              <a:rPr lang="zh-CN" altLang="en-US" dirty="0"/>
              <a:t>，则在前面的</a:t>
            </a:r>
            <a:r>
              <a:rPr lang="en-US" altLang="zh-CN" dirty="0"/>
              <a:t>p</a:t>
            </a:r>
            <a:r>
              <a:rPr lang="zh-CN" altLang="en-US" dirty="0"/>
              <a:t>位部分的最低位上加</a:t>
            </a:r>
            <a:r>
              <a:rPr lang="en-US" altLang="zh-CN" dirty="0"/>
              <a:t>1</a:t>
            </a:r>
            <a:r>
              <a:rPr lang="zh-CN" altLang="en-US" dirty="0"/>
              <a:t>。 </a:t>
            </a:r>
          </a:p>
        </p:txBody>
      </p:sp>
      <p:sp>
        <p:nvSpPr>
          <p:cNvPr id="35" name="Rectangle 4"/>
          <p:cNvSpPr>
            <a:spLocks noChangeArrowheads="1"/>
          </p:cNvSpPr>
          <p:nvPr/>
        </p:nvSpPr>
        <p:spPr bwMode="auto">
          <a:xfrm>
            <a:off x="5613400" y="3815149"/>
            <a:ext cx="3810000" cy="457200"/>
          </a:xfrm>
          <a:prstGeom prst="rect">
            <a:avLst/>
          </a:prstGeom>
          <a:solidFill>
            <a:srgbClr val="FFCC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36" name="Text Box 5"/>
          <p:cNvSpPr txBox="1">
            <a:spLocks noChangeArrowheads="1"/>
          </p:cNvSpPr>
          <p:nvPr/>
        </p:nvSpPr>
        <p:spPr bwMode="auto">
          <a:xfrm>
            <a:off x="5918200" y="3357949"/>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dirty="0">
                <a:latin typeface="Times New Roman" panose="02020603050405020304" pitchFamily="18" charset="0"/>
              </a:rPr>
              <a:t>保留部分</a:t>
            </a:r>
            <a:r>
              <a:rPr lang="en-US" altLang="zh-CN" sz="2400" b="1" dirty="0">
                <a:latin typeface="宋体" panose="02010600030101010101" pitchFamily="2" charset="-122"/>
              </a:rPr>
              <a:t>p</a:t>
            </a:r>
            <a:r>
              <a:rPr lang="zh-CN" altLang="en-US" sz="2400" b="1" dirty="0">
                <a:latin typeface="Times New Roman" panose="02020603050405020304" pitchFamily="18" charset="0"/>
              </a:rPr>
              <a:t>位</a:t>
            </a:r>
          </a:p>
        </p:txBody>
      </p:sp>
      <p:sp>
        <p:nvSpPr>
          <p:cNvPr id="37" name="Text Box 6"/>
          <p:cNvSpPr txBox="1">
            <a:spLocks noChangeArrowheads="1"/>
          </p:cNvSpPr>
          <p:nvPr/>
        </p:nvSpPr>
        <p:spPr bwMode="auto">
          <a:xfrm>
            <a:off x="7823200" y="3357949"/>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多余部分</a:t>
            </a:r>
            <a:r>
              <a:rPr lang="en-US" altLang="zh-CN" sz="2400" b="1">
                <a:latin typeface="宋体" panose="02010600030101010101" pitchFamily="2" charset="-122"/>
              </a:rPr>
              <a:t>q</a:t>
            </a:r>
            <a:r>
              <a:rPr lang="zh-CN" altLang="en-US" sz="2400" b="1">
                <a:latin typeface="Times New Roman" panose="02020603050405020304" pitchFamily="18" charset="0"/>
              </a:rPr>
              <a:t>位</a:t>
            </a:r>
          </a:p>
        </p:txBody>
      </p:sp>
      <p:sp>
        <p:nvSpPr>
          <p:cNvPr id="38" name="Rectangle 7"/>
          <p:cNvSpPr>
            <a:spLocks noChangeArrowheads="1"/>
          </p:cNvSpPr>
          <p:nvPr/>
        </p:nvSpPr>
        <p:spPr bwMode="auto">
          <a:xfrm>
            <a:off x="5613400" y="3815149"/>
            <a:ext cx="2438400" cy="457200"/>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39" name="Text Box 8"/>
          <p:cNvSpPr txBox="1">
            <a:spLocks noChangeArrowheads="1"/>
          </p:cNvSpPr>
          <p:nvPr/>
        </p:nvSpPr>
        <p:spPr bwMode="auto">
          <a:xfrm>
            <a:off x="6680200" y="3357949"/>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dirty="0" err="1">
                <a:latin typeface="宋体" panose="02010600030101010101" pitchFamily="2" charset="-122"/>
              </a:rPr>
              <a:t>p+q</a:t>
            </a:r>
            <a:r>
              <a:rPr lang="zh-CN" altLang="en-US" sz="2400" b="1" dirty="0">
                <a:latin typeface="Times New Roman" panose="02020603050405020304" pitchFamily="18" charset="0"/>
              </a:rPr>
              <a:t>位</a:t>
            </a:r>
          </a:p>
        </p:txBody>
      </p:sp>
      <p:sp>
        <p:nvSpPr>
          <p:cNvPr id="40" name="Text Box 9"/>
          <p:cNvSpPr txBox="1">
            <a:spLocks noChangeArrowheads="1"/>
          </p:cNvSpPr>
          <p:nvPr/>
        </p:nvSpPr>
        <p:spPr bwMode="auto">
          <a:xfrm>
            <a:off x="2032000" y="3815149"/>
            <a:ext cx="3505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dirty="0">
                <a:latin typeface="宋体" panose="02010600030101010101" pitchFamily="2" charset="-122"/>
              </a:rPr>
              <a:t>多余部分最高位为</a:t>
            </a:r>
            <a:r>
              <a:rPr lang="en-US" altLang="zh-CN" sz="2400" b="1" dirty="0">
                <a:latin typeface="宋体" panose="02010600030101010101" pitchFamily="2" charset="-122"/>
              </a:rPr>
              <a:t>0</a:t>
            </a:r>
          </a:p>
        </p:txBody>
      </p:sp>
      <p:sp>
        <p:nvSpPr>
          <p:cNvPr id="41" name="Text Box 10"/>
          <p:cNvSpPr txBox="1">
            <a:spLocks noChangeArrowheads="1"/>
          </p:cNvSpPr>
          <p:nvPr/>
        </p:nvSpPr>
        <p:spPr bwMode="auto">
          <a:xfrm>
            <a:off x="1955800" y="4958149"/>
            <a:ext cx="3505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dirty="0">
                <a:latin typeface="宋体" panose="02010600030101010101" pitchFamily="2" charset="-122"/>
              </a:rPr>
              <a:t>多余部分最高位为</a:t>
            </a:r>
            <a:r>
              <a:rPr lang="en-US" altLang="zh-CN" sz="2400" b="1" dirty="0">
                <a:latin typeface="宋体" panose="02010600030101010101" pitchFamily="2" charset="-122"/>
              </a:rPr>
              <a:t>1     </a:t>
            </a:r>
          </a:p>
        </p:txBody>
      </p:sp>
      <p:grpSp>
        <p:nvGrpSpPr>
          <p:cNvPr id="42" name="Group 11"/>
          <p:cNvGrpSpPr>
            <a:grpSpLocks/>
          </p:cNvGrpSpPr>
          <p:nvPr/>
        </p:nvGrpSpPr>
        <p:grpSpPr bwMode="auto">
          <a:xfrm>
            <a:off x="7975600" y="3815149"/>
            <a:ext cx="1447800" cy="457200"/>
            <a:chOff x="4080" y="2160"/>
            <a:chExt cx="912" cy="288"/>
          </a:xfrm>
        </p:grpSpPr>
        <p:sp>
          <p:nvSpPr>
            <p:cNvPr id="43" name="Rectangle 12"/>
            <p:cNvSpPr>
              <a:spLocks noChangeArrowheads="1"/>
            </p:cNvSpPr>
            <p:nvPr/>
          </p:nvSpPr>
          <p:spPr bwMode="auto">
            <a:xfrm>
              <a:off x="4128" y="2160"/>
              <a:ext cx="864" cy="288"/>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4" name="Line 13"/>
            <p:cNvSpPr>
              <a:spLocks noChangeShapeType="1"/>
            </p:cNvSpPr>
            <p:nvPr/>
          </p:nvSpPr>
          <p:spPr bwMode="auto">
            <a:xfrm>
              <a:off x="4320" y="2160"/>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Text Box 14"/>
            <p:cNvSpPr txBox="1">
              <a:spLocks noChangeArrowheads="1"/>
            </p:cNvSpPr>
            <p:nvPr/>
          </p:nvSpPr>
          <p:spPr bwMode="auto">
            <a:xfrm>
              <a:off x="4080" y="2160"/>
              <a:ext cx="3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vert="horz">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dirty="0">
                  <a:solidFill>
                    <a:srgbClr val="FF0000"/>
                  </a:solidFill>
                  <a:latin typeface="Times New Roman" panose="02020603050405020304" pitchFamily="18" charset="0"/>
                </a:rPr>
                <a:t>0</a:t>
              </a:r>
            </a:p>
          </p:txBody>
        </p:sp>
      </p:grpSp>
      <p:sp>
        <p:nvSpPr>
          <p:cNvPr id="46" name="Rectangle 15"/>
          <p:cNvSpPr>
            <a:spLocks noChangeArrowheads="1"/>
          </p:cNvSpPr>
          <p:nvPr/>
        </p:nvSpPr>
        <p:spPr bwMode="auto">
          <a:xfrm>
            <a:off x="8055043" y="3738161"/>
            <a:ext cx="1447800" cy="609600"/>
          </a:xfrm>
          <a:prstGeom prst="rect">
            <a:avLst/>
          </a:prstGeom>
          <a:gradFill rotWithShape="0">
            <a:gsLst>
              <a:gs pos="0">
                <a:srgbClr val="DEFEFD"/>
              </a:gs>
              <a:gs pos="100000">
                <a:srgbClr val="EDFEFE"/>
              </a:gs>
            </a:gsLst>
            <a:lin ang="5400000" scaled="1"/>
          </a:gradFill>
          <a:ln>
            <a:noFill/>
          </a:ln>
          <a:extLs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7" name="Rectangle 16"/>
          <p:cNvSpPr>
            <a:spLocks noChangeArrowheads="1"/>
          </p:cNvSpPr>
          <p:nvPr/>
        </p:nvSpPr>
        <p:spPr bwMode="auto">
          <a:xfrm>
            <a:off x="5613400" y="4958149"/>
            <a:ext cx="3810000" cy="457200"/>
          </a:xfrm>
          <a:prstGeom prst="rect">
            <a:avLst/>
          </a:prstGeom>
          <a:solidFill>
            <a:srgbClr val="FFCC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48" name="Text Box 17"/>
          <p:cNvSpPr txBox="1">
            <a:spLocks noChangeArrowheads="1"/>
          </p:cNvSpPr>
          <p:nvPr/>
        </p:nvSpPr>
        <p:spPr bwMode="auto">
          <a:xfrm>
            <a:off x="5918200" y="4500949"/>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保留部分</a:t>
            </a:r>
            <a:r>
              <a:rPr lang="en-US" altLang="zh-CN" sz="2400" b="1">
                <a:latin typeface="宋体" panose="02010600030101010101" pitchFamily="2" charset="-122"/>
              </a:rPr>
              <a:t>p</a:t>
            </a:r>
            <a:r>
              <a:rPr lang="zh-CN" altLang="en-US" sz="2400" b="1">
                <a:latin typeface="Times New Roman" panose="02020603050405020304" pitchFamily="18" charset="0"/>
              </a:rPr>
              <a:t>位</a:t>
            </a:r>
          </a:p>
        </p:txBody>
      </p:sp>
      <p:sp>
        <p:nvSpPr>
          <p:cNvPr id="49" name="Text Box 18"/>
          <p:cNvSpPr txBox="1">
            <a:spLocks noChangeArrowheads="1"/>
          </p:cNvSpPr>
          <p:nvPr/>
        </p:nvSpPr>
        <p:spPr bwMode="auto">
          <a:xfrm>
            <a:off x="7823200" y="4500949"/>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zh-CN" altLang="en-US" sz="2400" b="1">
                <a:latin typeface="Times New Roman" panose="02020603050405020304" pitchFamily="18" charset="0"/>
              </a:rPr>
              <a:t>多余部分</a:t>
            </a:r>
            <a:r>
              <a:rPr lang="en-US" altLang="zh-CN" sz="2400" b="1">
                <a:latin typeface="宋体" panose="02010600030101010101" pitchFamily="2" charset="-122"/>
              </a:rPr>
              <a:t>q</a:t>
            </a:r>
            <a:r>
              <a:rPr lang="zh-CN" altLang="en-US" sz="2400" b="1">
                <a:latin typeface="Times New Roman" panose="02020603050405020304" pitchFamily="18" charset="0"/>
              </a:rPr>
              <a:t>位</a:t>
            </a:r>
          </a:p>
        </p:txBody>
      </p:sp>
      <p:sp>
        <p:nvSpPr>
          <p:cNvPr id="50" name="Rectangle 19"/>
          <p:cNvSpPr>
            <a:spLocks noChangeArrowheads="1"/>
          </p:cNvSpPr>
          <p:nvPr/>
        </p:nvSpPr>
        <p:spPr bwMode="auto">
          <a:xfrm>
            <a:off x="5613400" y="4958149"/>
            <a:ext cx="2438400" cy="457200"/>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1" name="Text Box 20"/>
          <p:cNvSpPr txBox="1">
            <a:spLocks noChangeArrowheads="1"/>
          </p:cNvSpPr>
          <p:nvPr/>
        </p:nvSpPr>
        <p:spPr bwMode="auto">
          <a:xfrm>
            <a:off x="6680200" y="4500949"/>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latin typeface="宋体" panose="02010600030101010101" pitchFamily="2" charset="-122"/>
              </a:rPr>
              <a:t>p+q</a:t>
            </a:r>
            <a:r>
              <a:rPr lang="zh-CN" altLang="en-US" sz="2400" b="1">
                <a:latin typeface="Times New Roman" panose="02020603050405020304" pitchFamily="18" charset="0"/>
              </a:rPr>
              <a:t>位</a:t>
            </a:r>
          </a:p>
        </p:txBody>
      </p:sp>
      <p:grpSp>
        <p:nvGrpSpPr>
          <p:cNvPr id="52" name="Group 21"/>
          <p:cNvGrpSpPr>
            <a:grpSpLocks/>
          </p:cNvGrpSpPr>
          <p:nvPr/>
        </p:nvGrpSpPr>
        <p:grpSpPr bwMode="auto">
          <a:xfrm>
            <a:off x="7975600" y="4958149"/>
            <a:ext cx="1447800" cy="457200"/>
            <a:chOff x="4080" y="2160"/>
            <a:chExt cx="912" cy="288"/>
          </a:xfrm>
        </p:grpSpPr>
        <p:sp>
          <p:nvSpPr>
            <p:cNvPr id="53" name="Rectangle 22"/>
            <p:cNvSpPr>
              <a:spLocks noChangeArrowheads="1"/>
            </p:cNvSpPr>
            <p:nvPr/>
          </p:nvSpPr>
          <p:spPr bwMode="auto">
            <a:xfrm>
              <a:off x="4128" y="2160"/>
              <a:ext cx="864" cy="288"/>
            </a:xfrm>
            <a:prstGeom prst="rect">
              <a:avLst/>
            </a:prstGeom>
            <a:solidFill>
              <a:srgbClr val="FFFF00"/>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4" name="Line 23"/>
            <p:cNvSpPr>
              <a:spLocks noChangeShapeType="1"/>
            </p:cNvSpPr>
            <p:nvPr/>
          </p:nvSpPr>
          <p:spPr bwMode="auto">
            <a:xfrm>
              <a:off x="4320" y="2160"/>
              <a:ext cx="0" cy="288"/>
            </a:xfrm>
            <a:prstGeom prst="line">
              <a:avLst/>
            </a:prstGeom>
            <a:noFill/>
            <a:ln w="190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Text Box 24"/>
            <p:cNvSpPr txBox="1">
              <a:spLocks noChangeArrowheads="1"/>
            </p:cNvSpPr>
            <p:nvPr/>
          </p:nvSpPr>
          <p:spPr bwMode="auto">
            <a:xfrm>
              <a:off x="4080" y="2160"/>
              <a:ext cx="3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vert="horz">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dirty="0">
                  <a:solidFill>
                    <a:srgbClr val="FF0000"/>
                  </a:solidFill>
                  <a:latin typeface="Times New Roman" panose="02020603050405020304" pitchFamily="18" charset="0"/>
                </a:rPr>
                <a:t>1</a:t>
              </a:r>
            </a:p>
          </p:txBody>
        </p:sp>
      </p:grpSp>
      <p:sp>
        <p:nvSpPr>
          <p:cNvPr id="56" name="Rectangle 25"/>
          <p:cNvSpPr>
            <a:spLocks noChangeArrowheads="1"/>
          </p:cNvSpPr>
          <p:nvPr/>
        </p:nvSpPr>
        <p:spPr bwMode="auto">
          <a:xfrm>
            <a:off x="8064500" y="4866284"/>
            <a:ext cx="1447800" cy="609600"/>
          </a:xfrm>
          <a:prstGeom prst="rect">
            <a:avLst/>
          </a:prstGeom>
          <a:gradFill rotWithShape="0">
            <a:gsLst>
              <a:gs pos="0">
                <a:srgbClr val="DEFEFD"/>
              </a:gs>
              <a:gs pos="100000">
                <a:srgbClr val="EDFEFE"/>
              </a:gs>
            </a:gsLst>
            <a:lin ang="5400000" scaled="1"/>
          </a:gradFill>
          <a:ln>
            <a:noFill/>
          </a:ln>
          <a:extLs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
        <p:nvSpPr>
          <p:cNvPr id="57" name="Text Box 26"/>
          <p:cNvSpPr txBox="1">
            <a:spLocks noChangeArrowheads="1"/>
          </p:cNvSpPr>
          <p:nvPr/>
        </p:nvSpPr>
        <p:spPr bwMode="auto">
          <a:xfrm>
            <a:off x="7670800" y="5415349"/>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b="1">
                <a:solidFill>
                  <a:srgbClr val="FF0000"/>
                </a:solidFill>
                <a:latin typeface="宋体" panose="02010600030101010101" pitchFamily="2" charset="-122"/>
              </a:rPr>
              <a:t>1</a:t>
            </a:r>
          </a:p>
        </p:txBody>
      </p:sp>
      <p:sp>
        <p:nvSpPr>
          <p:cNvPr id="58" name="Text Box 27"/>
          <p:cNvSpPr txBox="1">
            <a:spLocks noChangeArrowheads="1"/>
          </p:cNvSpPr>
          <p:nvPr/>
        </p:nvSpPr>
        <p:spPr bwMode="auto">
          <a:xfrm>
            <a:off x="5080000" y="5415349"/>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a:solidFill>
                  <a:srgbClr val="FF0000"/>
                </a:solidFill>
                <a:latin typeface="宋体" panose="02010600030101010101" pitchFamily="2" charset="-122"/>
              </a:rPr>
              <a:t>+</a:t>
            </a:r>
          </a:p>
        </p:txBody>
      </p:sp>
      <p:sp>
        <p:nvSpPr>
          <p:cNvPr id="59" name="Line 28"/>
          <p:cNvSpPr>
            <a:spLocks noChangeShapeType="1"/>
          </p:cNvSpPr>
          <p:nvPr/>
        </p:nvSpPr>
        <p:spPr bwMode="auto">
          <a:xfrm>
            <a:off x="4927600" y="5872549"/>
            <a:ext cx="3276600" cy="0"/>
          </a:xfrm>
          <a:prstGeom prst="line">
            <a:avLst/>
          </a:prstGeom>
          <a:noFill/>
          <a:ln w="9525"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Rectangle 32"/>
          <p:cNvSpPr>
            <a:spLocks noChangeArrowheads="1"/>
          </p:cNvSpPr>
          <p:nvPr/>
        </p:nvSpPr>
        <p:spPr bwMode="auto">
          <a:xfrm>
            <a:off x="5613400" y="6024949"/>
            <a:ext cx="2438400" cy="457200"/>
          </a:xfrm>
          <a:prstGeom prst="rect">
            <a:avLst/>
          </a:prstGeom>
          <a:solidFill>
            <a:srgbClr val="FFCC99"/>
          </a:solidFill>
          <a:ln w="19050" cap="sq">
            <a:solidFill>
              <a:srgbClr val="7A48C4"/>
            </a:solidFill>
            <a:miter lim="800000"/>
            <a:headEnd type="none" w="sm" len="sm"/>
            <a:tailEnd type="none" w="sm" len="sm"/>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0"/>
              </a:spcBef>
              <a:buClrTx/>
              <a:buSzTx/>
              <a:buFontTx/>
              <a:buNone/>
            </a:pPr>
            <a:endParaRPr lang="zh-CN" altLang="en-US" sz="3600">
              <a:latin typeface="Times New Roman" panose="02020603050405020304" pitchFamily="18" charset="0"/>
            </a:endParaRPr>
          </a:p>
        </p:txBody>
      </p:sp>
    </p:spTree>
    <p:extLst>
      <p:ext uri="{BB962C8B-B14F-4D97-AF65-F5344CB8AC3E}">
        <p14:creationId xmlns:p14="http://schemas.microsoft.com/office/powerpoint/2010/main" val="2956250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5"/>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9"/>
                                        </p:tgtEl>
                                        <p:attrNameLst>
                                          <p:attrName>style.visibility</p:attrName>
                                        </p:attrNameLst>
                                      </p:cBhvr>
                                      <p:to>
                                        <p:strVal val="visible"/>
                                      </p:to>
                                    </p:se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8"/>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3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42"/>
                                        </p:tgtEl>
                                        <p:attrNameLst>
                                          <p:attrName>style.visibility</p:attrName>
                                        </p:attrNameLst>
                                      </p:cBhvr>
                                      <p:to>
                                        <p:strVal val="visible"/>
                                      </p:to>
                                    </p:se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par>
                          <p:cTn id="27" fill="hold">
                            <p:stCondLst>
                              <p:cond delay="1000"/>
                            </p:stCondLst>
                            <p:childTnLst>
                              <p:par>
                                <p:cTn id="28" presetID="1" presetClass="entr" presetSubtype="0" fill="hold" grpId="0" nodeType="afterEffect">
                                  <p:stCondLst>
                                    <p:cond delay="2000"/>
                                  </p:stCondLst>
                                  <p:childTnLst>
                                    <p:set>
                                      <p:cBhvr>
                                        <p:cTn id="29" dur="1" fill="hold">
                                          <p:stCondLst>
                                            <p:cond delay="499"/>
                                          </p:stCondLst>
                                        </p:cTn>
                                        <p:tgtEl>
                                          <p:spTgt spid="4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41"/>
                                        </p:tgtEl>
                                        <p:attrNameLst>
                                          <p:attrName>style.visibility</p:attrName>
                                        </p:attrNameLst>
                                      </p:cBhvr>
                                      <p:to>
                                        <p:strVal val="visible"/>
                                      </p:to>
                                    </p:se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499"/>
                                          </p:stCondLst>
                                        </p:cTn>
                                        <p:tgtEl>
                                          <p:spTgt spid="47"/>
                                        </p:tgtEl>
                                        <p:attrNameLst>
                                          <p:attrName>style.visibility</p:attrName>
                                        </p:attrNameLst>
                                      </p:cBhvr>
                                      <p:to>
                                        <p:strVal val="visible"/>
                                      </p:to>
                                    </p:set>
                                  </p:childTnLst>
                                </p:cTn>
                              </p:par>
                            </p:childTnLst>
                          </p:cTn>
                        </p:par>
                        <p:par>
                          <p:cTn id="37" fill="hold">
                            <p:stCondLst>
                              <p:cond delay="1000"/>
                            </p:stCondLst>
                            <p:childTnLst>
                              <p:par>
                                <p:cTn id="38" presetID="1" presetClass="entr" presetSubtype="0" fill="hold" grpId="0" nodeType="afterEffect">
                                  <p:stCondLst>
                                    <p:cond delay="0"/>
                                  </p:stCondLst>
                                  <p:childTnLst>
                                    <p:set>
                                      <p:cBhvr>
                                        <p:cTn id="39" dur="1" fill="hold">
                                          <p:stCondLst>
                                            <p:cond delay="499"/>
                                          </p:stCondLst>
                                        </p:cTn>
                                        <p:tgtEl>
                                          <p:spTgt spid="51"/>
                                        </p:tgtEl>
                                        <p:attrNameLst>
                                          <p:attrName>style.visibility</p:attrName>
                                        </p:attrNameLst>
                                      </p:cBhvr>
                                      <p:to>
                                        <p:strVal val="visible"/>
                                      </p:to>
                                    </p:set>
                                  </p:childTnLst>
                                  <p:subTnLst>
                                    <p:set>
                                      <p:cBhvr override="childStyle">
                                        <p:cTn dur="1" fill="hold" display="0" masterRel="nextClick" afterEffect="1"/>
                                        <p:tgtEl>
                                          <p:spTgt spid="51"/>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50"/>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499"/>
                                          </p:stCondLst>
                                        </p:cTn>
                                        <p:tgtEl>
                                          <p:spTgt spid="4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52"/>
                                        </p:tgtEl>
                                        <p:attrNameLst>
                                          <p:attrName>style.visibility</p:attrName>
                                        </p:attrNameLst>
                                      </p:cBhvr>
                                      <p:to>
                                        <p:strVal val="visible"/>
                                      </p:to>
                                    </p:set>
                                  </p:childTnLst>
                                </p:cTn>
                              </p:par>
                            </p:childTnLst>
                          </p:cTn>
                        </p:par>
                        <p:par>
                          <p:cTn id="51" fill="hold">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49"/>
                                        </p:tgtEl>
                                        <p:attrNameLst>
                                          <p:attrName>style.visibility</p:attrName>
                                        </p:attrNameLst>
                                      </p:cBhvr>
                                      <p:to>
                                        <p:strVal val="visible"/>
                                      </p:to>
                                    </p:set>
                                  </p:childTnLst>
                                  <p:subTnLst>
                                    <p:set>
                                      <p:cBhvr override="childStyle">
                                        <p:cTn dur="1" fill="hold" display="0" masterRel="nextClick" afterEffect="1"/>
                                        <p:tgtEl>
                                          <p:spTgt spid="49"/>
                                        </p:tgtEl>
                                        <p:attrNameLst>
                                          <p:attrName>style.visibility</p:attrName>
                                        </p:attrNameLst>
                                      </p:cBhvr>
                                      <p:to>
                                        <p:strVal val="hidden"/>
                                      </p:to>
                                    </p:set>
                                  </p:subTnLst>
                                </p:cTn>
                              </p:par>
                            </p:childTnLst>
                          </p:cTn>
                        </p:par>
                        <p:par>
                          <p:cTn id="54" fill="hold">
                            <p:stCondLst>
                              <p:cond delay="1000"/>
                            </p:stCondLst>
                            <p:childTnLst>
                              <p:par>
                                <p:cTn id="55" presetID="1" presetClass="entr" presetSubtype="0" fill="hold" grpId="0" nodeType="afterEffect">
                                  <p:stCondLst>
                                    <p:cond delay="2000"/>
                                  </p:stCondLst>
                                  <p:childTnLst>
                                    <p:set>
                                      <p:cBhvr>
                                        <p:cTn id="56" dur="1" fill="hold">
                                          <p:stCondLst>
                                            <p:cond delay="499"/>
                                          </p:stCondLst>
                                        </p:cTn>
                                        <p:tgtEl>
                                          <p:spTgt spid="56"/>
                                        </p:tgtEl>
                                        <p:attrNameLst>
                                          <p:attrName>style.visibility</p:attrName>
                                        </p:attrNameLst>
                                      </p:cBhvr>
                                      <p:to>
                                        <p:strVal val="visible"/>
                                      </p:to>
                                    </p:set>
                                  </p:childTnLst>
                                </p:cTn>
                              </p:par>
                            </p:childTnLst>
                          </p:cTn>
                        </p:par>
                        <p:par>
                          <p:cTn id="57" fill="hold">
                            <p:stCondLst>
                              <p:cond delay="3500"/>
                            </p:stCondLst>
                            <p:childTnLst>
                              <p:par>
                                <p:cTn id="58" presetID="1" presetClass="entr" presetSubtype="0" fill="hold" grpId="0" nodeType="afterEffect">
                                  <p:stCondLst>
                                    <p:cond delay="0"/>
                                  </p:stCondLst>
                                  <p:childTnLst>
                                    <p:set>
                                      <p:cBhvr>
                                        <p:cTn id="59" dur="1" fill="hold">
                                          <p:stCondLst>
                                            <p:cond delay="499"/>
                                          </p:stCondLst>
                                        </p:cTn>
                                        <p:tgtEl>
                                          <p:spTgt spid="57"/>
                                        </p:tgtEl>
                                        <p:attrNameLst>
                                          <p:attrName>style.visibility</p:attrName>
                                        </p:attrNameLst>
                                      </p:cBhvr>
                                      <p:to>
                                        <p:strVal val="visible"/>
                                      </p:to>
                                    </p:set>
                                  </p:childTnLst>
                                </p:cTn>
                              </p:par>
                            </p:childTnLst>
                          </p:cTn>
                        </p:par>
                        <p:par>
                          <p:cTn id="60" fill="hold">
                            <p:stCondLst>
                              <p:cond delay="4000"/>
                            </p:stCondLst>
                            <p:childTnLst>
                              <p:par>
                                <p:cTn id="61" presetID="1" presetClass="entr" presetSubtype="0" fill="hold" grpId="0" nodeType="afterEffect">
                                  <p:stCondLst>
                                    <p:cond delay="0"/>
                                  </p:stCondLst>
                                  <p:childTnLst>
                                    <p:set>
                                      <p:cBhvr>
                                        <p:cTn id="62" dur="1" fill="hold">
                                          <p:stCondLst>
                                            <p:cond delay="499"/>
                                          </p:stCondLst>
                                        </p:cTn>
                                        <p:tgtEl>
                                          <p:spTgt spid="58"/>
                                        </p:tgtEl>
                                        <p:attrNameLst>
                                          <p:attrName>style.visibility</p:attrName>
                                        </p:attrNameLst>
                                      </p:cBhvr>
                                      <p:to>
                                        <p:strVal val="visible"/>
                                      </p:to>
                                    </p:set>
                                  </p:childTnLst>
                                </p:cTn>
                              </p:par>
                            </p:childTnLst>
                          </p:cTn>
                        </p:par>
                        <p:par>
                          <p:cTn id="63" fill="hold">
                            <p:stCondLst>
                              <p:cond delay="4500"/>
                            </p:stCondLst>
                            <p:childTnLst>
                              <p:par>
                                <p:cTn id="64" presetID="1" presetClass="entr" presetSubtype="0" fill="hold" grpId="0" nodeType="afterEffect">
                                  <p:stCondLst>
                                    <p:cond delay="0"/>
                                  </p:stCondLst>
                                  <p:childTnLst>
                                    <p:set>
                                      <p:cBhvr>
                                        <p:cTn id="65" dur="1" fill="hold">
                                          <p:stCondLst>
                                            <p:cond delay="499"/>
                                          </p:stCondLst>
                                        </p:cTn>
                                        <p:tgtEl>
                                          <p:spTgt spid="59"/>
                                        </p:tgtEl>
                                        <p:attrNameLst>
                                          <p:attrName>style.visibility</p:attrName>
                                        </p:attrNameLst>
                                      </p:cBhvr>
                                      <p:to>
                                        <p:strVal val="visible"/>
                                      </p:to>
                                    </p:set>
                                  </p:childTnLst>
                                </p:cTn>
                              </p:par>
                            </p:childTnLst>
                          </p:cTn>
                        </p:par>
                        <p:par>
                          <p:cTn id="66" fill="hold">
                            <p:stCondLst>
                              <p:cond delay="5000"/>
                            </p:stCondLst>
                            <p:childTnLst>
                              <p:par>
                                <p:cTn id="67" presetID="1" presetClass="entr" presetSubtype="0" fill="hold" grpId="0" nodeType="afterEffect">
                                  <p:stCondLst>
                                    <p:cond delay="1000"/>
                                  </p:stCondLst>
                                  <p:childTnLst>
                                    <p:set>
                                      <p:cBhvr>
                                        <p:cTn id="68"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utoUpdateAnimBg="0"/>
      <p:bldP spid="37" grpId="0" autoUpdateAnimBg="0"/>
      <p:bldP spid="38" grpId="0" animBg="1"/>
      <p:bldP spid="39" grpId="0" autoUpdateAnimBg="0"/>
      <p:bldP spid="40" grpId="0" autoUpdateAnimBg="0"/>
      <p:bldP spid="41" grpId="0" autoUpdateAnimBg="0"/>
      <p:bldP spid="46" grpId="0" animBg="1"/>
      <p:bldP spid="47" grpId="0" animBg="1"/>
      <p:bldP spid="48" grpId="0" autoUpdateAnimBg="0"/>
      <p:bldP spid="49" grpId="0" autoUpdateAnimBg="0"/>
      <p:bldP spid="50" grpId="0" animBg="1"/>
      <p:bldP spid="51" grpId="0" autoUpdateAnimBg="0"/>
      <p:bldP spid="56" grpId="0" animBg="1"/>
      <p:bldP spid="57" grpId="0" autoUpdateAnimBg="0"/>
      <p:bldP spid="58" grpId="0" autoUpdateAnimBg="0"/>
      <p:bldP spid="59" grpId="0" animBg="1"/>
      <p:bldP spid="63"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符号数的舍入</a:t>
            </a:r>
            <a:r>
              <a:rPr lang="zh-CN" altLang="en-US" dirty="0" smtClean="0"/>
              <a:t>操作</a:t>
            </a:r>
            <a:endParaRPr lang="zh-CN" altLang="en-US" dirty="0"/>
          </a:p>
        </p:txBody>
      </p:sp>
      <p:sp>
        <p:nvSpPr>
          <p:cNvPr id="3" name="文本占位符 2"/>
          <p:cNvSpPr>
            <a:spLocks noGrp="1"/>
          </p:cNvSpPr>
          <p:nvPr>
            <p:ph type="body" sz="quarter" idx="13"/>
          </p:nvPr>
        </p:nvSpPr>
        <p:spPr/>
        <p:txBody>
          <a:bodyPr/>
          <a:lstStyle/>
          <a:p>
            <a:r>
              <a:rPr lang="en-US" altLang="zh-CN" dirty="0" smtClean="0"/>
              <a:t>4.3.2</a:t>
            </a:r>
            <a:endParaRPr lang="zh-CN" altLang="en-US" dirty="0"/>
          </a:p>
        </p:txBody>
      </p:sp>
      <p:sp>
        <p:nvSpPr>
          <p:cNvPr id="4" name="内容占位符 3"/>
          <p:cNvSpPr>
            <a:spLocks noGrp="1"/>
          </p:cNvSpPr>
          <p:nvPr>
            <p:ph idx="1"/>
          </p:nvPr>
        </p:nvSpPr>
        <p:spPr>
          <a:xfrm>
            <a:off x="838201" y="1047215"/>
            <a:ext cx="6794499" cy="4977734"/>
          </a:xfrm>
        </p:spPr>
        <p:txBody>
          <a:bodyPr/>
          <a:lstStyle/>
          <a:p>
            <a:r>
              <a:rPr lang="en-US" altLang="zh-CN" dirty="0"/>
              <a:t>4.</a:t>
            </a:r>
            <a:r>
              <a:rPr lang="zh-CN" altLang="en-US" dirty="0"/>
              <a:t>查表舍入法</a:t>
            </a:r>
          </a:p>
          <a:p>
            <a:pPr lvl="1"/>
            <a:r>
              <a:rPr lang="zh-CN" altLang="en-US" dirty="0" smtClean="0"/>
              <a:t>用</a:t>
            </a:r>
            <a:r>
              <a:rPr lang="en-US" altLang="zh-CN" dirty="0"/>
              <a:t>ROM</a:t>
            </a:r>
            <a:r>
              <a:rPr lang="zh-CN" altLang="en-US" dirty="0"/>
              <a:t>存放下溢处理表，每次经查表来读得相应的处理结果。</a:t>
            </a:r>
            <a:r>
              <a:rPr lang="en-US" altLang="zh-CN" dirty="0"/>
              <a:t>ROM</a:t>
            </a:r>
            <a:r>
              <a:rPr lang="zh-CN" altLang="en-US" dirty="0"/>
              <a:t>表的容量为</a:t>
            </a:r>
            <a:r>
              <a:rPr lang="en-US" altLang="zh-CN" dirty="0"/>
              <a:t>2K</a:t>
            </a:r>
            <a:r>
              <a:rPr lang="zh-CN" altLang="en-US" dirty="0"/>
              <a:t>个单元，每个单元字长为</a:t>
            </a:r>
            <a:r>
              <a:rPr lang="en-US" altLang="zh-CN" dirty="0"/>
              <a:t>K-1</a:t>
            </a:r>
            <a:r>
              <a:rPr lang="zh-CN" altLang="en-US" dirty="0"/>
              <a:t>位。</a:t>
            </a:r>
          </a:p>
        </p:txBody>
      </p:sp>
      <p:sp>
        <p:nvSpPr>
          <p:cNvPr id="34" name="Text Box 4"/>
          <p:cNvSpPr txBox="1">
            <a:spLocks noChangeArrowheads="1"/>
          </p:cNvSpPr>
          <p:nvPr/>
        </p:nvSpPr>
        <p:spPr bwMode="auto">
          <a:xfrm>
            <a:off x="9372600" y="1524000"/>
            <a:ext cx="1752600"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Times New Roman" panose="02020603050405020304" pitchFamily="18" charset="0"/>
              </a:rPr>
              <a:t>地址 </a:t>
            </a:r>
            <a:r>
              <a:rPr lang="zh-CN" altLang="en-US" sz="2400" b="1" dirty="0">
                <a:solidFill>
                  <a:srgbClr val="FF0000"/>
                </a:solidFill>
                <a:latin typeface="Times New Roman" panose="02020603050405020304" pitchFamily="18" charset="0"/>
              </a:rPr>
              <a:t>内容</a:t>
            </a:r>
          </a:p>
          <a:p>
            <a:pPr eaLnBrk="1" hangingPunct="1">
              <a:spcBef>
                <a:spcPct val="50000"/>
              </a:spcBef>
              <a:buClrTx/>
              <a:buSzTx/>
              <a:buFontTx/>
              <a:buNone/>
            </a:pPr>
            <a:r>
              <a:rPr lang="en-US" altLang="zh-CN" sz="3200" b="1" dirty="0">
                <a:latin typeface="Times New Roman" panose="02020603050405020304" pitchFamily="18" charset="0"/>
              </a:rPr>
              <a:t>000  </a:t>
            </a:r>
            <a:r>
              <a:rPr lang="en-US" altLang="zh-CN" sz="3200" b="1" dirty="0">
                <a:solidFill>
                  <a:srgbClr val="FF0000"/>
                </a:solidFill>
                <a:latin typeface="Times New Roman" panose="02020603050405020304" pitchFamily="18" charset="0"/>
              </a:rPr>
              <a:t>00</a:t>
            </a:r>
          </a:p>
          <a:p>
            <a:pPr eaLnBrk="1" hangingPunct="1">
              <a:lnSpc>
                <a:spcPct val="50000"/>
              </a:lnSpc>
              <a:spcBef>
                <a:spcPct val="50000"/>
              </a:spcBef>
              <a:buClrTx/>
              <a:buSzTx/>
              <a:buFontTx/>
              <a:buNone/>
            </a:pPr>
            <a:r>
              <a:rPr lang="en-US" altLang="zh-CN" sz="3200" b="1" dirty="0">
                <a:latin typeface="Times New Roman" panose="02020603050405020304" pitchFamily="18" charset="0"/>
              </a:rPr>
              <a:t>001  </a:t>
            </a:r>
            <a:r>
              <a:rPr lang="en-US" altLang="zh-CN" sz="3200" b="1" dirty="0">
                <a:solidFill>
                  <a:srgbClr val="FF0000"/>
                </a:solidFill>
                <a:latin typeface="Times New Roman" panose="02020603050405020304" pitchFamily="18" charset="0"/>
              </a:rPr>
              <a:t>01</a:t>
            </a:r>
          </a:p>
          <a:p>
            <a:pPr eaLnBrk="1" hangingPunct="1">
              <a:lnSpc>
                <a:spcPct val="60000"/>
              </a:lnSpc>
              <a:spcBef>
                <a:spcPct val="50000"/>
              </a:spcBef>
              <a:buClrTx/>
              <a:buSzTx/>
              <a:buFontTx/>
              <a:buNone/>
            </a:pPr>
            <a:r>
              <a:rPr lang="en-US" altLang="zh-CN" sz="3200" b="1" dirty="0">
                <a:latin typeface="Times New Roman" panose="02020603050405020304" pitchFamily="18" charset="0"/>
              </a:rPr>
              <a:t>010  </a:t>
            </a:r>
            <a:r>
              <a:rPr lang="en-US" altLang="zh-CN" sz="3200" b="1" dirty="0">
                <a:solidFill>
                  <a:srgbClr val="FF0000"/>
                </a:solidFill>
                <a:latin typeface="Times New Roman" panose="02020603050405020304" pitchFamily="18" charset="0"/>
              </a:rPr>
              <a:t>01</a:t>
            </a:r>
          </a:p>
          <a:p>
            <a:pPr eaLnBrk="1" hangingPunct="1">
              <a:lnSpc>
                <a:spcPct val="60000"/>
              </a:lnSpc>
              <a:spcBef>
                <a:spcPct val="50000"/>
              </a:spcBef>
              <a:buClrTx/>
              <a:buSzTx/>
              <a:buFontTx/>
              <a:buNone/>
            </a:pPr>
            <a:r>
              <a:rPr lang="en-US" altLang="zh-CN" sz="3200" b="1" dirty="0">
                <a:latin typeface="Times New Roman" panose="02020603050405020304" pitchFamily="18" charset="0"/>
              </a:rPr>
              <a:t>011  </a:t>
            </a:r>
            <a:r>
              <a:rPr lang="en-US" altLang="zh-CN" sz="3200" b="1" dirty="0">
                <a:solidFill>
                  <a:srgbClr val="FF0000"/>
                </a:solidFill>
                <a:latin typeface="Times New Roman" panose="02020603050405020304" pitchFamily="18" charset="0"/>
              </a:rPr>
              <a:t>10</a:t>
            </a:r>
          </a:p>
          <a:p>
            <a:pPr eaLnBrk="1" hangingPunct="1">
              <a:lnSpc>
                <a:spcPct val="60000"/>
              </a:lnSpc>
              <a:spcBef>
                <a:spcPct val="50000"/>
              </a:spcBef>
              <a:buClrTx/>
              <a:buSzTx/>
              <a:buFontTx/>
              <a:buNone/>
            </a:pPr>
            <a:r>
              <a:rPr lang="en-US" altLang="zh-CN" sz="3200" b="1" dirty="0">
                <a:latin typeface="Times New Roman" panose="02020603050405020304" pitchFamily="18" charset="0"/>
              </a:rPr>
              <a:t>100  </a:t>
            </a:r>
            <a:r>
              <a:rPr lang="en-US" altLang="zh-CN" sz="3200" b="1" dirty="0">
                <a:solidFill>
                  <a:srgbClr val="FF0000"/>
                </a:solidFill>
                <a:latin typeface="Times New Roman" panose="02020603050405020304" pitchFamily="18" charset="0"/>
              </a:rPr>
              <a:t>10</a:t>
            </a:r>
          </a:p>
          <a:p>
            <a:pPr eaLnBrk="1" hangingPunct="1">
              <a:lnSpc>
                <a:spcPct val="60000"/>
              </a:lnSpc>
              <a:spcBef>
                <a:spcPct val="50000"/>
              </a:spcBef>
              <a:buClrTx/>
              <a:buSzTx/>
              <a:buFontTx/>
              <a:buNone/>
            </a:pPr>
            <a:r>
              <a:rPr lang="en-US" altLang="zh-CN" sz="3200" b="1" dirty="0">
                <a:latin typeface="Times New Roman" panose="02020603050405020304" pitchFamily="18" charset="0"/>
              </a:rPr>
              <a:t>101  </a:t>
            </a:r>
            <a:r>
              <a:rPr lang="en-US" altLang="zh-CN" sz="3200" b="1" dirty="0">
                <a:solidFill>
                  <a:srgbClr val="FF0000"/>
                </a:solidFill>
                <a:latin typeface="Times New Roman" panose="02020603050405020304" pitchFamily="18" charset="0"/>
              </a:rPr>
              <a:t>11</a:t>
            </a:r>
          </a:p>
          <a:p>
            <a:pPr eaLnBrk="1" hangingPunct="1">
              <a:lnSpc>
                <a:spcPct val="60000"/>
              </a:lnSpc>
              <a:spcBef>
                <a:spcPct val="50000"/>
              </a:spcBef>
              <a:buClrTx/>
              <a:buSzTx/>
              <a:buFontTx/>
              <a:buAutoNum type="arabicPlain" startAt="110"/>
            </a:pPr>
            <a:r>
              <a:rPr lang="en-US" altLang="zh-CN" sz="3200" b="1" dirty="0">
                <a:latin typeface="Times New Roman" panose="02020603050405020304" pitchFamily="18" charset="0"/>
              </a:rPr>
              <a:t>  </a:t>
            </a:r>
            <a:r>
              <a:rPr lang="en-US" altLang="zh-CN" sz="3200" b="1" dirty="0">
                <a:solidFill>
                  <a:srgbClr val="FF0000"/>
                </a:solidFill>
                <a:latin typeface="Times New Roman" panose="02020603050405020304" pitchFamily="18" charset="0"/>
              </a:rPr>
              <a:t>11</a:t>
            </a:r>
          </a:p>
          <a:p>
            <a:pPr eaLnBrk="1" hangingPunct="1">
              <a:lnSpc>
                <a:spcPct val="50000"/>
              </a:lnSpc>
              <a:spcBef>
                <a:spcPct val="50000"/>
              </a:spcBef>
              <a:buClrTx/>
              <a:buSzTx/>
              <a:buFontTx/>
              <a:buNone/>
            </a:pPr>
            <a:r>
              <a:rPr lang="en-US" altLang="zh-CN" sz="3200" b="1" dirty="0">
                <a:latin typeface="Times New Roman" panose="02020603050405020304" pitchFamily="18" charset="0"/>
              </a:rPr>
              <a:t>111   </a:t>
            </a:r>
            <a:r>
              <a:rPr lang="en-US" altLang="zh-CN" sz="3200" b="1" dirty="0">
                <a:solidFill>
                  <a:srgbClr val="FF0000"/>
                </a:solidFill>
                <a:latin typeface="Times New Roman" panose="02020603050405020304" pitchFamily="18" charset="0"/>
              </a:rPr>
              <a:t>11</a:t>
            </a:r>
          </a:p>
        </p:txBody>
      </p:sp>
    </p:spTree>
    <p:extLst>
      <p:ext uri="{BB962C8B-B14F-4D97-AF65-F5344CB8AC3E}">
        <p14:creationId xmlns:p14="http://schemas.microsoft.com/office/powerpoint/2010/main" val="3175222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加法器</a:t>
            </a:r>
            <a:endParaRPr lang="zh-CN" altLang="en-US" dirty="0"/>
          </a:p>
        </p:txBody>
      </p:sp>
      <p:sp>
        <p:nvSpPr>
          <p:cNvPr id="6" name="文本占位符 5"/>
          <p:cNvSpPr>
            <a:spLocks noGrp="1"/>
          </p:cNvSpPr>
          <p:nvPr>
            <p:ph type="body" sz="quarter" idx="13"/>
          </p:nvPr>
        </p:nvSpPr>
        <p:spPr/>
        <p:txBody>
          <a:bodyPr/>
          <a:lstStyle/>
          <a:p>
            <a:r>
              <a:rPr lang="en-US" altLang="zh-CN" dirty="0" smtClean="0"/>
              <a:t>4.1.1</a:t>
            </a:r>
            <a:endParaRPr lang="zh-CN" altLang="en-US" dirty="0"/>
          </a:p>
        </p:txBody>
      </p:sp>
      <p:sp>
        <p:nvSpPr>
          <p:cNvPr id="9" name="内容占位符 8"/>
          <p:cNvSpPr>
            <a:spLocks noGrp="1"/>
          </p:cNvSpPr>
          <p:nvPr>
            <p:ph idx="1"/>
          </p:nvPr>
        </p:nvSpPr>
        <p:spPr/>
        <p:txBody>
          <a:bodyPr/>
          <a:lstStyle/>
          <a:p>
            <a:r>
              <a:rPr lang="zh-CN" altLang="en-US" dirty="0" smtClean="0"/>
              <a:t>全加器真值表</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2928545588"/>
              </p:ext>
            </p:extLst>
          </p:nvPr>
        </p:nvGraphicFramePr>
        <p:xfrm>
          <a:off x="1736725" y="2024591"/>
          <a:ext cx="8128000" cy="4114800"/>
        </p:xfrm>
        <a:graphic>
          <a:graphicData uri="http://schemas.openxmlformats.org/drawingml/2006/table">
            <a:tbl>
              <a:tblPr firstRow="1" bandRow="1">
                <a:tableStyleId>{21E4AEA4-8DFA-4A89-87EB-49C32662AFE0}</a:tableStyleId>
              </a:tblPr>
              <a:tblGrid>
                <a:gridCol w="1625600"/>
                <a:gridCol w="1625600"/>
                <a:gridCol w="1625600"/>
                <a:gridCol w="1625600"/>
                <a:gridCol w="1625600"/>
              </a:tblGrid>
              <a:tr h="370840">
                <a:tc>
                  <a:txBody>
                    <a:bodyPr/>
                    <a:lstStyle/>
                    <a:p>
                      <a:pPr algn="ctr"/>
                      <a:r>
                        <a:rPr lang="en-US" altLang="zh-CN" sz="2400" dirty="0" smtClean="0"/>
                        <a:t>A</a:t>
                      </a:r>
                      <a:r>
                        <a:rPr lang="en-US" altLang="zh-CN" sz="2400" baseline="-25000" dirty="0" smtClean="0"/>
                        <a:t>i</a:t>
                      </a:r>
                      <a:endParaRPr lang="zh-CN" altLang="en-US" sz="2400" baseline="-25000" dirty="0"/>
                    </a:p>
                  </a:txBody>
                  <a:tcPr anchor="ctr"/>
                </a:tc>
                <a:tc>
                  <a:txBody>
                    <a:bodyPr/>
                    <a:lstStyle/>
                    <a:p>
                      <a:pPr algn="ctr"/>
                      <a:r>
                        <a:rPr lang="en-US" altLang="zh-CN" sz="2400" dirty="0" smtClean="0"/>
                        <a:t>B</a:t>
                      </a:r>
                      <a:r>
                        <a:rPr lang="en-US" altLang="zh-CN" sz="2400" kern="1200" baseline="-25000" dirty="0" smtClean="0"/>
                        <a:t>i</a:t>
                      </a:r>
                      <a:endParaRPr lang="zh-CN" altLang="en-US" sz="2400" b="1" kern="1200" baseline="-25000" dirty="0">
                        <a:solidFill>
                          <a:schemeClr val="lt1"/>
                        </a:solidFill>
                        <a:latin typeface="+mn-lt"/>
                        <a:ea typeface="+mn-ea"/>
                        <a:cs typeface="+mn-cs"/>
                      </a:endParaRPr>
                    </a:p>
                  </a:txBody>
                  <a:tcPr anchor="ctr"/>
                </a:tc>
                <a:tc>
                  <a:txBody>
                    <a:bodyPr/>
                    <a:lstStyle/>
                    <a:p>
                      <a:pPr marL="0" algn="ctr" defTabSz="685773" rtl="0" eaLnBrk="1" latinLnBrk="0" hangingPunct="1"/>
                      <a:r>
                        <a:rPr lang="en-US" altLang="zh-CN" sz="2400" dirty="0" smtClean="0"/>
                        <a:t>C</a:t>
                      </a:r>
                      <a:r>
                        <a:rPr lang="en-US" altLang="zh-CN" sz="2400" kern="1200" baseline="-25000" dirty="0" smtClean="0"/>
                        <a:t>i-1</a:t>
                      </a:r>
                      <a:endParaRPr lang="zh-CN" altLang="en-US" sz="2400" b="1" kern="1200" baseline="-25000" dirty="0">
                        <a:solidFill>
                          <a:schemeClr val="lt1"/>
                        </a:solidFill>
                        <a:latin typeface="+mn-lt"/>
                        <a:ea typeface="+mn-ea"/>
                        <a:cs typeface="+mn-cs"/>
                      </a:endParaRPr>
                    </a:p>
                  </a:txBody>
                  <a:tcPr anchor="ctr"/>
                </a:tc>
                <a:tc>
                  <a:txBody>
                    <a:bodyPr/>
                    <a:lstStyle/>
                    <a:p>
                      <a:pPr algn="ctr"/>
                      <a:r>
                        <a:rPr lang="en-US" altLang="zh-CN" sz="2400" dirty="0" smtClean="0"/>
                        <a:t>S</a:t>
                      </a:r>
                      <a:r>
                        <a:rPr lang="en-US" altLang="zh-CN" sz="2400" kern="1200" baseline="-25000" dirty="0" smtClean="0"/>
                        <a:t>i</a:t>
                      </a:r>
                      <a:endParaRPr lang="zh-CN" altLang="en-US" sz="2400" b="1" kern="1200" baseline="-25000" dirty="0">
                        <a:solidFill>
                          <a:schemeClr val="lt1"/>
                        </a:solidFill>
                        <a:latin typeface="+mn-lt"/>
                        <a:ea typeface="+mn-ea"/>
                        <a:cs typeface="+mn-cs"/>
                      </a:endParaRPr>
                    </a:p>
                  </a:txBody>
                  <a:tcPr anchor="ctr"/>
                </a:tc>
                <a:tc>
                  <a:txBody>
                    <a:bodyPr/>
                    <a:lstStyle/>
                    <a:p>
                      <a:pPr algn="ctr"/>
                      <a:r>
                        <a:rPr lang="en-US" altLang="zh-CN" sz="2400" dirty="0" err="1" smtClean="0"/>
                        <a:t>C</a:t>
                      </a:r>
                      <a:r>
                        <a:rPr lang="en-US" altLang="zh-CN" sz="2400" kern="1200" baseline="-25000" dirty="0" err="1" smtClean="0"/>
                        <a:t>i</a:t>
                      </a:r>
                      <a:endParaRPr lang="zh-CN" altLang="en-US" sz="2400" b="1" kern="1200" baseline="-25000" dirty="0">
                        <a:solidFill>
                          <a:schemeClr val="lt1"/>
                        </a:solidFill>
                        <a:latin typeface="+mn-lt"/>
                        <a:ea typeface="+mn-ea"/>
                        <a:cs typeface="+mn-cs"/>
                      </a:endParaRPr>
                    </a:p>
                  </a:txBody>
                  <a:tcPr anchor="ctr"/>
                </a:tc>
              </a:tr>
              <a:tr h="370840">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0</a:t>
                      </a:r>
                      <a:endParaRPr lang="zh-CN" altLang="en-US" sz="2400" dirty="0"/>
                    </a:p>
                  </a:txBody>
                  <a:tcPr anchor="ctr"/>
                </a:tc>
              </a:tr>
              <a:tr h="370840">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0</a:t>
                      </a:r>
                      <a:endParaRPr lang="zh-CN" altLang="en-US" sz="2400" dirty="0"/>
                    </a:p>
                  </a:txBody>
                  <a:tcPr anchor="ctr"/>
                </a:tc>
              </a:tr>
              <a:tr h="370840">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0</a:t>
                      </a:r>
                      <a:endParaRPr lang="zh-CN" altLang="en-US" sz="2400" dirty="0"/>
                    </a:p>
                  </a:txBody>
                  <a:tcPr anchor="ctr"/>
                </a:tc>
              </a:tr>
              <a:tr h="370840">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1</a:t>
                      </a:r>
                      <a:endParaRPr lang="zh-CN" altLang="en-US" sz="2400" dirty="0"/>
                    </a:p>
                  </a:txBody>
                  <a:tcPr anchor="ctr"/>
                </a:tc>
              </a:tr>
              <a:tr h="370840">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0</a:t>
                      </a:r>
                      <a:endParaRPr lang="zh-CN" altLang="en-US" sz="2400" dirty="0"/>
                    </a:p>
                  </a:txBody>
                  <a:tcPr anchor="ctr"/>
                </a:tc>
              </a:tr>
              <a:tr h="370840">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1</a:t>
                      </a:r>
                      <a:endParaRPr lang="zh-CN" altLang="en-US" sz="2400" dirty="0"/>
                    </a:p>
                  </a:txBody>
                  <a:tcPr anchor="ctr"/>
                </a:tc>
              </a:tr>
              <a:tr h="185420">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0</a:t>
                      </a:r>
                      <a:endParaRPr lang="zh-CN" altLang="en-US" sz="2400" dirty="0"/>
                    </a:p>
                  </a:txBody>
                  <a:tcPr anchor="ctr"/>
                </a:tc>
                <a:tc>
                  <a:txBody>
                    <a:bodyPr/>
                    <a:lstStyle/>
                    <a:p>
                      <a:pPr algn="ctr"/>
                      <a:r>
                        <a:rPr lang="en-US" altLang="zh-CN" sz="2400" dirty="0" smtClean="0"/>
                        <a:t>1</a:t>
                      </a:r>
                      <a:endParaRPr lang="zh-CN" altLang="en-US" sz="2400" dirty="0"/>
                    </a:p>
                  </a:txBody>
                  <a:tcPr anchor="ctr"/>
                </a:tc>
              </a:tr>
              <a:tr h="185420">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1</a:t>
                      </a:r>
                      <a:endParaRPr lang="zh-CN" altLang="en-US" sz="2400" dirty="0"/>
                    </a:p>
                  </a:txBody>
                  <a:tcPr anchor="ctr"/>
                </a:tc>
                <a:tc>
                  <a:txBody>
                    <a:bodyPr/>
                    <a:lstStyle/>
                    <a:p>
                      <a:pPr algn="ctr"/>
                      <a:r>
                        <a:rPr lang="en-US" altLang="zh-CN" sz="2400" dirty="0" smtClean="0"/>
                        <a:t>1</a:t>
                      </a:r>
                      <a:endParaRPr lang="zh-CN" altLang="en-US" sz="2400" dirty="0"/>
                    </a:p>
                  </a:txBody>
                  <a:tcPr anchor="ctr"/>
                </a:tc>
              </a:tr>
            </a:tbl>
          </a:graphicData>
        </a:graphic>
      </p:graphicFrame>
    </p:spTree>
    <p:extLst>
      <p:ext uri="{BB962C8B-B14F-4D97-AF65-F5344CB8AC3E}">
        <p14:creationId xmlns:p14="http://schemas.microsoft.com/office/powerpoint/2010/main" val="18907551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lnSpcReduction="10000"/>
          </a:bodyPr>
          <a:lstStyle/>
          <a:p>
            <a:r>
              <a:rPr lang="en-US" altLang="zh-CN" dirty="0" smtClean="0"/>
              <a:t>5. </a:t>
            </a:r>
            <a:r>
              <a:rPr lang="zh-CN" altLang="en-US" dirty="0" smtClean="0"/>
              <a:t>如果</a:t>
            </a:r>
            <a:r>
              <a:rPr lang="zh-CN" altLang="en-US" dirty="0"/>
              <a:t>采用</a:t>
            </a:r>
            <a:r>
              <a:rPr lang="en-US" altLang="zh-CN" dirty="0"/>
              <a:t>0</a:t>
            </a:r>
            <a:r>
              <a:rPr lang="zh-CN" altLang="en-US" dirty="0"/>
              <a:t>舍</a:t>
            </a:r>
            <a:r>
              <a:rPr lang="en-US" altLang="zh-CN" dirty="0"/>
              <a:t>1</a:t>
            </a:r>
            <a:r>
              <a:rPr lang="zh-CN" altLang="en-US" dirty="0"/>
              <a:t>入法进行舍入处理，则</a:t>
            </a:r>
            <a:r>
              <a:rPr lang="en-US" altLang="zh-CN" dirty="0"/>
              <a:t>0.01010110011</a:t>
            </a:r>
            <a:r>
              <a:rPr lang="zh-CN" altLang="en-US" dirty="0"/>
              <a:t>舍去一位后，结果为（       ）。</a:t>
            </a:r>
          </a:p>
          <a:p>
            <a:pPr marL="0" indent="0">
              <a:buNone/>
            </a:pPr>
            <a:r>
              <a:rPr lang="en-US" altLang="zh-CN" dirty="0"/>
              <a:t>A.0.0101011001                   B.0.0101011010</a:t>
            </a:r>
          </a:p>
          <a:p>
            <a:pPr marL="0" indent="0">
              <a:buNone/>
            </a:pPr>
            <a:r>
              <a:rPr lang="en-US" altLang="zh-CN" dirty="0"/>
              <a:t>C.0.0101011011                   D.0.0101011100</a:t>
            </a:r>
          </a:p>
          <a:p>
            <a:r>
              <a:rPr lang="en-US" altLang="zh-CN" dirty="0" smtClean="0"/>
              <a:t>6. </a:t>
            </a:r>
            <a:r>
              <a:rPr lang="zh-CN" altLang="en-US" dirty="0" smtClean="0"/>
              <a:t>如果</a:t>
            </a:r>
            <a:r>
              <a:rPr lang="zh-CN" altLang="en-US" dirty="0"/>
              <a:t>采用末位恒置</a:t>
            </a:r>
            <a:r>
              <a:rPr lang="en-US" altLang="zh-CN" dirty="0"/>
              <a:t>1</a:t>
            </a:r>
            <a:r>
              <a:rPr lang="zh-CN" altLang="en-US" dirty="0"/>
              <a:t>法进行舍入处理，则</a:t>
            </a:r>
            <a:r>
              <a:rPr lang="en-US" altLang="zh-CN" dirty="0"/>
              <a:t>0.01010110011</a:t>
            </a:r>
            <a:r>
              <a:rPr lang="zh-CN" altLang="en-US" dirty="0"/>
              <a:t>舍去最后一位后，结果为</a:t>
            </a:r>
            <a:r>
              <a:rPr lang="zh-CN" altLang="en-US" dirty="0" smtClean="0"/>
              <a:t>（     </a:t>
            </a:r>
            <a:r>
              <a:rPr lang="zh-CN" altLang="en-US" dirty="0"/>
              <a:t>）。</a:t>
            </a:r>
          </a:p>
          <a:p>
            <a:pPr marL="0" indent="0">
              <a:buNone/>
            </a:pPr>
            <a:r>
              <a:rPr lang="en-US" altLang="zh-CN" dirty="0"/>
              <a:t>A.0.0101011001                   B.0.0101011010</a:t>
            </a:r>
          </a:p>
          <a:p>
            <a:pPr marL="0" indent="0">
              <a:buNone/>
            </a:pPr>
            <a:r>
              <a:rPr lang="en-US" altLang="zh-CN" dirty="0"/>
              <a:t>C.0.0101011011                   D.0.0101011100</a:t>
            </a:r>
            <a:endParaRPr lang="zh-CN" altLang="en-US" dirty="0"/>
          </a:p>
        </p:txBody>
      </p:sp>
      <p:sp>
        <p:nvSpPr>
          <p:cNvPr id="5" name="标题 4"/>
          <p:cNvSpPr>
            <a:spLocks noGrp="1"/>
          </p:cNvSpPr>
          <p:nvPr>
            <p:ph type="title"/>
          </p:nvPr>
        </p:nvSpPr>
        <p:spPr/>
        <p:txBody>
          <a:bodyPr/>
          <a:lstStyle/>
          <a:p>
            <a:r>
              <a:rPr lang="zh-CN" altLang="en-US" dirty="0" smtClean="0"/>
              <a:t>课堂习题</a:t>
            </a:r>
            <a:endParaRPr lang="zh-CN" altLang="en-US" dirty="0"/>
          </a:p>
        </p:txBody>
      </p:sp>
      <p:sp>
        <p:nvSpPr>
          <p:cNvPr id="7" name="Text Box 6"/>
          <p:cNvSpPr txBox="1">
            <a:spLocks noChangeArrowheads="1"/>
          </p:cNvSpPr>
          <p:nvPr/>
        </p:nvSpPr>
        <p:spPr bwMode="auto">
          <a:xfrm>
            <a:off x="3732321" y="1709716"/>
            <a:ext cx="50375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solidFill>
                  <a:srgbClr val="FF0000"/>
                </a:solidFill>
                <a:cs typeface="Times New Roman" panose="02020603050405020304" pitchFamily="18" charset="0"/>
              </a:rPr>
              <a:t>B</a:t>
            </a:r>
          </a:p>
        </p:txBody>
      </p:sp>
      <p:sp>
        <p:nvSpPr>
          <p:cNvPr id="8" name="Text Box 7"/>
          <p:cNvSpPr txBox="1">
            <a:spLocks noChangeArrowheads="1"/>
          </p:cNvSpPr>
          <p:nvPr/>
        </p:nvSpPr>
        <p:spPr bwMode="auto">
          <a:xfrm>
            <a:off x="4601140" y="4052474"/>
            <a:ext cx="50398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600">
                <a:solidFill>
                  <a:schemeClr val="tx1"/>
                </a:solidFill>
                <a:latin typeface="Times New Roman" panose="02020603050405020304" pitchFamily="18" charset="0"/>
                <a:ea typeface="宋体" panose="02010600030101010101" pitchFamily="2" charset="-122"/>
              </a:defRPr>
            </a:lvl1pPr>
            <a:lvl2pPr marL="742950" indent="-285750">
              <a:defRPr kumimoji="1" sz="3600">
                <a:solidFill>
                  <a:schemeClr val="tx1"/>
                </a:solidFill>
                <a:latin typeface="Times New Roman" panose="02020603050405020304" pitchFamily="18" charset="0"/>
                <a:ea typeface="宋体" panose="02010600030101010101" pitchFamily="2" charset="-122"/>
              </a:defRPr>
            </a:lvl2pPr>
            <a:lvl3pPr marL="1143000" indent="-228600">
              <a:defRPr kumimoji="1" sz="3600">
                <a:solidFill>
                  <a:schemeClr val="tx1"/>
                </a:solidFill>
                <a:latin typeface="Times New Roman" panose="02020603050405020304" pitchFamily="18" charset="0"/>
                <a:ea typeface="宋体" panose="02010600030101010101" pitchFamily="2" charset="-122"/>
              </a:defRPr>
            </a:lvl3pPr>
            <a:lvl4pPr marL="1600200" indent="-228600">
              <a:defRPr kumimoji="1" sz="3600">
                <a:solidFill>
                  <a:schemeClr val="tx1"/>
                </a:solidFill>
                <a:latin typeface="Times New Roman" panose="02020603050405020304" pitchFamily="18" charset="0"/>
                <a:ea typeface="宋体" panose="02010600030101010101" pitchFamily="2" charset="-122"/>
              </a:defRPr>
            </a:lvl4pPr>
            <a:lvl5pPr marL="2057400" indent="-228600">
              <a:defRPr kumimoji="1" sz="3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dirty="0">
                <a:solidFill>
                  <a:srgbClr val="FF0000"/>
                </a:solidFill>
                <a:cs typeface="Times New Roman" panose="02020603050405020304" pitchFamily="18" charset="0"/>
              </a:rPr>
              <a:t>A</a:t>
            </a:r>
          </a:p>
        </p:txBody>
      </p:sp>
    </p:spTree>
    <p:extLst>
      <p:ext uri="{BB962C8B-B14F-4D97-AF65-F5344CB8AC3E}">
        <p14:creationId xmlns:p14="http://schemas.microsoft.com/office/powerpoint/2010/main" val="3887403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31475"/>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加法器</a:t>
            </a:r>
            <a:endParaRPr lang="zh-CN" altLang="en-US" dirty="0"/>
          </a:p>
        </p:txBody>
      </p:sp>
      <p:sp>
        <p:nvSpPr>
          <p:cNvPr id="6" name="文本占位符 5"/>
          <p:cNvSpPr>
            <a:spLocks noGrp="1"/>
          </p:cNvSpPr>
          <p:nvPr>
            <p:ph type="body" sz="quarter" idx="13"/>
          </p:nvPr>
        </p:nvSpPr>
        <p:spPr/>
        <p:txBody>
          <a:bodyPr/>
          <a:lstStyle/>
          <a:p>
            <a:r>
              <a:rPr lang="en-US" altLang="zh-CN" dirty="0" smtClean="0"/>
              <a:t>4.1.1</a:t>
            </a:r>
            <a:endParaRPr lang="zh-CN" altLang="en-US" dirty="0"/>
          </a:p>
        </p:txBody>
      </p:sp>
      <p:sp>
        <p:nvSpPr>
          <p:cNvPr id="9" name="内容占位符 8"/>
          <p:cNvSpPr>
            <a:spLocks noGrp="1"/>
          </p:cNvSpPr>
          <p:nvPr>
            <p:ph idx="1"/>
          </p:nvPr>
        </p:nvSpPr>
        <p:spPr/>
        <p:txBody>
          <a:bodyPr>
            <a:normAutofit/>
          </a:bodyPr>
          <a:lstStyle/>
          <a:p>
            <a:r>
              <a:rPr lang="zh-CN" altLang="en-US" dirty="0" smtClean="0"/>
              <a:t>全加器的逻辑表达式为：</a:t>
            </a:r>
            <a:endParaRPr lang="en-US" altLang="zh-CN" dirty="0" smtClean="0"/>
          </a:p>
          <a:p>
            <a:pPr lvl="1"/>
            <a:r>
              <a:rPr lang="it-IT" altLang="zh-CN" dirty="0"/>
              <a:t>S</a:t>
            </a:r>
            <a:r>
              <a:rPr lang="it-IT" altLang="zh-CN" baseline="-25000" dirty="0"/>
              <a:t>i</a:t>
            </a:r>
            <a:r>
              <a:rPr lang="it-IT" altLang="zh-CN" dirty="0"/>
              <a:t>=A</a:t>
            </a:r>
            <a:r>
              <a:rPr lang="it-IT" altLang="zh-CN" baseline="-25000" dirty="0"/>
              <a:t>i</a:t>
            </a:r>
            <a:r>
              <a:rPr lang="it-IT" altLang="zh-CN" dirty="0"/>
              <a:t>⊕B</a:t>
            </a:r>
            <a:r>
              <a:rPr lang="it-IT" altLang="zh-CN" baseline="-25000" dirty="0"/>
              <a:t>i</a:t>
            </a:r>
            <a:r>
              <a:rPr lang="it-IT" altLang="zh-CN" dirty="0"/>
              <a:t>⊕C</a:t>
            </a:r>
            <a:r>
              <a:rPr lang="it-IT" altLang="zh-CN" baseline="-25000" dirty="0"/>
              <a:t>i-1</a:t>
            </a:r>
          </a:p>
          <a:p>
            <a:pPr lvl="1"/>
            <a:r>
              <a:rPr lang="it-IT" altLang="zh-CN" dirty="0" smtClean="0"/>
              <a:t>C</a:t>
            </a:r>
            <a:r>
              <a:rPr lang="it-IT" altLang="zh-CN" baseline="-25000" dirty="0" smtClean="0"/>
              <a:t>i</a:t>
            </a:r>
            <a:r>
              <a:rPr lang="it-IT" altLang="zh-CN" dirty="0" smtClean="0"/>
              <a:t>=A</a:t>
            </a:r>
            <a:r>
              <a:rPr lang="it-IT" altLang="zh-CN" baseline="-25000" dirty="0"/>
              <a:t>i</a:t>
            </a:r>
            <a:r>
              <a:rPr lang="it-IT" altLang="zh-CN" dirty="0" smtClean="0"/>
              <a:t>B</a:t>
            </a:r>
            <a:r>
              <a:rPr lang="it-IT" altLang="zh-CN" baseline="-25000" dirty="0"/>
              <a:t>i</a:t>
            </a:r>
            <a:r>
              <a:rPr lang="it-IT" altLang="zh-CN" dirty="0"/>
              <a:t>+(A</a:t>
            </a:r>
            <a:r>
              <a:rPr lang="it-IT" altLang="zh-CN" baseline="-25000" dirty="0"/>
              <a:t>i</a:t>
            </a:r>
            <a:r>
              <a:rPr lang="it-IT" altLang="zh-CN" dirty="0"/>
              <a:t>⊕</a:t>
            </a:r>
            <a:r>
              <a:rPr lang="it-IT" altLang="zh-CN" dirty="0" smtClean="0"/>
              <a:t>B</a:t>
            </a:r>
            <a:r>
              <a:rPr lang="it-IT" altLang="zh-CN" baseline="-25000" dirty="0"/>
              <a:t>i</a:t>
            </a:r>
            <a:r>
              <a:rPr lang="it-IT" altLang="zh-CN" dirty="0" smtClean="0"/>
              <a:t>)C</a:t>
            </a:r>
            <a:r>
              <a:rPr lang="it-IT" altLang="zh-CN" baseline="-25000" dirty="0"/>
              <a:t>i-1</a:t>
            </a:r>
          </a:p>
          <a:p>
            <a:r>
              <a:rPr lang="zh-CN" altLang="en-US" dirty="0"/>
              <a:t>串行加法器与并行加法器</a:t>
            </a:r>
          </a:p>
          <a:p>
            <a:pPr lvl="1"/>
            <a:r>
              <a:rPr lang="zh-CN" altLang="en-US" dirty="0" smtClean="0"/>
              <a:t>在</a:t>
            </a:r>
            <a:r>
              <a:rPr lang="zh-CN" altLang="en-US" dirty="0"/>
              <a:t>串行加法器中，只有一个</a:t>
            </a:r>
            <a:r>
              <a:rPr lang="zh-CN" altLang="en-US" dirty="0">
                <a:solidFill>
                  <a:srgbClr val="FF0000"/>
                </a:solidFill>
              </a:rPr>
              <a:t>全加器</a:t>
            </a:r>
            <a:r>
              <a:rPr lang="zh-CN" altLang="en-US" dirty="0"/>
              <a:t>，数据逐位串行送入加法器进行运算。</a:t>
            </a:r>
          </a:p>
          <a:p>
            <a:pPr lvl="1"/>
            <a:r>
              <a:rPr lang="zh-CN" altLang="en-US" dirty="0" smtClean="0"/>
              <a:t>并行加法器</a:t>
            </a:r>
            <a:r>
              <a:rPr lang="zh-CN" altLang="en-US" dirty="0"/>
              <a:t>由</a:t>
            </a:r>
            <a:r>
              <a:rPr lang="zh-CN" altLang="en-US" dirty="0">
                <a:solidFill>
                  <a:srgbClr val="FF0000"/>
                </a:solidFill>
              </a:rPr>
              <a:t>多个全加器</a:t>
            </a:r>
            <a:r>
              <a:rPr lang="zh-CN" altLang="en-US" dirty="0"/>
              <a:t>组成，其位数的多少取决于机器的字长，数据的各位同时运算。</a:t>
            </a:r>
          </a:p>
          <a:p>
            <a:endParaRPr lang="zh-CN" altLang="en-US" dirty="0"/>
          </a:p>
        </p:txBody>
      </p:sp>
    </p:spTree>
    <p:extLst>
      <p:ext uri="{BB962C8B-B14F-4D97-AF65-F5344CB8AC3E}">
        <p14:creationId xmlns:p14="http://schemas.microsoft.com/office/powerpoint/2010/main" val="1286258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xEl>
                                              <p:pRg st="3" end="3"/>
                                            </p:txEl>
                                          </p:spTgt>
                                        </p:tgtEl>
                                        <p:attrNameLst>
                                          <p:attrName>style.visibility</p:attrName>
                                        </p:attrNameLst>
                                      </p:cBhvr>
                                      <p:to>
                                        <p:strVal val="visible"/>
                                      </p:to>
                                    </p:set>
                                    <p:animEffect transition="in" filter="fade">
                                      <p:cBhvr>
                                        <p:cTn id="7" dur="1000"/>
                                        <p:tgtEl>
                                          <p:spTgt spid="9">
                                            <p:txEl>
                                              <p:pRg st="3" end="3"/>
                                            </p:txEl>
                                          </p:spTgt>
                                        </p:tgtEl>
                                      </p:cBhvr>
                                    </p:animEffect>
                                    <p:anim calcmode="lin" valueType="num">
                                      <p:cBhvr>
                                        <p:cTn id="8"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xEl>
                                              <p:pRg st="4" end="4"/>
                                            </p:txEl>
                                          </p:spTgt>
                                        </p:tgtEl>
                                        <p:attrNameLst>
                                          <p:attrName>style.visibility</p:attrName>
                                        </p:attrNameLst>
                                      </p:cBhvr>
                                      <p:to>
                                        <p:strVal val="visible"/>
                                      </p:to>
                                    </p:set>
                                    <p:animEffect transition="in" filter="fade">
                                      <p:cBhvr>
                                        <p:cTn id="12" dur="1000"/>
                                        <p:tgtEl>
                                          <p:spTgt spid="9">
                                            <p:txEl>
                                              <p:pRg st="4" end="4"/>
                                            </p:txEl>
                                          </p:spTgt>
                                        </p:tgtEl>
                                      </p:cBhvr>
                                    </p:animEffect>
                                    <p:anim calcmode="lin" valueType="num">
                                      <p:cBhvr>
                                        <p:cTn id="13"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9">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9">
                                            <p:txEl>
                                              <p:pRg st="5" end="5"/>
                                            </p:txEl>
                                          </p:spTgt>
                                        </p:tgtEl>
                                        <p:attrNameLst>
                                          <p:attrName>style.visibility</p:attrName>
                                        </p:attrNameLst>
                                      </p:cBhvr>
                                      <p:to>
                                        <p:strVal val="visible"/>
                                      </p:to>
                                    </p:set>
                                    <p:animEffect transition="in" filter="fade">
                                      <p:cBhvr>
                                        <p:cTn id="17" dur="1000"/>
                                        <p:tgtEl>
                                          <p:spTgt spid="9">
                                            <p:txEl>
                                              <p:pRg st="5" end="5"/>
                                            </p:txEl>
                                          </p:spTgt>
                                        </p:tgtEl>
                                      </p:cBhvr>
                                    </p:animEffect>
                                    <p:anim calcmode="lin" valueType="num">
                                      <p:cBhvr>
                                        <p:cTn id="18" dur="1000" fill="hold"/>
                                        <p:tgtEl>
                                          <p:spTgt spid="9">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9">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位的产生和传递</a:t>
            </a:r>
            <a:endParaRPr lang="zh-CN" altLang="en-US" dirty="0"/>
          </a:p>
        </p:txBody>
      </p:sp>
      <p:sp>
        <p:nvSpPr>
          <p:cNvPr id="3" name="文本占位符 2"/>
          <p:cNvSpPr>
            <a:spLocks noGrp="1"/>
          </p:cNvSpPr>
          <p:nvPr>
            <p:ph type="body" sz="quarter" idx="13"/>
          </p:nvPr>
        </p:nvSpPr>
        <p:spPr/>
        <p:txBody>
          <a:bodyPr/>
          <a:lstStyle/>
          <a:p>
            <a:r>
              <a:rPr lang="en-US" altLang="zh-CN" dirty="0" smtClean="0"/>
              <a:t>4.1.2</a:t>
            </a:r>
            <a:endParaRPr lang="zh-CN" altLang="en-US" dirty="0"/>
          </a:p>
        </p:txBody>
      </p:sp>
      <p:sp>
        <p:nvSpPr>
          <p:cNvPr id="4" name="内容占位符 3"/>
          <p:cNvSpPr>
            <a:spLocks noGrp="1"/>
          </p:cNvSpPr>
          <p:nvPr>
            <p:ph idx="1"/>
          </p:nvPr>
        </p:nvSpPr>
        <p:spPr/>
        <p:txBody>
          <a:bodyPr/>
          <a:lstStyle/>
          <a:p>
            <a:r>
              <a:rPr lang="zh-CN" altLang="en-US" dirty="0" smtClean="0"/>
              <a:t>进位表达式：</a:t>
            </a:r>
            <a:endParaRPr lang="en-US" altLang="zh-CN" dirty="0" smtClean="0"/>
          </a:p>
          <a:p>
            <a:pPr lvl="1"/>
            <a:r>
              <a:rPr lang="en-US" altLang="zh-CN" dirty="0"/>
              <a:t> </a:t>
            </a:r>
            <a:r>
              <a:rPr lang="it-IT" altLang="zh-CN" dirty="0"/>
              <a:t>C</a:t>
            </a:r>
            <a:r>
              <a:rPr lang="it-IT" altLang="zh-CN" baseline="-25000" dirty="0"/>
              <a:t>i</a:t>
            </a:r>
            <a:r>
              <a:rPr lang="it-IT" altLang="zh-CN" dirty="0"/>
              <a:t>=A</a:t>
            </a:r>
            <a:r>
              <a:rPr lang="it-IT" altLang="zh-CN" baseline="-25000" dirty="0"/>
              <a:t>i</a:t>
            </a:r>
            <a:r>
              <a:rPr lang="it-IT" altLang="zh-CN" dirty="0"/>
              <a:t>B</a:t>
            </a:r>
            <a:r>
              <a:rPr lang="it-IT" altLang="zh-CN" baseline="-25000" dirty="0"/>
              <a:t>i</a:t>
            </a:r>
            <a:r>
              <a:rPr lang="it-IT" altLang="zh-CN" dirty="0"/>
              <a:t>+(A</a:t>
            </a:r>
            <a:r>
              <a:rPr lang="it-IT" altLang="zh-CN" baseline="-25000" dirty="0"/>
              <a:t>i</a:t>
            </a:r>
            <a:r>
              <a:rPr lang="it-IT" altLang="zh-CN" dirty="0"/>
              <a:t>⊕</a:t>
            </a:r>
            <a:r>
              <a:rPr lang="it-IT" altLang="zh-CN" dirty="0" smtClean="0"/>
              <a:t>B</a:t>
            </a:r>
            <a:r>
              <a:rPr lang="it-IT" altLang="zh-CN" baseline="-25000" dirty="0" smtClean="0"/>
              <a:t>i</a:t>
            </a:r>
            <a:r>
              <a:rPr lang="it-IT" altLang="zh-CN" dirty="0" smtClean="0"/>
              <a:t>)C</a:t>
            </a:r>
            <a:r>
              <a:rPr lang="it-IT" altLang="zh-CN" baseline="-25000" dirty="0" smtClean="0"/>
              <a:t>i-1</a:t>
            </a:r>
            <a:endParaRPr lang="zh-CN" altLang="en-US" dirty="0"/>
          </a:p>
          <a:p>
            <a:pPr lvl="1"/>
            <a:r>
              <a:rPr lang="zh-CN" altLang="en-US" dirty="0">
                <a:solidFill>
                  <a:srgbClr val="FF0000"/>
                </a:solidFill>
              </a:rPr>
              <a:t>∴</a:t>
            </a:r>
            <a:r>
              <a:rPr lang="en-US" altLang="zh-CN" dirty="0" err="1" smtClean="0">
                <a:solidFill>
                  <a:srgbClr val="FF0000"/>
                </a:solidFill>
              </a:rPr>
              <a:t>C</a:t>
            </a:r>
            <a:r>
              <a:rPr lang="en-US" altLang="zh-CN" baseline="-25000" dirty="0" err="1" smtClean="0">
                <a:solidFill>
                  <a:srgbClr val="FF0000"/>
                </a:solidFill>
              </a:rPr>
              <a:t>i</a:t>
            </a:r>
            <a:r>
              <a:rPr lang="en-US" altLang="zh-CN" dirty="0" smtClean="0">
                <a:solidFill>
                  <a:srgbClr val="FF0000"/>
                </a:solidFill>
              </a:rPr>
              <a:t>=G</a:t>
            </a:r>
            <a:r>
              <a:rPr lang="en-US" altLang="zh-CN" baseline="-25000" dirty="0" smtClean="0">
                <a:solidFill>
                  <a:srgbClr val="FF0000"/>
                </a:solidFill>
              </a:rPr>
              <a:t>i</a:t>
            </a:r>
            <a:r>
              <a:rPr lang="en-US" altLang="zh-CN" dirty="0" smtClean="0">
                <a:solidFill>
                  <a:srgbClr val="FF0000"/>
                </a:solidFill>
              </a:rPr>
              <a:t>+P</a:t>
            </a:r>
            <a:r>
              <a:rPr lang="en-US" altLang="zh-CN" baseline="-25000" dirty="0" smtClean="0">
                <a:solidFill>
                  <a:srgbClr val="FF0000"/>
                </a:solidFill>
              </a:rPr>
              <a:t>i</a:t>
            </a:r>
            <a:r>
              <a:rPr lang="en-US" altLang="zh-CN" dirty="0" smtClean="0">
                <a:solidFill>
                  <a:srgbClr val="FF0000"/>
                </a:solidFill>
              </a:rPr>
              <a:t>C</a:t>
            </a:r>
            <a:r>
              <a:rPr lang="en-US" altLang="zh-CN" baseline="-25000" dirty="0" smtClean="0">
                <a:solidFill>
                  <a:srgbClr val="FF0000"/>
                </a:solidFill>
              </a:rPr>
              <a:t>i-1</a:t>
            </a:r>
            <a:endParaRPr lang="it-IT" altLang="zh-CN" baseline="-25000" dirty="0" smtClean="0"/>
          </a:p>
          <a:p>
            <a:pPr lvl="1"/>
            <a:r>
              <a:rPr lang="en-US" altLang="zh-CN" dirty="0" err="1"/>
              <a:t>G</a:t>
            </a:r>
            <a:r>
              <a:rPr lang="en-US" altLang="zh-CN" baseline="-25000" dirty="0" err="1"/>
              <a:t>i</a:t>
            </a:r>
            <a:r>
              <a:rPr lang="en-US" altLang="zh-CN" dirty="0"/>
              <a:t>=</a:t>
            </a:r>
            <a:r>
              <a:rPr lang="en-US" altLang="zh-CN" dirty="0" err="1"/>
              <a:t>A</a:t>
            </a:r>
            <a:r>
              <a:rPr lang="en-US" altLang="zh-CN" baseline="-25000" dirty="0" err="1"/>
              <a:t>i</a:t>
            </a:r>
            <a:r>
              <a:rPr lang="en-US" altLang="zh-CN" dirty="0" err="1"/>
              <a:t>B</a:t>
            </a:r>
            <a:r>
              <a:rPr lang="en-US" altLang="zh-CN" baseline="-25000" dirty="0" err="1"/>
              <a:t>i</a:t>
            </a:r>
            <a:r>
              <a:rPr lang="zh-CN" altLang="en-US" dirty="0"/>
              <a:t>的含义是：若本位的两个输入均为</a:t>
            </a:r>
            <a:r>
              <a:rPr lang="en-US" altLang="zh-CN" dirty="0"/>
              <a:t>1</a:t>
            </a:r>
            <a:r>
              <a:rPr lang="zh-CN" altLang="en-US" dirty="0"/>
              <a:t>，必然要向高位产生进位。 </a:t>
            </a:r>
          </a:p>
          <a:p>
            <a:pPr lvl="1"/>
            <a:r>
              <a:rPr lang="en-US" altLang="zh-CN" dirty="0" smtClean="0"/>
              <a:t>P</a:t>
            </a:r>
            <a:r>
              <a:rPr lang="en-US" altLang="zh-CN" baseline="-25000" dirty="0"/>
              <a:t>i</a:t>
            </a:r>
            <a:r>
              <a:rPr lang="en-US" altLang="zh-CN" dirty="0" smtClean="0"/>
              <a:t>=</a:t>
            </a:r>
            <a:r>
              <a:rPr lang="en-US" altLang="zh-CN" dirty="0" err="1" smtClean="0"/>
              <a:t>A</a:t>
            </a:r>
            <a:r>
              <a:rPr lang="en-US" altLang="zh-CN" baseline="-25000" dirty="0" err="1"/>
              <a:t>i</a:t>
            </a:r>
            <a:r>
              <a:rPr lang="en-US" altLang="zh-CN" dirty="0" err="1"/>
              <a:t>⊕B</a:t>
            </a:r>
            <a:r>
              <a:rPr lang="en-US" altLang="zh-CN" baseline="-25000" dirty="0" err="1"/>
              <a:t>i</a:t>
            </a:r>
            <a:r>
              <a:rPr lang="zh-CN" altLang="en-US" dirty="0"/>
              <a:t>的含义是：当两个输入中有一个为</a:t>
            </a:r>
            <a:r>
              <a:rPr lang="en-US" altLang="zh-CN" dirty="0"/>
              <a:t>1</a:t>
            </a:r>
            <a:r>
              <a:rPr lang="zh-CN" altLang="en-US" dirty="0"/>
              <a:t>，低位传来的进位</a:t>
            </a:r>
            <a:r>
              <a:rPr lang="en-US" altLang="zh-CN" dirty="0"/>
              <a:t>C</a:t>
            </a:r>
            <a:r>
              <a:rPr lang="en-US" altLang="zh-CN" baseline="-25000" dirty="0"/>
              <a:t>i-1</a:t>
            </a:r>
            <a:r>
              <a:rPr lang="zh-CN" altLang="en-US" dirty="0"/>
              <a:t>将超越本位向更高的位传送</a:t>
            </a:r>
            <a:r>
              <a:rPr lang="zh-CN" altLang="en-US" dirty="0" smtClean="0"/>
              <a:t>。</a:t>
            </a:r>
            <a:endParaRPr lang="it-IT" altLang="zh-CN" dirty="0"/>
          </a:p>
        </p:txBody>
      </p:sp>
      <p:sp>
        <p:nvSpPr>
          <p:cNvPr id="5" name="AutoShape 4"/>
          <p:cNvSpPr>
            <a:spLocks noChangeArrowheads="1"/>
          </p:cNvSpPr>
          <p:nvPr/>
        </p:nvSpPr>
        <p:spPr bwMode="auto">
          <a:xfrm>
            <a:off x="1827701" y="272320"/>
            <a:ext cx="3819473" cy="576263"/>
          </a:xfrm>
          <a:prstGeom prst="wedgeRoundRectCallout">
            <a:avLst>
              <a:gd name="adj1" fmla="val -40929"/>
              <a:gd name="adj2" fmla="val 236365"/>
              <a:gd name="adj3" fmla="val 16667"/>
            </a:avLst>
          </a:prstGeom>
          <a:solidFill>
            <a:srgbClr val="FFFF00"/>
          </a:solidFill>
          <a:ln w="19050" cap="sq">
            <a:solidFill>
              <a:srgbClr val="7A48C4"/>
            </a:solidFill>
            <a:miter lim="800000"/>
            <a:headEnd type="none" w="sm" len="sm"/>
            <a:tailEnd type="none" w="sm" len="sm"/>
          </a:ln>
        </p:spPr>
        <p:txBody>
          <a:bodyPr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zh-CN" altLang="en-US" sz="2800" b="1">
                <a:solidFill>
                  <a:srgbClr val="FF0000"/>
                </a:solidFill>
                <a:latin typeface="Times New Roman" panose="02020603050405020304" pitchFamily="18" charset="0"/>
              </a:rPr>
              <a:t>进位产生函数用</a:t>
            </a:r>
            <a:r>
              <a:rPr lang="en-US" altLang="zh-CN" sz="2800" b="1">
                <a:solidFill>
                  <a:srgbClr val="FF0000"/>
                </a:solidFill>
                <a:latin typeface="Times New Roman" panose="02020603050405020304" pitchFamily="18" charset="0"/>
              </a:rPr>
              <a:t>G</a:t>
            </a:r>
            <a:r>
              <a:rPr lang="en-US" altLang="zh-CN" sz="2800" b="1" baseline="-25000">
                <a:solidFill>
                  <a:srgbClr val="FF0000"/>
                </a:solidFill>
                <a:latin typeface="Times New Roman" panose="02020603050405020304" pitchFamily="18" charset="0"/>
              </a:rPr>
              <a:t>i</a:t>
            </a:r>
            <a:r>
              <a:rPr lang="zh-CN" altLang="en-US" sz="2800" b="1">
                <a:solidFill>
                  <a:srgbClr val="FF0000"/>
                </a:solidFill>
                <a:latin typeface="Times New Roman" panose="02020603050405020304" pitchFamily="18" charset="0"/>
              </a:rPr>
              <a:t>表示</a:t>
            </a:r>
          </a:p>
        </p:txBody>
      </p:sp>
      <p:sp>
        <p:nvSpPr>
          <p:cNvPr id="6" name="AutoShape 5"/>
          <p:cNvSpPr>
            <a:spLocks noChangeArrowheads="1"/>
          </p:cNvSpPr>
          <p:nvPr/>
        </p:nvSpPr>
        <p:spPr bwMode="auto">
          <a:xfrm>
            <a:off x="4330737" y="847956"/>
            <a:ext cx="2431804" cy="968375"/>
          </a:xfrm>
          <a:prstGeom prst="wedgeRoundRectCallout">
            <a:avLst>
              <a:gd name="adj1" fmla="val -80066"/>
              <a:gd name="adj2" fmla="val 57084"/>
              <a:gd name="adj3" fmla="val 16667"/>
            </a:avLst>
          </a:prstGeom>
          <a:solidFill>
            <a:srgbClr val="FFFF00"/>
          </a:solidFill>
          <a:ln w="19050" cap="sq">
            <a:solidFill>
              <a:srgbClr val="7A48C4"/>
            </a:solidFill>
            <a:miter lim="800000"/>
            <a:headEnd type="none" w="sm" len="sm"/>
            <a:tailEnd type="none" w="sm" len="sm"/>
          </a:ln>
        </p:spPr>
        <p:txBody>
          <a:bodyPr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zh-CN" altLang="en-US" sz="2800" b="1">
                <a:solidFill>
                  <a:srgbClr val="FF0000"/>
                </a:solidFill>
                <a:latin typeface="Times New Roman" panose="02020603050405020304" pitchFamily="18" charset="0"/>
              </a:rPr>
              <a:t>进位传递函数用</a:t>
            </a:r>
            <a:r>
              <a:rPr lang="en-US" altLang="zh-CN" sz="2800" b="1">
                <a:solidFill>
                  <a:srgbClr val="FF0000"/>
                </a:solidFill>
                <a:latin typeface="Times New Roman" panose="02020603050405020304" pitchFamily="18" charset="0"/>
              </a:rPr>
              <a:t>P</a:t>
            </a:r>
            <a:r>
              <a:rPr lang="en-US" altLang="zh-CN" sz="2800" b="1" baseline="-25000">
                <a:solidFill>
                  <a:srgbClr val="FF0000"/>
                </a:solidFill>
                <a:latin typeface="Times New Roman" panose="02020603050405020304" pitchFamily="18" charset="0"/>
              </a:rPr>
              <a:t>i</a:t>
            </a:r>
            <a:r>
              <a:rPr lang="zh-CN" altLang="en-US" sz="2800" b="1">
                <a:solidFill>
                  <a:srgbClr val="FF0000"/>
                </a:solidFill>
                <a:latin typeface="Times New Roman" panose="02020603050405020304" pitchFamily="18" charset="0"/>
              </a:rPr>
              <a:t>表示</a:t>
            </a:r>
          </a:p>
        </p:txBody>
      </p:sp>
      <p:sp>
        <p:nvSpPr>
          <p:cNvPr id="7" name="Text Box 7"/>
          <p:cNvSpPr txBox="1">
            <a:spLocks noChangeArrowheads="1"/>
          </p:cNvSpPr>
          <p:nvPr/>
        </p:nvSpPr>
        <p:spPr bwMode="auto">
          <a:xfrm>
            <a:off x="1879043" y="1816331"/>
            <a:ext cx="783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dirty="0" err="1">
                <a:solidFill>
                  <a:srgbClr val="FF0000"/>
                </a:solidFill>
                <a:latin typeface="微软雅黑" panose="020B0503020204020204" pitchFamily="34" charset="-122"/>
                <a:ea typeface="微软雅黑" panose="020B0503020204020204" pitchFamily="34" charset="-122"/>
              </a:rPr>
              <a:t>A</a:t>
            </a:r>
            <a:r>
              <a:rPr lang="en-US" altLang="zh-CN" sz="2400" baseline="-25000" dirty="0" err="1">
                <a:solidFill>
                  <a:srgbClr val="FF0000"/>
                </a:solidFill>
                <a:latin typeface="微软雅黑" panose="020B0503020204020204" pitchFamily="34" charset="-122"/>
                <a:ea typeface="微软雅黑" panose="020B0503020204020204" pitchFamily="34" charset="-122"/>
              </a:rPr>
              <a:t>i</a:t>
            </a:r>
            <a:r>
              <a:rPr lang="en-US" altLang="zh-CN" sz="2400" dirty="0" err="1">
                <a:solidFill>
                  <a:srgbClr val="FF0000"/>
                </a:solidFill>
                <a:latin typeface="微软雅黑" panose="020B0503020204020204" pitchFamily="34" charset="-122"/>
                <a:ea typeface="微软雅黑" panose="020B0503020204020204" pitchFamily="34" charset="-122"/>
              </a:rPr>
              <a:t>B</a:t>
            </a:r>
            <a:r>
              <a:rPr lang="en-US" altLang="zh-CN" sz="2400" baseline="-25000" dirty="0" err="1">
                <a:solidFill>
                  <a:srgbClr val="FF0000"/>
                </a:solidFill>
                <a:latin typeface="微软雅黑" panose="020B0503020204020204" pitchFamily="34" charset="-122"/>
                <a:ea typeface="微软雅黑" panose="020B0503020204020204" pitchFamily="34" charset="-122"/>
              </a:rPr>
              <a:t>i</a:t>
            </a:r>
            <a:endParaRPr lang="en-US" altLang="zh-CN" sz="2400" baseline="-25000" dirty="0">
              <a:solidFill>
                <a:srgbClr val="FF0000"/>
              </a:solidFill>
              <a:latin typeface="微软雅黑" panose="020B0503020204020204" pitchFamily="34" charset="-122"/>
              <a:ea typeface="微软雅黑" panose="020B0503020204020204" pitchFamily="34" charset="-122"/>
            </a:endParaRPr>
          </a:p>
        </p:txBody>
      </p:sp>
      <p:sp>
        <p:nvSpPr>
          <p:cNvPr id="8" name="Text Box 8"/>
          <p:cNvSpPr txBox="1">
            <a:spLocks noChangeArrowheads="1"/>
          </p:cNvSpPr>
          <p:nvPr/>
        </p:nvSpPr>
        <p:spPr bwMode="auto">
          <a:xfrm>
            <a:off x="2692959" y="1805352"/>
            <a:ext cx="10852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2400" dirty="0" err="1">
                <a:solidFill>
                  <a:srgbClr val="FF0000"/>
                </a:solidFill>
                <a:latin typeface="微软雅黑" panose="020B0503020204020204" pitchFamily="34" charset="-122"/>
                <a:ea typeface="微软雅黑" panose="020B0503020204020204" pitchFamily="34" charset="-122"/>
              </a:rPr>
              <a:t>A</a:t>
            </a:r>
            <a:r>
              <a:rPr lang="en-US" altLang="zh-CN" sz="2400" baseline="-25000" dirty="0" err="1">
                <a:solidFill>
                  <a:srgbClr val="FF0000"/>
                </a:solidFill>
                <a:latin typeface="微软雅黑" panose="020B0503020204020204" pitchFamily="34" charset="-122"/>
                <a:ea typeface="微软雅黑" panose="020B0503020204020204" pitchFamily="34" charset="-122"/>
              </a:rPr>
              <a:t>i</a:t>
            </a:r>
            <a:r>
              <a:rPr lang="en-US" altLang="zh-CN" sz="2400" dirty="0" err="1">
                <a:solidFill>
                  <a:srgbClr val="FF0000"/>
                </a:solidFill>
                <a:latin typeface="微软雅黑" panose="020B0503020204020204" pitchFamily="34" charset="-122"/>
                <a:ea typeface="微软雅黑" panose="020B0503020204020204" pitchFamily="34" charset="-122"/>
              </a:rPr>
              <a:t>⊕B</a:t>
            </a:r>
            <a:r>
              <a:rPr lang="en-US" altLang="zh-CN" sz="2400" baseline="-25000" dirty="0" err="1">
                <a:solidFill>
                  <a:srgbClr val="FF0000"/>
                </a:solidFill>
                <a:latin typeface="微软雅黑" panose="020B0503020204020204" pitchFamily="34" charset="-122"/>
                <a:ea typeface="微软雅黑" panose="020B0503020204020204" pitchFamily="34" charset="-122"/>
              </a:rPr>
              <a:t>i</a:t>
            </a:r>
            <a:endParaRPr lang="en-US" altLang="zh-CN" sz="2400" baseline="-25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83625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2" presetClass="entr" presetSubtype="4"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additive="base">
                                        <p:cTn id="10" dur="500" fill="hold"/>
                                        <p:tgtEl>
                                          <p:spTgt spid="5"/>
                                        </p:tgtEl>
                                        <p:attrNameLst>
                                          <p:attrName>ppt_x</p:attrName>
                                        </p:attrNameLst>
                                      </p:cBhvr>
                                      <p:tavLst>
                                        <p:tav tm="0">
                                          <p:val>
                                            <p:strVal val="#ppt_x"/>
                                          </p:val>
                                        </p:tav>
                                        <p:tav tm="100000">
                                          <p:val>
                                            <p:strVal val="#ppt_x"/>
                                          </p:val>
                                        </p:tav>
                                      </p:tavLst>
                                    </p:anim>
                                    <p:anim calcmode="lin" valueType="num">
                                      <p:cBhvr additive="base">
                                        <p:cTn id="1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 calcmode="lin" valueType="num">
                                      <p:cBhvr additive="base">
                                        <p:cTn id="16"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childTnLst>
                                </p:cTn>
                              </p:par>
                            </p:childTnLst>
                          </p:cTn>
                        </p:par>
                        <p:par>
                          <p:cTn id="22" fill="hold">
                            <p:stCondLst>
                              <p:cond delay="0"/>
                            </p:stCondLst>
                            <p:childTnLst>
                              <p:par>
                                <p:cTn id="23" presetID="3" presetClass="entr" presetSubtype="10"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
                                            <p:txEl>
                                              <p:pRg st="4" end="4"/>
                                            </p:txEl>
                                          </p:spTgt>
                                        </p:tgtEl>
                                        <p:attrNameLst>
                                          <p:attrName>style.visibility</p:attrName>
                                        </p:attrNameLst>
                                      </p:cBhvr>
                                      <p:to>
                                        <p:strVal val="visible"/>
                                      </p:to>
                                    </p:set>
                                    <p:anim calcmode="lin" valueType="num">
                                      <p:cBhvr additive="base">
                                        <p:cTn id="30"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4">
                                            <p:txEl>
                                              <p:pRg st="2" end="2"/>
                                            </p:txEl>
                                          </p:spTgt>
                                        </p:tgtEl>
                                        <p:attrNameLst>
                                          <p:attrName>style.visibility</p:attrName>
                                        </p:attrNameLst>
                                      </p:cBhvr>
                                      <p:to>
                                        <p:strVal val="visible"/>
                                      </p:to>
                                    </p:set>
                                    <p:animEffect transition="in" filter="fade">
                                      <p:cBhvr>
                                        <p:cTn id="36" dur="1000"/>
                                        <p:tgtEl>
                                          <p:spTgt spid="4">
                                            <p:txEl>
                                              <p:pRg st="2" end="2"/>
                                            </p:txEl>
                                          </p:spTgt>
                                        </p:tgtEl>
                                      </p:cBhvr>
                                    </p:animEffect>
                                    <p:anim calcmode="lin" valueType="num">
                                      <p:cBhvr>
                                        <p:cTn id="37"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38"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位的产生与传递</a:t>
            </a:r>
            <a:endParaRPr lang="zh-CN" altLang="en-US" dirty="0"/>
          </a:p>
        </p:txBody>
      </p:sp>
      <p:sp>
        <p:nvSpPr>
          <p:cNvPr id="3" name="文本占位符 2"/>
          <p:cNvSpPr>
            <a:spLocks noGrp="1"/>
          </p:cNvSpPr>
          <p:nvPr>
            <p:ph type="body" sz="quarter" idx="13"/>
          </p:nvPr>
        </p:nvSpPr>
        <p:spPr/>
        <p:txBody>
          <a:bodyPr/>
          <a:lstStyle/>
          <a:p>
            <a:r>
              <a:rPr lang="en-US" altLang="zh-CN" dirty="0" smtClean="0"/>
              <a:t>4.1.2</a:t>
            </a:r>
            <a:endParaRPr lang="zh-CN" altLang="en-US" dirty="0"/>
          </a:p>
        </p:txBody>
      </p:sp>
      <p:sp>
        <p:nvSpPr>
          <p:cNvPr id="4" name="内容占位符 3"/>
          <p:cNvSpPr>
            <a:spLocks noGrp="1"/>
          </p:cNvSpPr>
          <p:nvPr>
            <p:ph idx="1"/>
          </p:nvPr>
        </p:nvSpPr>
        <p:spPr/>
        <p:txBody>
          <a:bodyPr/>
          <a:lstStyle/>
          <a:p>
            <a:r>
              <a:rPr lang="zh-CN" altLang="en-US" dirty="0"/>
              <a:t>把</a:t>
            </a:r>
            <a:r>
              <a:rPr lang="en-US" altLang="zh-CN" dirty="0"/>
              <a:t>n</a:t>
            </a:r>
            <a:r>
              <a:rPr lang="zh-CN" altLang="en-US" dirty="0"/>
              <a:t>个全加器串接起来，就可进行两个</a:t>
            </a:r>
            <a:r>
              <a:rPr lang="en-US" altLang="zh-CN" dirty="0"/>
              <a:t>n</a:t>
            </a:r>
            <a:r>
              <a:rPr lang="zh-CN" altLang="en-US" dirty="0"/>
              <a:t>位数的相加。串行进位又称行波进位，每一级进位直接依赖于前一级的进位，即进位信号是逐级形成的</a:t>
            </a:r>
            <a:r>
              <a:rPr lang="zh-CN" altLang="en-US" dirty="0" smtClean="0"/>
              <a:t>。</a:t>
            </a:r>
            <a:endParaRPr lang="zh-CN" altLang="en-US" dirty="0"/>
          </a:p>
        </p:txBody>
      </p:sp>
      <p:sp>
        <p:nvSpPr>
          <p:cNvPr id="5" name="Text Box 4"/>
          <p:cNvSpPr txBox="1">
            <a:spLocks noChangeArrowheads="1"/>
          </p:cNvSpPr>
          <p:nvPr/>
        </p:nvSpPr>
        <p:spPr bwMode="auto">
          <a:xfrm>
            <a:off x="4019341" y="3170255"/>
            <a:ext cx="238815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1</a:t>
            </a:r>
            <a:r>
              <a:rPr lang="en-US" altLang="zh-CN" sz="3200" b="1" dirty="0">
                <a:solidFill>
                  <a:srgbClr val="FF0000"/>
                </a:solidFill>
                <a:latin typeface="Times New Roman" panose="02020603050405020304" pitchFamily="18" charset="0"/>
                <a:cs typeface="Times New Roman" panose="02020603050405020304" pitchFamily="18" charset="0"/>
              </a:rPr>
              <a:t>=G</a:t>
            </a:r>
            <a:r>
              <a:rPr lang="en-US" altLang="zh-CN" sz="3200" b="1" baseline="-30000" dirty="0">
                <a:solidFill>
                  <a:srgbClr val="FF0000"/>
                </a:solidFill>
                <a:latin typeface="Times New Roman" panose="02020603050405020304" pitchFamily="18" charset="0"/>
                <a:cs typeface="Times New Roman" panose="02020603050405020304" pitchFamily="18" charset="0"/>
              </a:rPr>
              <a:t>1</a:t>
            </a:r>
            <a:r>
              <a:rPr lang="en-US" altLang="zh-CN" sz="3200" b="1" dirty="0">
                <a:solidFill>
                  <a:srgbClr val="FF0000"/>
                </a:solidFill>
                <a:latin typeface="Times New Roman" panose="02020603050405020304" pitchFamily="18" charset="0"/>
                <a:cs typeface="Times New Roman" panose="02020603050405020304" pitchFamily="18" charset="0"/>
              </a:rPr>
              <a:t>+P</a:t>
            </a:r>
            <a:r>
              <a:rPr lang="en-US" altLang="zh-CN" sz="3200" b="1" baseline="-30000" dirty="0">
                <a:solidFill>
                  <a:srgbClr val="FF0000"/>
                </a:solidFill>
                <a:latin typeface="Times New Roman" panose="02020603050405020304" pitchFamily="18" charset="0"/>
                <a:cs typeface="Times New Roman" panose="02020603050405020304" pitchFamily="18" charset="0"/>
              </a:rPr>
              <a:t>1</a:t>
            </a: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0</a:t>
            </a:r>
          </a:p>
        </p:txBody>
      </p:sp>
      <p:sp>
        <p:nvSpPr>
          <p:cNvPr id="6" name="Text Box 5"/>
          <p:cNvSpPr txBox="1">
            <a:spLocks noChangeArrowheads="1"/>
          </p:cNvSpPr>
          <p:nvPr/>
        </p:nvSpPr>
        <p:spPr bwMode="auto">
          <a:xfrm>
            <a:off x="4019341" y="3760805"/>
            <a:ext cx="244530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2</a:t>
            </a:r>
            <a:r>
              <a:rPr lang="en-US" altLang="zh-CN" sz="3200" b="1" dirty="0">
                <a:solidFill>
                  <a:srgbClr val="FF0000"/>
                </a:solidFill>
                <a:latin typeface="Times New Roman" panose="02020603050405020304" pitchFamily="18" charset="0"/>
                <a:cs typeface="Times New Roman" panose="02020603050405020304" pitchFamily="18" charset="0"/>
              </a:rPr>
              <a:t>=G</a:t>
            </a:r>
            <a:r>
              <a:rPr lang="en-US" altLang="zh-CN" sz="3200" b="1" baseline="-30000" dirty="0">
                <a:solidFill>
                  <a:srgbClr val="FF0000"/>
                </a:solidFill>
                <a:latin typeface="Times New Roman" panose="02020603050405020304" pitchFamily="18" charset="0"/>
                <a:cs typeface="Times New Roman" panose="02020603050405020304" pitchFamily="18" charset="0"/>
              </a:rPr>
              <a:t>2</a:t>
            </a:r>
            <a:r>
              <a:rPr lang="en-US" altLang="zh-CN" sz="3200" b="1" dirty="0">
                <a:solidFill>
                  <a:srgbClr val="FF0000"/>
                </a:solidFill>
                <a:latin typeface="Times New Roman" panose="02020603050405020304" pitchFamily="18" charset="0"/>
                <a:cs typeface="Times New Roman" panose="02020603050405020304" pitchFamily="18" charset="0"/>
              </a:rPr>
              <a:t>+P</a:t>
            </a:r>
            <a:r>
              <a:rPr lang="en-US" altLang="zh-CN" sz="3200" b="1" baseline="-30000" dirty="0">
                <a:solidFill>
                  <a:srgbClr val="FF0000"/>
                </a:solidFill>
                <a:latin typeface="Times New Roman" panose="02020603050405020304" pitchFamily="18" charset="0"/>
                <a:cs typeface="Times New Roman" panose="02020603050405020304" pitchFamily="18" charset="0"/>
              </a:rPr>
              <a:t>2</a:t>
            </a: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1</a:t>
            </a:r>
          </a:p>
        </p:txBody>
      </p:sp>
      <p:sp>
        <p:nvSpPr>
          <p:cNvPr id="7" name="Text Box 6"/>
          <p:cNvSpPr txBox="1">
            <a:spLocks noChangeArrowheads="1"/>
          </p:cNvSpPr>
          <p:nvPr/>
        </p:nvSpPr>
        <p:spPr bwMode="auto">
          <a:xfrm>
            <a:off x="4019341" y="4884755"/>
            <a:ext cx="275010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err="1">
                <a:solidFill>
                  <a:srgbClr val="FF0000"/>
                </a:solidFill>
                <a:latin typeface="Times New Roman" panose="02020603050405020304" pitchFamily="18" charset="0"/>
                <a:cs typeface="Times New Roman" panose="02020603050405020304" pitchFamily="18" charset="0"/>
              </a:rPr>
              <a:t>C</a:t>
            </a:r>
            <a:r>
              <a:rPr lang="en-US" altLang="zh-CN" sz="3200" b="1" baseline="-30000" dirty="0" err="1">
                <a:solidFill>
                  <a:srgbClr val="FF0000"/>
                </a:solidFill>
                <a:latin typeface="Times New Roman" panose="02020603050405020304" pitchFamily="18" charset="0"/>
                <a:cs typeface="Times New Roman" panose="02020603050405020304" pitchFamily="18" charset="0"/>
              </a:rPr>
              <a:t>n</a:t>
            </a:r>
            <a:r>
              <a:rPr lang="en-US" altLang="zh-CN" sz="3200" b="1" dirty="0">
                <a:solidFill>
                  <a:srgbClr val="FF0000"/>
                </a:solidFill>
                <a:latin typeface="Times New Roman" panose="02020603050405020304" pitchFamily="18" charset="0"/>
                <a:cs typeface="Times New Roman" panose="02020603050405020304" pitchFamily="18" charset="0"/>
              </a:rPr>
              <a:t>=G</a:t>
            </a:r>
            <a:r>
              <a:rPr lang="en-US" altLang="zh-CN" sz="3200" b="1" baseline="-30000" dirty="0">
                <a:solidFill>
                  <a:srgbClr val="FF0000"/>
                </a:solidFill>
                <a:latin typeface="Times New Roman" panose="02020603050405020304" pitchFamily="18" charset="0"/>
                <a:cs typeface="Times New Roman" panose="02020603050405020304" pitchFamily="18" charset="0"/>
              </a:rPr>
              <a:t>n</a:t>
            </a:r>
            <a:r>
              <a:rPr lang="en-US" altLang="zh-CN" sz="3200" b="1" dirty="0">
                <a:solidFill>
                  <a:srgbClr val="FF0000"/>
                </a:solidFill>
                <a:latin typeface="Times New Roman" panose="02020603050405020304" pitchFamily="18" charset="0"/>
                <a:cs typeface="Times New Roman" panose="02020603050405020304" pitchFamily="18" charset="0"/>
              </a:rPr>
              <a:t>+P</a:t>
            </a:r>
            <a:r>
              <a:rPr lang="en-US" altLang="zh-CN" sz="3200" b="1" baseline="-30000" dirty="0">
                <a:solidFill>
                  <a:srgbClr val="FF0000"/>
                </a:solidFill>
                <a:latin typeface="Times New Roman" panose="02020603050405020304" pitchFamily="18" charset="0"/>
                <a:cs typeface="Times New Roman" panose="02020603050405020304" pitchFamily="18" charset="0"/>
              </a:rPr>
              <a:t>n</a:t>
            </a: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n-1</a:t>
            </a:r>
          </a:p>
        </p:txBody>
      </p:sp>
      <p:sp>
        <p:nvSpPr>
          <p:cNvPr id="8" name="Text Box 7"/>
          <p:cNvSpPr txBox="1">
            <a:spLocks noChangeArrowheads="1"/>
          </p:cNvSpPr>
          <p:nvPr/>
        </p:nvSpPr>
        <p:spPr bwMode="auto">
          <a:xfrm>
            <a:off x="4769199" y="4237055"/>
            <a:ext cx="6715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vert="eaVert">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dirty="0">
                <a:solidFill>
                  <a:srgbClr val="FF0000"/>
                </a:solidFill>
                <a:latin typeface="Times New Roman" panose="02020603050405020304" pitchFamily="18" charset="0"/>
              </a:rPr>
              <a:t>…</a:t>
            </a:r>
          </a:p>
        </p:txBody>
      </p:sp>
    </p:spTree>
    <p:extLst>
      <p:ext uri="{BB962C8B-B14F-4D97-AF65-F5344CB8AC3E}">
        <p14:creationId xmlns:p14="http://schemas.microsoft.com/office/powerpoint/2010/main" val="909902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位的产生与传递</a:t>
            </a:r>
            <a:endParaRPr lang="zh-CN" altLang="en-US" dirty="0"/>
          </a:p>
        </p:txBody>
      </p:sp>
      <p:sp>
        <p:nvSpPr>
          <p:cNvPr id="3" name="文本占位符 2"/>
          <p:cNvSpPr>
            <a:spLocks noGrp="1"/>
          </p:cNvSpPr>
          <p:nvPr>
            <p:ph type="body" sz="quarter" idx="13"/>
          </p:nvPr>
        </p:nvSpPr>
        <p:spPr/>
        <p:txBody>
          <a:bodyPr/>
          <a:lstStyle/>
          <a:p>
            <a:r>
              <a:rPr lang="en-US" altLang="zh-CN" dirty="0" smtClean="0"/>
              <a:t>4.1.2</a:t>
            </a:r>
            <a:endParaRPr lang="zh-CN" altLang="en-US" dirty="0"/>
          </a:p>
        </p:txBody>
      </p:sp>
      <p:sp>
        <p:nvSpPr>
          <p:cNvPr id="4" name="内容占位符 3"/>
          <p:cNvSpPr>
            <a:spLocks noGrp="1"/>
          </p:cNvSpPr>
          <p:nvPr>
            <p:ph idx="1"/>
          </p:nvPr>
        </p:nvSpPr>
        <p:spPr>
          <a:xfrm>
            <a:off x="838201" y="1047215"/>
            <a:ext cx="10515599" cy="5604794"/>
          </a:xfrm>
        </p:spPr>
        <p:txBody>
          <a:bodyPr>
            <a:normAutofit/>
          </a:bodyPr>
          <a:lstStyle/>
          <a:p>
            <a:endParaRPr lang="en-US" altLang="zh-CN" dirty="0" smtClean="0"/>
          </a:p>
          <a:p>
            <a:endParaRPr lang="en-US" altLang="zh-CN" dirty="0"/>
          </a:p>
          <a:p>
            <a:endParaRPr lang="en-US" altLang="zh-CN" dirty="0" smtClean="0"/>
          </a:p>
          <a:p>
            <a:endParaRPr lang="en-US" altLang="zh-CN" dirty="0"/>
          </a:p>
          <a:p>
            <a:r>
              <a:rPr lang="zh-CN" altLang="en-US" dirty="0" smtClean="0"/>
              <a:t>串行</a:t>
            </a:r>
            <a:r>
              <a:rPr lang="zh-CN" altLang="en-US" dirty="0"/>
              <a:t>进位链的总延迟时间与字长成正比。假定，将一级门的延迟时间定为</a:t>
            </a:r>
            <a:r>
              <a:rPr lang="en-US" altLang="zh-CN" dirty="0" err="1"/>
              <a:t>ty</a:t>
            </a:r>
            <a:r>
              <a:rPr lang="zh-CN" altLang="en-US" dirty="0"/>
              <a:t>，从上述公式中可看出，每形成一级进位的延迟时间为</a:t>
            </a:r>
            <a:r>
              <a:rPr lang="en-US" altLang="zh-CN" dirty="0"/>
              <a:t>2ty</a:t>
            </a:r>
            <a:r>
              <a:rPr lang="zh-CN" altLang="en-US" dirty="0"/>
              <a:t>。在字长为</a:t>
            </a:r>
            <a:r>
              <a:rPr lang="en-US" altLang="zh-CN" dirty="0"/>
              <a:t>n</a:t>
            </a:r>
            <a:r>
              <a:rPr lang="zh-CN" altLang="en-US" dirty="0"/>
              <a:t>位的情况下，若不考虑</a:t>
            </a:r>
            <a:r>
              <a:rPr lang="en-US" altLang="zh-CN" dirty="0" err="1"/>
              <a:t>G</a:t>
            </a:r>
            <a:r>
              <a:rPr lang="en-US" altLang="zh-CN" baseline="-25000" dirty="0" err="1"/>
              <a:t>i</a:t>
            </a:r>
            <a:r>
              <a:rPr lang="zh-CN" altLang="en-US" dirty="0"/>
              <a:t>、</a:t>
            </a:r>
            <a:r>
              <a:rPr lang="en-US" altLang="zh-CN" dirty="0"/>
              <a:t>P</a:t>
            </a:r>
            <a:r>
              <a:rPr lang="en-US" altLang="zh-CN" baseline="-25000" dirty="0"/>
              <a:t>i</a:t>
            </a:r>
            <a:r>
              <a:rPr lang="zh-CN" altLang="en-US" dirty="0"/>
              <a:t>的形成时间，从</a:t>
            </a:r>
            <a:r>
              <a:rPr lang="en-US" altLang="zh-CN" dirty="0"/>
              <a:t>C0→C</a:t>
            </a:r>
            <a:r>
              <a:rPr lang="en-US" altLang="zh-CN" baseline="-25000" dirty="0"/>
              <a:t>n</a:t>
            </a:r>
            <a:r>
              <a:rPr lang="zh-CN" altLang="en-US" dirty="0"/>
              <a:t>的最长延迟时间为</a:t>
            </a:r>
            <a:r>
              <a:rPr lang="en-US" altLang="zh-CN" dirty="0">
                <a:solidFill>
                  <a:srgbClr val="FF0000"/>
                </a:solidFill>
              </a:rPr>
              <a:t>2nty</a:t>
            </a:r>
            <a:r>
              <a:rPr lang="zh-CN" altLang="en-US" dirty="0"/>
              <a:t>。</a:t>
            </a:r>
          </a:p>
          <a:p>
            <a:endParaRPr lang="zh-CN" altLang="en-US" dirty="0"/>
          </a:p>
        </p:txBody>
      </p:sp>
      <p:sp>
        <p:nvSpPr>
          <p:cNvPr id="5" name="Text Box 4"/>
          <p:cNvSpPr txBox="1">
            <a:spLocks noChangeArrowheads="1"/>
          </p:cNvSpPr>
          <p:nvPr/>
        </p:nvSpPr>
        <p:spPr bwMode="auto">
          <a:xfrm>
            <a:off x="9164079" y="1047215"/>
            <a:ext cx="238815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1</a:t>
            </a:r>
            <a:r>
              <a:rPr lang="en-US" altLang="zh-CN" sz="3200" b="1" dirty="0">
                <a:solidFill>
                  <a:srgbClr val="FF0000"/>
                </a:solidFill>
                <a:latin typeface="Times New Roman" panose="02020603050405020304" pitchFamily="18" charset="0"/>
                <a:cs typeface="Times New Roman" panose="02020603050405020304" pitchFamily="18" charset="0"/>
              </a:rPr>
              <a:t>=G</a:t>
            </a:r>
            <a:r>
              <a:rPr lang="en-US" altLang="zh-CN" sz="3200" b="1" baseline="-30000" dirty="0">
                <a:solidFill>
                  <a:srgbClr val="FF0000"/>
                </a:solidFill>
                <a:latin typeface="Times New Roman" panose="02020603050405020304" pitchFamily="18" charset="0"/>
                <a:cs typeface="Times New Roman" panose="02020603050405020304" pitchFamily="18" charset="0"/>
              </a:rPr>
              <a:t>1</a:t>
            </a:r>
            <a:r>
              <a:rPr lang="en-US" altLang="zh-CN" sz="3200" b="1" dirty="0">
                <a:solidFill>
                  <a:srgbClr val="FF0000"/>
                </a:solidFill>
                <a:latin typeface="Times New Roman" panose="02020603050405020304" pitchFamily="18" charset="0"/>
                <a:cs typeface="Times New Roman" panose="02020603050405020304" pitchFamily="18" charset="0"/>
              </a:rPr>
              <a:t>+P</a:t>
            </a:r>
            <a:r>
              <a:rPr lang="en-US" altLang="zh-CN" sz="3200" b="1" baseline="-30000" dirty="0">
                <a:solidFill>
                  <a:srgbClr val="FF0000"/>
                </a:solidFill>
                <a:latin typeface="Times New Roman" panose="02020603050405020304" pitchFamily="18" charset="0"/>
                <a:cs typeface="Times New Roman" panose="02020603050405020304" pitchFamily="18" charset="0"/>
              </a:rPr>
              <a:t>1</a:t>
            </a: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0</a:t>
            </a:r>
          </a:p>
        </p:txBody>
      </p:sp>
      <p:sp>
        <p:nvSpPr>
          <p:cNvPr id="6" name="Text Box 5"/>
          <p:cNvSpPr txBox="1">
            <a:spLocks noChangeArrowheads="1"/>
          </p:cNvSpPr>
          <p:nvPr/>
        </p:nvSpPr>
        <p:spPr bwMode="auto">
          <a:xfrm>
            <a:off x="9164079" y="1629898"/>
            <a:ext cx="244530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2</a:t>
            </a:r>
            <a:r>
              <a:rPr lang="en-US" altLang="zh-CN" sz="3200" b="1" dirty="0">
                <a:solidFill>
                  <a:srgbClr val="FF0000"/>
                </a:solidFill>
                <a:latin typeface="Times New Roman" panose="02020603050405020304" pitchFamily="18" charset="0"/>
                <a:cs typeface="Times New Roman" panose="02020603050405020304" pitchFamily="18" charset="0"/>
              </a:rPr>
              <a:t>=G</a:t>
            </a:r>
            <a:r>
              <a:rPr lang="en-US" altLang="zh-CN" sz="3200" b="1" baseline="-30000" dirty="0">
                <a:solidFill>
                  <a:srgbClr val="FF0000"/>
                </a:solidFill>
                <a:latin typeface="Times New Roman" panose="02020603050405020304" pitchFamily="18" charset="0"/>
                <a:cs typeface="Times New Roman" panose="02020603050405020304" pitchFamily="18" charset="0"/>
              </a:rPr>
              <a:t>2</a:t>
            </a:r>
            <a:r>
              <a:rPr lang="en-US" altLang="zh-CN" sz="3200" b="1" dirty="0">
                <a:solidFill>
                  <a:srgbClr val="FF0000"/>
                </a:solidFill>
                <a:latin typeface="Times New Roman" panose="02020603050405020304" pitchFamily="18" charset="0"/>
                <a:cs typeface="Times New Roman" panose="02020603050405020304" pitchFamily="18" charset="0"/>
              </a:rPr>
              <a:t>+P</a:t>
            </a:r>
            <a:r>
              <a:rPr lang="en-US" altLang="zh-CN" sz="3200" b="1" baseline="-30000" dirty="0">
                <a:solidFill>
                  <a:srgbClr val="FF0000"/>
                </a:solidFill>
                <a:latin typeface="Times New Roman" panose="02020603050405020304" pitchFamily="18" charset="0"/>
                <a:cs typeface="Times New Roman" panose="02020603050405020304" pitchFamily="18" charset="0"/>
              </a:rPr>
              <a:t>2</a:t>
            </a: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1</a:t>
            </a:r>
          </a:p>
        </p:txBody>
      </p:sp>
      <p:sp>
        <p:nvSpPr>
          <p:cNvPr id="7" name="Text Box 6"/>
          <p:cNvSpPr txBox="1">
            <a:spLocks noChangeArrowheads="1"/>
          </p:cNvSpPr>
          <p:nvPr/>
        </p:nvSpPr>
        <p:spPr bwMode="auto">
          <a:xfrm>
            <a:off x="9164079" y="2670681"/>
            <a:ext cx="275010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b="1" dirty="0" err="1">
                <a:solidFill>
                  <a:srgbClr val="FF0000"/>
                </a:solidFill>
                <a:latin typeface="Times New Roman" panose="02020603050405020304" pitchFamily="18" charset="0"/>
                <a:cs typeface="Times New Roman" panose="02020603050405020304" pitchFamily="18" charset="0"/>
              </a:rPr>
              <a:t>C</a:t>
            </a:r>
            <a:r>
              <a:rPr lang="en-US" altLang="zh-CN" sz="3200" b="1" baseline="-30000" dirty="0" err="1">
                <a:solidFill>
                  <a:srgbClr val="FF0000"/>
                </a:solidFill>
                <a:latin typeface="Times New Roman" panose="02020603050405020304" pitchFamily="18" charset="0"/>
                <a:cs typeface="Times New Roman" panose="02020603050405020304" pitchFamily="18" charset="0"/>
              </a:rPr>
              <a:t>n</a:t>
            </a:r>
            <a:r>
              <a:rPr lang="en-US" altLang="zh-CN" sz="3200" b="1" dirty="0">
                <a:solidFill>
                  <a:srgbClr val="FF0000"/>
                </a:solidFill>
                <a:latin typeface="Times New Roman" panose="02020603050405020304" pitchFamily="18" charset="0"/>
                <a:cs typeface="Times New Roman" panose="02020603050405020304" pitchFamily="18" charset="0"/>
              </a:rPr>
              <a:t>=G</a:t>
            </a:r>
            <a:r>
              <a:rPr lang="en-US" altLang="zh-CN" sz="3200" b="1" baseline="-30000" dirty="0">
                <a:solidFill>
                  <a:srgbClr val="FF0000"/>
                </a:solidFill>
                <a:latin typeface="Times New Roman" panose="02020603050405020304" pitchFamily="18" charset="0"/>
                <a:cs typeface="Times New Roman" panose="02020603050405020304" pitchFamily="18" charset="0"/>
              </a:rPr>
              <a:t>n</a:t>
            </a:r>
            <a:r>
              <a:rPr lang="en-US" altLang="zh-CN" sz="3200" b="1" dirty="0">
                <a:solidFill>
                  <a:srgbClr val="FF0000"/>
                </a:solidFill>
                <a:latin typeface="Times New Roman" panose="02020603050405020304" pitchFamily="18" charset="0"/>
                <a:cs typeface="Times New Roman" panose="02020603050405020304" pitchFamily="18" charset="0"/>
              </a:rPr>
              <a:t>+P</a:t>
            </a:r>
            <a:r>
              <a:rPr lang="en-US" altLang="zh-CN" sz="3200" b="1" baseline="-30000" dirty="0">
                <a:solidFill>
                  <a:srgbClr val="FF0000"/>
                </a:solidFill>
                <a:latin typeface="Times New Roman" panose="02020603050405020304" pitchFamily="18" charset="0"/>
                <a:cs typeface="Times New Roman" panose="02020603050405020304" pitchFamily="18" charset="0"/>
              </a:rPr>
              <a:t>n</a:t>
            </a:r>
            <a:r>
              <a:rPr lang="en-US" altLang="zh-CN" sz="3200" b="1" dirty="0">
                <a:solidFill>
                  <a:srgbClr val="FF0000"/>
                </a:solidFill>
                <a:latin typeface="Times New Roman" panose="02020603050405020304" pitchFamily="18" charset="0"/>
                <a:cs typeface="Times New Roman" panose="02020603050405020304" pitchFamily="18" charset="0"/>
              </a:rPr>
              <a:t>C</a:t>
            </a:r>
            <a:r>
              <a:rPr lang="en-US" altLang="zh-CN" sz="3200" b="1" baseline="-30000" dirty="0">
                <a:solidFill>
                  <a:srgbClr val="FF0000"/>
                </a:solidFill>
                <a:latin typeface="Times New Roman" panose="02020603050405020304" pitchFamily="18" charset="0"/>
                <a:cs typeface="Times New Roman" panose="02020603050405020304" pitchFamily="18" charset="0"/>
              </a:rPr>
              <a:t>n-1</a:t>
            </a:r>
          </a:p>
        </p:txBody>
      </p:sp>
      <p:sp>
        <p:nvSpPr>
          <p:cNvPr id="8" name="Text Box 7"/>
          <p:cNvSpPr txBox="1">
            <a:spLocks noChangeArrowheads="1"/>
          </p:cNvSpPr>
          <p:nvPr/>
        </p:nvSpPr>
        <p:spPr bwMode="auto">
          <a:xfrm>
            <a:off x="10338139" y="2142692"/>
            <a:ext cx="677108" cy="640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vert="eaVert"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50000"/>
              </a:spcBef>
              <a:buClrTx/>
              <a:buSzTx/>
              <a:buFontTx/>
              <a:buNone/>
            </a:pPr>
            <a:r>
              <a:rPr lang="en-US" altLang="zh-CN" sz="3200" dirty="0">
                <a:solidFill>
                  <a:srgbClr val="FF0000"/>
                </a:solidFill>
                <a:latin typeface="Times New Roman" panose="02020603050405020304" pitchFamily="18" charset="0"/>
              </a:rPr>
              <a:t>…</a:t>
            </a:r>
          </a:p>
        </p:txBody>
      </p:sp>
      <p:grpSp>
        <p:nvGrpSpPr>
          <p:cNvPr id="9" name="Group 4"/>
          <p:cNvGrpSpPr>
            <a:grpSpLocks/>
          </p:cNvGrpSpPr>
          <p:nvPr/>
        </p:nvGrpSpPr>
        <p:grpSpPr bwMode="auto">
          <a:xfrm>
            <a:off x="1097311" y="869968"/>
            <a:ext cx="7343775" cy="2346325"/>
            <a:chOff x="606" y="594"/>
            <a:chExt cx="4626" cy="1478"/>
          </a:xfrm>
        </p:grpSpPr>
        <p:sp>
          <p:nvSpPr>
            <p:cNvPr id="10" name="Rectangle 5"/>
            <p:cNvSpPr>
              <a:spLocks noChangeArrowheads="1"/>
            </p:cNvSpPr>
            <p:nvPr/>
          </p:nvSpPr>
          <p:spPr bwMode="auto">
            <a:xfrm>
              <a:off x="1282" y="1132"/>
              <a:ext cx="501" cy="4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en-US" altLang="zh-CN" sz="2000" b="1">
                  <a:latin typeface="Times New Roman" panose="02020603050405020304" pitchFamily="18" charset="0"/>
                </a:rPr>
                <a:t>FA</a:t>
              </a:r>
            </a:p>
          </p:txBody>
        </p:sp>
        <p:sp>
          <p:nvSpPr>
            <p:cNvPr id="11" name="Rectangle 6"/>
            <p:cNvSpPr>
              <a:spLocks noChangeArrowheads="1"/>
            </p:cNvSpPr>
            <p:nvPr/>
          </p:nvSpPr>
          <p:spPr bwMode="auto">
            <a:xfrm>
              <a:off x="2986" y="1132"/>
              <a:ext cx="501" cy="4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en-US" altLang="zh-CN" sz="2000" b="1">
                  <a:latin typeface="Times New Roman" panose="02020603050405020304" pitchFamily="18" charset="0"/>
                </a:rPr>
                <a:t>FA</a:t>
              </a:r>
            </a:p>
          </p:txBody>
        </p:sp>
        <p:sp>
          <p:nvSpPr>
            <p:cNvPr id="12" name="Rectangle 7"/>
            <p:cNvSpPr>
              <a:spLocks noChangeArrowheads="1"/>
            </p:cNvSpPr>
            <p:nvPr/>
          </p:nvSpPr>
          <p:spPr bwMode="auto">
            <a:xfrm>
              <a:off x="3887" y="1132"/>
              <a:ext cx="501" cy="4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lgn="ctr">
                <a:spcBef>
                  <a:spcPct val="0"/>
                </a:spcBef>
                <a:buClrTx/>
                <a:buSzTx/>
                <a:buFontTx/>
                <a:buNone/>
              </a:pPr>
              <a:r>
                <a:rPr lang="en-US" altLang="zh-CN" sz="2000" b="1">
                  <a:latin typeface="Times New Roman" panose="02020603050405020304" pitchFamily="18" charset="0"/>
                </a:rPr>
                <a:t>FA</a:t>
              </a:r>
            </a:p>
          </p:txBody>
        </p:sp>
        <p:sp>
          <p:nvSpPr>
            <p:cNvPr id="13" name="Line 8"/>
            <p:cNvSpPr>
              <a:spLocks noChangeShapeType="1"/>
            </p:cNvSpPr>
            <p:nvPr/>
          </p:nvSpPr>
          <p:spPr bwMode="auto">
            <a:xfrm flipH="1">
              <a:off x="4388" y="1336"/>
              <a:ext cx="401"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9"/>
            <p:cNvSpPr>
              <a:spLocks noChangeShapeType="1"/>
            </p:cNvSpPr>
            <p:nvPr/>
          </p:nvSpPr>
          <p:spPr bwMode="auto">
            <a:xfrm flipH="1">
              <a:off x="3487" y="1336"/>
              <a:ext cx="400"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0"/>
            <p:cNvSpPr>
              <a:spLocks noChangeShapeType="1"/>
            </p:cNvSpPr>
            <p:nvPr/>
          </p:nvSpPr>
          <p:spPr bwMode="auto">
            <a:xfrm flipH="1">
              <a:off x="2585" y="1336"/>
              <a:ext cx="401"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p:cNvSpPr>
              <a:spLocks noChangeShapeType="1"/>
            </p:cNvSpPr>
            <p:nvPr/>
          </p:nvSpPr>
          <p:spPr bwMode="auto">
            <a:xfrm flipH="1">
              <a:off x="882" y="1336"/>
              <a:ext cx="400"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flipH="1">
              <a:off x="1783" y="1336"/>
              <a:ext cx="401" cy="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p:cNvSpPr>
              <a:spLocks noChangeShapeType="1"/>
            </p:cNvSpPr>
            <p:nvPr/>
          </p:nvSpPr>
          <p:spPr bwMode="auto">
            <a:xfrm flipV="1">
              <a:off x="3987" y="1528"/>
              <a:ext cx="0" cy="32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4"/>
            <p:cNvSpPr>
              <a:spLocks noChangeShapeType="1"/>
            </p:cNvSpPr>
            <p:nvPr/>
          </p:nvSpPr>
          <p:spPr bwMode="auto">
            <a:xfrm flipH="1" flipV="1">
              <a:off x="4288" y="1516"/>
              <a:ext cx="0" cy="33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5"/>
            <p:cNvSpPr>
              <a:spLocks noChangeShapeType="1"/>
            </p:cNvSpPr>
            <p:nvPr/>
          </p:nvSpPr>
          <p:spPr bwMode="auto">
            <a:xfrm flipV="1">
              <a:off x="4138" y="824"/>
              <a:ext cx="0" cy="308"/>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6"/>
            <p:cNvSpPr>
              <a:spLocks noChangeShapeType="1"/>
            </p:cNvSpPr>
            <p:nvPr/>
          </p:nvSpPr>
          <p:spPr bwMode="auto">
            <a:xfrm flipV="1">
              <a:off x="3386" y="1528"/>
              <a:ext cx="0" cy="32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7"/>
            <p:cNvSpPr>
              <a:spLocks noChangeShapeType="1"/>
            </p:cNvSpPr>
            <p:nvPr/>
          </p:nvSpPr>
          <p:spPr bwMode="auto">
            <a:xfrm flipV="1">
              <a:off x="3086" y="1516"/>
              <a:ext cx="0" cy="33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8"/>
            <p:cNvSpPr>
              <a:spLocks noChangeShapeType="1"/>
            </p:cNvSpPr>
            <p:nvPr/>
          </p:nvSpPr>
          <p:spPr bwMode="auto">
            <a:xfrm flipV="1">
              <a:off x="1683" y="1516"/>
              <a:ext cx="0" cy="332"/>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9"/>
            <p:cNvSpPr>
              <a:spLocks noChangeShapeType="1"/>
            </p:cNvSpPr>
            <p:nvPr/>
          </p:nvSpPr>
          <p:spPr bwMode="auto">
            <a:xfrm flipV="1">
              <a:off x="3249" y="824"/>
              <a:ext cx="0" cy="308"/>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0"/>
            <p:cNvSpPr>
              <a:spLocks noChangeShapeType="1"/>
            </p:cNvSpPr>
            <p:nvPr/>
          </p:nvSpPr>
          <p:spPr bwMode="auto">
            <a:xfrm flipV="1">
              <a:off x="1533" y="824"/>
              <a:ext cx="0" cy="308"/>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1"/>
            <p:cNvSpPr>
              <a:spLocks noChangeShapeType="1"/>
            </p:cNvSpPr>
            <p:nvPr/>
          </p:nvSpPr>
          <p:spPr bwMode="auto">
            <a:xfrm flipV="1">
              <a:off x="1382" y="1528"/>
              <a:ext cx="0" cy="32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Text Box 22"/>
            <p:cNvSpPr txBox="1">
              <a:spLocks noChangeArrowheads="1"/>
            </p:cNvSpPr>
            <p:nvPr/>
          </p:nvSpPr>
          <p:spPr bwMode="auto">
            <a:xfrm>
              <a:off x="2243" y="1141"/>
              <a:ext cx="9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400" b="1">
                  <a:latin typeface="Times New Roman" panose="02020603050405020304" pitchFamily="18" charset="0"/>
                </a:rPr>
                <a:t>…</a:t>
              </a:r>
            </a:p>
          </p:txBody>
        </p:sp>
        <p:sp>
          <p:nvSpPr>
            <p:cNvPr id="28" name="Text Box 23"/>
            <p:cNvSpPr txBox="1">
              <a:spLocks noChangeArrowheads="1"/>
            </p:cNvSpPr>
            <p:nvPr/>
          </p:nvSpPr>
          <p:spPr bwMode="auto">
            <a:xfrm>
              <a:off x="3512" y="1285"/>
              <a:ext cx="9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29" name="Text Box 24"/>
            <p:cNvSpPr txBox="1">
              <a:spLocks noChangeArrowheads="1"/>
            </p:cNvSpPr>
            <p:nvPr/>
          </p:nvSpPr>
          <p:spPr bwMode="auto">
            <a:xfrm>
              <a:off x="2622" y="1285"/>
              <a:ext cx="9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2</a:t>
              </a:r>
              <a:endParaRPr lang="en-US" altLang="zh-CN" sz="2000" b="1">
                <a:latin typeface="Times New Roman" panose="02020603050405020304" pitchFamily="18" charset="0"/>
              </a:endParaRPr>
            </a:p>
          </p:txBody>
        </p:sp>
        <p:sp>
          <p:nvSpPr>
            <p:cNvPr id="30" name="Text Box 25"/>
            <p:cNvSpPr txBox="1">
              <a:spLocks noChangeArrowheads="1"/>
            </p:cNvSpPr>
            <p:nvPr/>
          </p:nvSpPr>
          <p:spPr bwMode="auto">
            <a:xfrm>
              <a:off x="1757" y="1285"/>
              <a:ext cx="9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i="1" baseline="-10000">
                  <a:latin typeface="Times New Roman" panose="02020603050405020304" pitchFamily="18" charset="0"/>
                </a:rPr>
                <a:t>n</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31" name="Text Box 26"/>
            <p:cNvSpPr txBox="1">
              <a:spLocks noChangeArrowheads="1"/>
            </p:cNvSpPr>
            <p:nvPr/>
          </p:nvSpPr>
          <p:spPr bwMode="auto">
            <a:xfrm>
              <a:off x="606" y="1196"/>
              <a:ext cx="9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i="1" baseline="-10000">
                  <a:latin typeface="Times New Roman" panose="02020603050405020304" pitchFamily="18" charset="0"/>
                </a:rPr>
                <a:t>n</a:t>
              </a:r>
              <a:endParaRPr lang="en-US" altLang="zh-CN" sz="2000" b="1">
                <a:latin typeface="Times New Roman" panose="02020603050405020304" pitchFamily="18" charset="0"/>
              </a:endParaRPr>
            </a:p>
          </p:txBody>
        </p:sp>
        <p:sp>
          <p:nvSpPr>
            <p:cNvPr id="32" name="Text Box 27"/>
            <p:cNvSpPr txBox="1">
              <a:spLocks noChangeArrowheads="1"/>
            </p:cNvSpPr>
            <p:nvPr/>
          </p:nvSpPr>
          <p:spPr bwMode="auto">
            <a:xfrm>
              <a:off x="3800" y="1810"/>
              <a:ext cx="9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33" name="Text Box 28"/>
            <p:cNvSpPr txBox="1">
              <a:spLocks noChangeArrowheads="1"/>
            </p:cNvSpPr>
            <p:nvPr/>
          </p:nvSpPr>
          <p:spPr bwMode="auto">
            <a:xfrm>
              <a:off x="4150" y="1810"/>
              <a:ext cx="9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34" name="Text Box 29"/>
            <p:cNvSpPr txBox="1">
              <a:spLocks noChangeArrowheads="1"/>
            </p:cNvSpPr>
            <p:nvPr/>
          </p:nvSpPr>
          <p:spPr bwMode="auto">
            <a:xfrm>
              <a:off x="2982" y="1822"/>
              <a:ext cx="9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baseline="-10000">
                  <a:latin typeface="Times New Roman" panose="02020603050405020304" pitchFamily="18" charset="0"/>
                </a:rPr>
                <a:t>2</a:t>
              </a:r>
              <a:endParaRPr lang="en-US" altLang="zh-CN" sz="2000" b="1">
                <a:latin typeface="Times New Roman" panose="02020603050405020304" pitchFamily="18" charset="0"/>
              </a:endParaRPr>
            </a:p>
          </p:txBody>
        </p:sp>
        <p:sp>
          <p:nvSpPr>
            <p:cNvPr id="35" name="Text Box 30"/>
            <p:cNvSpPr txBox="1">
              <a:spLocks noChangeArrowheads="1"/>
            </p:cNvSpPr>
            <p:nvPr/>
          </p:nvSpPr>
          <p:spPr bwMode="auto">
            <a:xfrm>
              <a:off x="3249" y="1810"/>
              <a:ext cx="9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baseline="-10000">
                  <a:latin typeface="Times New Roman" panose="02020603050405020304" pitchFamily="18" charset="0"/>
                </a:rPr>
                <a:t>2</a:t>
              </a:r>
              <a:endParaRPr lang="en-US" altLang="zh-CN" sz="2000" b="1">
                <a:latin typeface="Times New Roman" panose="02020603050405020304" pitchFamily="18" charset="0"/>
              </a:endParaRPr>
            </a:p>
          </p:txBody>
        </p:sp>
        <p:sp>
          <p:nvSpPr>
            <p:cNvPr id="36" name="Text Box 31"/>
            <p:cNvSpPr txBox="1">
              <a:spLocks noChangeArrowheads="1"/>
            </p:cNvSpPr>
            <p:nvPr/>
          </p:nvSpPr>
          <p:spPr bwMode="auto">
            <a:xfrm>
              <a:off x="1220" y="1810"/>
              <a:ext cx="9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A</a:t>
              </a:r>
              <a:r>
                <a:rPr lang="en-US" altLang="zh-CN" sz="2000" b="1" i="1" baseline="-10000">
                  <a:latin typeface="Times New Roman" panose="02020603050405020304" pitchFamily="18" charset="0"/>
                </a:rPr>
                <a:t>n</a:t>
              </a:r>
              <a:endParaRPr lang="en-US" altLang="zh-CN" sz="2000" b="1">
                <a:latin typeface="Times New Roman" panose="02020603050405020304" pitchFamily="18" charset="0"/>
              </a:endParaRPr>
            </a:p>
          </p:txBody>
        </p:sp>
        <p:sp>
          <p:nvSpPr>
            <p:cNvPr id="37" name="Text Box 32"/>
            <p:cNvSpPr txBox="1">
              <a:spLocks noChangeArrowheads="1"/>
            </p:cNvSpPr>
            <p:nvPr/>
          </p:nvSpPr>
          <p:spPr bwMode="auto">
            <a:xfrm>
              <a:off x="1533" y="1810"/>
              <a:ext cx="9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B</a:t>
              </a:r>
              <a:r>
                <a:rPr lang="en-US" altLang="zh-CN" sz="2000" b="1" i="1" baseline="-10000">
                  <a:latin typeface="Times New Roman" panose="02020603050405020304" pitchFamily="18" charset="0"/>
                </a:rPr>
                <a:t>n</a:t>
              </a:r>
              <a:endParaRPr lang="en-US" altLang="zh-CN" sz="2000" b="1">
                <a:latin typeface="Times New Roman" panose="02020603050405020304" pitchFamily="18" charset="0"/>
              </a:endParaRPr>
            </a:p>
          </p:txBody>
        </p:sp>
        <p:sp>
          <p:nvSpPr>
            <p:cNvPr id="38" name="Text Box 33"/>
            <p:cNvSpPr txBox="1">
              <a:spLocks noChangeArrowheads="1"/>
            </p:cNvSpPr>
            <p:nvPr/>
          </p:nvSpPr>
          <p:spPr bwMode="auto">
            <a:xfrm>
              <a:off x="3987" y="594"/>
              <a:ext cx="9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1</a:t>
              </a:r>
              <a:endParaRPr lang="en-US" altLang="zh-CN" sz="2000" b="1">
                <a:latin typeface="Times New Roman" panose="02020603050405020304" pitchFamily="18" charset="0"/>
              </a:endParaRPr>
            </a:p>
          </p:txBody>
        </p:sp>
        <p:sp>
          <p:nvSpPr>
            <p:cNvPr id="39" name="Text Box 34"/>
            <p:cNvSpPr txBox="1">
              <a:spLocks noChangeArrowheads="1"/>
            </p:cNvSpPr>
            <p:nvPr/>
          </p:nvSpPr>
          <p:spPr bwMode="auto">
            <a:xfrm>
              <a:off x="3086" y="594"/>
              <a:ext cx="9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baseline="-10000">
                  <a:latin typeface="Times New Roman" panose="02020603050405020304" pitchFamily="18" charset="0"/>
                </a:rPr>
                <a:t>2</a:t>
              </a:r>
              <a:endParaRPr lang="en-US" altLang="zh-CN" sz="2000" b="1">
                <a:latin typeface="Times New Roman" panose="02020603050405020304" pitchFamily="18" charset="0"/>
              </a:endParaRPr>
            </a:p>
          </p:txBody>
        </p:sp>
        <p:sp>
          <p:nvSpPr>
            <p:cNvPr id="40" name="Text Box 35"/>
            <p:cNvSpPr txBox="1">
              <a:spLocks noChangeArrowheads="1"/>
            </p:cNvSpPr>
            <p:nvPr/>
          </p:nvSpPr>
          <p:spPr bwMode="auto">
            <a:xfrm>
              <a:off x="1382" y="594"/>
              <a:ext cx="9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S</a:t>
              </a:r>
              <a:r>
                <a:rPr lang="en-US" altLang="zh-CN" sz="2000" b="1" i="1" baseline="-10000">
                  <a:latin typeface="Times New Roman" panose="02020603050405020304" pitchFamily="18" charset="0"/>
                </a:rPr>
                <a:t>n</a:t>
              </a:r>
              <a:endParaRPr lang="en-US" altLang="zh-CN" sz="2000" b="1">
                <a:latin typeface="Times New Roman" panose="02020603050405020304" pitchFamily="18" charset="0"/>
              </a:endParaRPr>
            </a:p>
          </p:txBody>
        </p:sp>
        <p:sp>
          <p:nvSpPr>
            <p:cNvPr id="41" name="Text Box 36"/>
            <p:cNvSpPr txBox="1">
              <a:spLocks noChangeArrowheads="1"/>
            </p:cNvSpPr>
            <p:nvPr/>
          </p:nvSpPr>
          <p:spPr bwMode="auto">
            <a:xfrm>
              <a:off x="4800" y="130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Franklin Gothic Book" pitchFamily="34" charset="0"/>
                  <a:ea typeface="宋体" panose="02010600030101010101" pitchFamily="2"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Franklin Gothic Book" pitchFamily="34" charset="0"/>
                  <a:ea typeface="宋体" panose="02010600030101010101" pitchFamily="2"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Franklin Gothic Book" pitchFamily="34" charset="0"/>
                  <a:ea typeface="宋体" panose="02010600030101010101" pitchFamily="2"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Franklin Gothic Book" pitchFamily="34" charset="0"/>
                  <a:ea typeface="宋体" panose="02010600030101010101" pitchFamily="2" charset="-122"/>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Franklin Gothic Book" pitchFamily="34" charset="0"/>
                  <a:ea typeface="宋体" panose="02010600030101010101" pitchFamily="2" charset="-122"/>
                </a:defRPr>
              </a:lvl9pPr>
            </a:lstStyle>
            <a:p>
              <a:pPr>
                <a:spcBef>
                  <a:spcPct val="50000"/>
                </a:spcBef>
                <a:buClrTx/>
                <a:buSzTx/>
                <a:buFontTx/>
                <a:buNone/>
              </a:pPr>
              <a:r>
                <a:rPr lang="en-US" altLang="zh-CN" sz="2000" b="1">
                  <a:latin typeface="Times New Roman" panose="02020603050405020304" pitchFamily="18" charset="0"/>
                </a:rPr>
                <a:t>C</a:t>
              </a:r>
              <a:r>
                <a:rPr lang="en-US" altLang="zh-CN" sz="2000" b="1" baseline="-10000">
                  <a:latin typeface="Times New Roman" panose="02020603050405020304" pitchFamily="18" charset="0"/>
                </a:rPr>
                <a:t>0</a:t>
              </a:r>
              <a:endParaRPr lang="en-US" altLang="zh-CN" sz="2000" b="1">
                <a:latin typeface="Times New Roman" panose="02020603050405020304" pitchFamily="18" charset="0"/>
              </a:endParaRPr>
            </a:p>
          </p:txBody>
        </p:sp>
      </p:grpSp>
      <p:sp>
        <p:nvSpPr>
          <p:cNvPr id="42" name="Line 37"/>
          <p:cNvSpPr>
            <a:spLocks noChangeShapeType="1"/>
          </p:cNvSpPr>
          <p:nvPr/>
        </p:nvSpPr>
        <p:spPr bwMode="auto">
          <a:xfrm flipH="1">
            <a:off x="7107586" y="2041543"/>
            <a:ext cx="628650"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8"/>
          <p:cNvSpPr>
            <a:spLocks noChangeShapeType="1"/>
          </p:cNvSpPr>
          <p:nvPr/>
        </p:nvSpPr>
        <p:spPr bwMode="auto">
          <a:xfrm flipH="1" flipV="1">
            <a:off x="5678836" y="2041543"/>
            <a:ext cx="628650"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39"/>
          <p:cNvSpPr>
            <a:spLocks noChangeShapeType="1"/>
          </p:cNvSpPr>
          <p:nvPr/>
        </p:nvSpPr>
        <p:spPr bwMode="auto">
          <a:xfrm flipH="1">
            <a:off x="4256436" y="2041543"/>
            <a:ext cx="622300" cy="635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40"/>
          <p:cNvSpPr>
            <a:spLocks noChangeShapeType="1"/>
          </p:cNvSpPr>
          <p:nvPr/>
        </p:nvSpPr>
        <p:spPr bwMode="auto">
          <a:xfrm flipH="1">
            <a:off x="2973736" y="2041543"/>
            <a:ext cx="609600"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41"/>
          <p:cNvSpPr>
            <a:spLocks noChangeShapeType="1"/>
          </p:cNvSpPr>
          <p:nvPr/>
        </p:nvSpPr>
        <p:spPr bwMode="auto">
          <a:xfrm flipH="1">
            <a:off x="1544986" y="2041543"/>
            <a:ext cx="628650" cy="0"/>
          </a:xfrm>
          <a:prstGeom prst="line">
            <a:avLst/>
          </a:prstGeom>
          <a:noFill/>
          <a:ln w="57150" cap="sq">
            <a:solidFill>
              <a:srgbClr val="FF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095625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2" fill="hold" grpId="0" nodeType="click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right)">
                                      <p:cBhvr>
                                        <p:cTn id="11" dur="500"/>
                                        <p:tgtEl>
                                          <p:spTgt spid="4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ipe(right)">
                                      <p:cBhvr>
                                        <p:cTn id="16" dur="500"/>
                                        <p:tgtEl>
                                          <p:spTgt spid="43"/>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44"/>
                                        </p:tgtEl>
                                        <p:attrNameLst>
                                          <p:attrName>style.visibility</p:attrName>
                                        </p:attrNameLst>
                                      </p:cBhvr>
                                      <p:to>
                                        <p:strVal val="visible"/>
                                      </p:to>
                                    </p:set>
                                    <p:animEffect transition="in" filter="wipe(right)">
                                      <p:cBhvr>
                                        <p:cTn id="24" dur="500"/>
                                        <p:tgtEl>
                                          <p:spTgt spid="44"/>
                                        </p:tgtEl>
                                      </p:cBhvr>
                                    </p:animEffec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wipe(right)">
                                      <p:cBhvr>
                                        <p:cTn id="32" dur="500"/>
                                        <p:tgtEl>
                                          <p:spTgt spid="45"/>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wipe(right)">
                                      <p:cBhvr>
                                        <p:cTn id="40" dur="500"/>
                                        <p:tgtEl>
                                          <p:spTgt spid="46"/>
                                        </p:tgtEl>
                                      </p:cBhvr>
                                    </p:animEffec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0"/>
                                          </p:stCondLst>
                                        </p:cTn>
                                        <p:tgtEl>
                                          <p:spTgt spid="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
                                            <p:txEl>
                                              <p:pRg st="4" end="4"/>
                                            </p:txEl>
                                          </p:spTgt>
                                        </p:tgtEl>
                                        <p:attrNameLst>
                                          <p:attrName>style.visibility</p:attrName>
                                        </p:attrNameLst>
                                      </p:cBhvr>
                                      <p:to>
                                        <p:strVal val="visible"/>
                                      </p:to>
                                    </p:set>
                                    <p:anim calcmode="lin" valueType="num">
                                      <p:cBhvr additive="base">
                                        <p:cTn id="48"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42" grpId="0" animBg="1"/>
      <p:bldP spid="43" grpId="0" animBg="1"/>
      <p:bldP spid="44" grpId="0" animBg="1"/>
      <p:bldP spid="45" grpId="0" animBg="1"/>
      <p:bldP spid="4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94</TotalTime>
  <Words>3822</Words>
  <Application>Microsoft Office PowerPoint</Application>
  <PresentationFormat>宽屏</PresentationFormat>
  <Paragraphs>848</Paragraphs>
  <Slides>51</Slides>
  <Notes>24</Notes>
  <HiddenSlides>4</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1</vt:i4>
      </vt:variant>
      <vt:variant>
        <vt:lpstr>幻灯片标题</vt:lpstr>
      </vt:variant>
      <vt:variant>
        <vt:i4>51</vt:i4>
      </vt:variant>
    </vt:vector>
  </HeadingPairs>
  <TitlesOfParts>
    <vt:vector size="76" baseType="lpstr">
      <vt:lpstr>Hiragino Sans GB W3</vt:lpstr>
      <vt:lpstr>Malgun Gothic</vt:lpstr>
      <vt:lpstr>等线</vt:lpstr>
      <vt:lpstr>方正粗倩简体</vt:lpstr>
      <vt:lpstr>方正大黑_GBK</vt:lpstr>
      <vt:lpstr>方正兰亭粗黑_GBK</vt:lpstr>
      <vt:lpstr>方正兰亭黑_GBK</vt:lpstr>
      <vt:lpstr>方正兰亭中黑_GBK</vt:lpstr>
      <vt:lpstr>黑体</vt:lpstr>
      <vt:lpstr>华文楷体</vt:lpstr>
      <vt:lpstr>宋体</vt:lpstr>
      <vt:lpstr>微软雅黑</vt:lpstr>
      <vt:lpstr>造字工房尚雅体演示版常规体</vt:lpstr>
      <vt:lpstr>Arial</vt:lpstr>
      <vt:lpstr>Calibri</vt:lpstr>
      <vt:lpstr>Calibri Light</vt:lpstr>
      <vt:lpstr>Courier New</vt:lpstr>
      <vt:lpstr>Impact</vt:lpstr>
      <vt:lpstr>Symbol</vt:lpstr>
      <vt:lpstr>Times New Roman</vt:lpstr>
      <vt:lpstr>Wingdings</vt:lpstr>
      <vt:lpstr>Wingdings 3</vt:lpstr>
      <vt:lpstr>1_Office 主题​​</vt:lpstr>
      <vt:lpstr>自定义设计方案</vt:lpstr>
      <vt:lpstr>VISIO</vt:lpstr>
      <vt:lpstr>第四章  数值的机器运算</vt:lpstr>
      <vt:lpstr>PowerPoint 演示文稿</vt:lpstr>
      <vt:lpstr>PowerPoint 演示文稿</vt:lpstr>
      <vt:lpstr>加法器</vt:lpstr>
      <vt:lpstr>加法器</vt:lpstr>
      <vt:lpstr>加法器</vt:lpstr>
      <vt:lpstr>进位的产生和传递</vt:lpstr>
      <vt:lpstr>进位的产生与传递</vt:lpstr>
      <vt:lpstr>进位的产生与传递</vt:lpstr>
      <vt:lpstr>并行加法器的快速进位</vt:lpstr>
      <vt:lpstr>并行加法器的快速进位</vt:lpstr>
      <vt:lpstr>并行加法器的快速进位</vt:lpstr>
      <vt:lpstr>并行加法器的快速进位</vt:lpstr>
      <vt:lpstr>并行加法器的快速进位</vt:lpstr>
      <vt:lpstr>并行加法器的快速进位</vt:lpstr>
      <vt:lpstr>并行加法器的快速进位</vt:lpstr>
      <vt:lpstr>并行加法器的快速进位</vt:lpstr>
      <vt:lpstr>PowerPoint 演示文稿</vt:lpstr>
      <vt:lpstr>原码加减运算</vt:lpstr>
      <vt:lpstr>补码加减运算</vt:lpstr>
      <vt:lpstr>补码加减运算</vt:lpstr>
      <vt:lpstr>补码加减运算</vt:lpstr>
      <vt:lpstr>补码加减运算</vt:lpstr>
      <vt:lpstr>补码加减运算</vt:lpstr>
      <vt:lpstr>补码加减运算</vt:lpstr>
      <vt:lpstr>补码加减运算</vt:lpstr>
      <vt:lpstr>补码的溢出判断与检测</vt:lpstr>
      <vt:lpstr>补码的溢出判断与检测</vt:lpstr>
      <vt:lpstr>补码的溢出判断与检测</vt:lpstr>
      <vt:lpstr>补码的溢出判断与检测</vt:lpstr>
      <vt:lpstr>补码的溢出判断与检测</vt:lpstr>
      <vt:lpstr>补码的溢出判断与检测</vt:lpstr>
      <vt:lpstr>补码的溢出判断与检测</vt:lpstr>
      <vt:lpstr>PowerPoint 演示文稿</vt:lpstr>
      <vt:lpstr>补码的溢出判断与检测</vt:lpstr>
      <vt:lpstr>补码的溢出判断与检测</vt:lpstr>
      <vt:lpstr>补码定点加减运算的实现</vt:lpstr>
      <vt:lpstr>补码定点加减运算的实现</vt:lpstr>
      <vt:lpstr>课题习题</vt:lpstr>
      <vt:lpstr>PowerPoint 演示文稿</vt:lpstr>
      <vt:lpstr>带符号数的移位操作</vt:lpstr>
      <vt:lpstr>带符号数的移位操作</vt:lpstr>
      <vt:lpstr>带符号数的移位操作</vt:lpstr>
      <vt:lpstr>课堂习题</vt:lpstr>
      <vt:lpstr>带符号数的舍入操作</vt:lpstr>
      <vt:lpstr>带符号数的舍入操作</vt:lpstr>
      <vt:lpstr>带符号数的舍入操作</vt:lpstr>
      <vt:lpstr>带符号数的舍入操作</vt:lpstr>
      <vt:lpstr>带符号数的舍入操作</vt:lpstr>
      <vt:lpstr>课堂习题</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李玮玮</cp:lastModifiedBy>
  <cp:revision>160</cp:revision>
  <dcterms:created xsi:type="dcterms:W3CDTF">2017-04-20T11:14:20Z</dcterms:created>
  <dcterms:modified xsi:type="dcterms:W3CDTF">2019-10-10T09:26:45Z</dcterms:modified>
</cp:coreProperties>
</file>